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C0D304" w14:textId="77777777" w:rsidR="00322128" w:rsidRPr="002D76D5" w:rsidRDefault="00322128" w:rsidP="00322128">
      <w:pPr>
        <w:jc w:val="center"/>
        <w:rPr>
          <w:rFonts w:eastAsiaTheme="minorEastAsia"/>
        </w:rPr>
      </w:pPr>
      <w:bookmarkStart w:id="0" w:name="_Toc67925258"/>
      <w:r w:rsidRPr="002D76D5">
        <w:rPr>
          <w:rFonts w:eastAsiaTheme="minorEastAsia"/>
          <w:noProof/>
          <w:szCs w:val="21"/>
        </w:rPr>
        <w:drawing>
          <wp:inline distT="0" distB="0" distL="0" distR="0" wp14:anchorId="249483CE" wp14:editId="70913DFD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6C0BE8" w14:textId="77777777" w:rsidR="00322128" w:rsidRPr="002D76D5" w:rsidRDefault="00322128" w:rsidP="00322128">
      <w:pPr>
        <w:rPr>
          <w:rFonts w:eastAsiaTheme="minorEastAsia"/>
        </w:rPr>
      </w:pPr>
    </w:p>
    <w:p w14:paraId="6711B0C0" w14:textId="77777777" w:rsidR="00322128" w:rsidRPr="002D76D5" w:rsidRDefault="00322128" w:rsidP="00322128">
      <w:pPr>
        <w:rPr>
          <w:rFonts w:eastAsiaTheme="minorEastAsia"/>
        </w:rPr>
      </w:pPr>
    </w:p>
    <w:p w14:paraId="2CB69E0D" w14:textId="77777777" w:rsidR="00322128" w:rsidRPr="002D76D5" w:rsidRDefault="00322128" w:rsidP="00322128">
      <w:pPr>
        <w:jc w:val="center"/>
        <w:rPr>
          <w:rFonts w:eastAsiaTheme="minorEastAsia"/>
          <w:b/>
          <w:sz w:val="84"/>
          <w:szCs w:val="84"/>
        </w:rPr>
      </w:pPr>
      <w:r w:rsidRPr="002D76D5">
        <w:rPr>
          <w:rFonts w:eastAsiaTheme="minorEastAsia"/>
          <w:b/>
          <w:sz w:val="84"/>
          <w:szCs w:val="84"/>
        </w:rPr>
        <w:t>课</w:t>
      </w:r>
      <w:r w:rsidRPr="002D76D5">
        <w:rPr>
          <w:rFonts w:eastAsiaTheme="minorEastAsia"/>
          <w:b/>
          <w:sz w:val="44"/>
          <w:szCs w:val="44"/>
        </w:rPr>
        <w:t xml:space="preserve"> </w:t>
      </w:r>
      <w:r w:rsidRPr="002D76D5">
        <w:rPr>
          <w:rFonts w:eastAsiaTheme="minorEastAsia"/>
          <w:b/>
          <w:sz w:val="84"/>
          <w:szCs w:val="84"/>
        </w:rPr>
        <w:t>程</w:t>
      </w:r>
      <w:r w:rsidRPr="002D76D5">
        <w:rPr>
          <w:rFonts w:eastAsiaTheme="minorEastAsia"/>
          <w:b/>
          <w:sz w:val="44"/>
          <w:szCs w:val="44"/>
        </w:rPr>
        <w:t xml:space="preserve"> </w:t>
      </w:r>
      <w:r w:rsidRPr="002D76D5">
        <w:rPr>
          <w:rFonts w:eastAsiaTheme="minorEastAsia"/>
          <w:b/>
          <w:sz w:val="84"/>
          <w:szCs w:val="84"/>
        </w:rPr>
        <w:t>实</w:t>
      </w:r>
      <w:r w:rsidRPr="002D76D5">
        <w:rPr>
          <w:rFonts w:eastAsiaTheme="minorEastAsia"/>
          <w:b/>
          <w:sz w:val="44"/>
          <w:szCs w:val="44"/>
        </w:rPr>
        <w:t xml:space="preserve"> </w:t>
      </w:r>
      <w:r w:rsidRPr="002D76D5">
        <w:rPr>
          <w:rFonts w:eastAsiaTheme="minorEastAsia"/>
          <w:b/>
          <w:sz w:val="84"/>
          <w:szCs w:val="84"/>
        </w:rPr>
        <w:t>验</w:t>
      </w:r>
      <w:r w:rsidRPr="002D76D5">
        <w:rPr>
          <w:rFonts w:eastAsiaTheme="minorEastAsia"/>
          <w:b/>
          <w:sz w:val="44"/>
          <w:szCs w:val="44"/>
        </w:rPr>
        <w:t xml:space="preserve"> </w:t>
      </w:r>
      <w:r w:rsidRPr="002D76D5">
        <w:rPr>
          <w:rFonts w:eastAsiaTheme="minorEastAsia"/>
          <w:b/>
          <w:sz w:val="84"/>
          <w:szCs w:val="84"/>
        </w:rPr>
        <w:t>报</w:t>
      </w:r>
      <w:r w:rsidRPr="002D76D5">
        <w:rPr>
          <w:rFonts w:eastAsiaTheme="minorEastAsia"/>
          <w:b/>
          <w:sz w:val="44"/>
          <w:szCs w:val="44"/>
        </w:rPr>
        <w:t xml:space="preserve"> </w:t>
      </w:r>
      <w:r w:rsidRPr="002D76D5">
        <w:rPr>
          <w:rFonts w:eastAsiaTheme="minorEastAsia"/>
          <w:b/>
          <w:sz w:val="84"/>
          <w:szCs w:val="84"/>
        </w:rPr>
        <w:t>告</w:t>
      </w:r>
    </w:p>
    <w:p w14:paraId="74DA2C91" w14:textId="77777777" w:rsidR="00322128" w:rsidRPr="002D76D5" w:rsidRDefault="00322128" w:rsidP="00322128">
      <w:pPr>
        <w:rPr>
          <w:rFonts w:eastAsiaTheme="minorEastAsia"/>
        </w:rPr>
      </w:pPr>
    </w:p>
    <w:p w14:paraId="70EC9A54" w14:textId="77777777" w:rsidR="00322128" w:rsidRPr="002D76D5" w:rsidRDefault="00322128" w:rsidP="00322128">
      <w:pPr>
        <w:rPr>
          <w:rFonts w:eastAsiaTheme="minorEastAsia"/>
        </w:rPr>
      </w:pPr>
    </w:p>
    <w:p w14:paraId="3FE978D5" w14:textId="77777777" w:rsidR="00322128" w:rsidRPr="002D76D5" w:rsidRDefault="00322128" w:rsidP="00322128">
      <w:pPr>
        <w:rPr>
          <w:rFonts w:eastAsiaTheme="minorEastAsia"/>
          <w:b/>
          <w:sz w:val="36"/>
          <w:szCs w:val="36"/>
        </w:rPr>
      </w:pPr>
    </w:p>
    <w:p w14:paraId="17F0B0D2" w14:textId="77777777" w:rsidR="007C705C" w:rsidRPr="002D76D5" w:rsidRDefault="007C705C" w:rsidP="007C705C">
      <w:pPr>
        <w:ind w:firstLineChars="98" w:firstLine="354"/>
        <w:rPr>
          <w:rFonts w:eastAsiaTheme="minorEastAsia"/>
          <w:b/>
          <w:sz w:val="36"/>
          <w:szCs w:val="36"/>
          <w:u w:val="single"/>
        </w:rPr>
      </w:pPr>
      <w:r w:rsidRPr="002D76D5">
        <w:rPr>
          <w:rFonts w:eastAsiaTheme="minorEastAsia"/>
          <w:b/>
          <w:sz w:val="36"/>
          <w:szCs w:val="36"/>
        </w:rPr>
        <w:t>课程名称：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     </w:t>
      </w:r>
      <w:r w:rsidRPr="002D76D5">
        <w:rPr>
          <w:rFonts w:eastAsiaTheme="minorEastAsia"/>
          <w:b/>
          <w:sz w:val="36"/>
          <w:szCs w:val="36"/>
          <w:u w:val="single"/>
        </w:rPr>
        <w:t>数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</w:t>
      </w:r>
      <w:r w:rsidRPr="002D76D5">
        <w:rPr>
          <w:rFonts w:eastAsiaTheme="minorEastAsia"/>
          <w:b/>
          <w:sz w:val="36"/>
          <w:szCs w:val="36"/>
          <w:u w:val="single"/>
        </w:rPr>
        <w:t>据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</w:t>
      </w:r>
      <w:r w:rsidRPr="002D76D5">
        <w:rPr>
          <w:rFonts w:eastAsiaTheme="minorEastAsia"/>
          <w:b/>
          <w:sz w:val="36"/>
          <w:szCs w:val="36"/>
          <w:u w:val="single"/>
        </w:rPr>
        <w:t>结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</w:t>
      </w:r>
      <w:r w:rsidRPr="002D76D5">
        <w:rPr>
          <w:rFonts w:eastAsiaTheme="minorEastAsia"/>
          <w:b/>
          <w:sz w:val="36"/>
          <w:szCs w:val="36"/>
          <w:u w:val="single"/>
        </w:rPr>
        <w:t>构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</w:t>
      </w:r>
      <w:r w:rsidRPr="002D76D5">
        <w:rPr>
          <w:rFonts w:eastAsiaTheme="minorEastAsia"/>
          <w:b/>
          <w:sz w:val="36"/>
          <w:szCs w:val="36"/>
          <w:u w:val="single"/>
        </w:rPr>
        <w:t>实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</w:t>
      </w:r>
      <w:r w:rsidRPr="002D76D5">
        <w:rPr>
          <w:rFonts w:eastAsiaTheme="minorEastAsia"/>
          <w:b/>
          <w:sz w:val="36"/>
          <w:szCs w:val="36"/>
          <w:u w:val="single"/>
        </w:rPr>
        <w:t>验</w:t>
      </w:r>
      <w:r w:rsidRPr="002D76D5">
        <w:rPr>
          <w:rFonts w:eastAsiaTheme="minorEastAsia"/>
          <w:b/>
          <w:sz w:val="36"/>
          <w:szCs w:val="36"/>
          <w:u w:val="single"/>
        </w:rPr>
        <w:t xml:space="preserve">      </w:t>
      </w:r>
    </w:p>
    <w:p w14:paraId="07BC1F37" w14:textId="77777777" w:rsidR="007C705C" w:rsidRPr="002D76D5" w:rsidRDefault="007C705C" w:rsidP="007C705C">
      <w:pPr>
        <w:spacing w:beforeLines="50" w:before="156"/>
        <w:rPr>
          <w:rFonts w:eastAsiaTheme="minorEastAsia"/>
          <w:b/>
          <w:sz w:val="36"/>
          <w:szCs w:val="36"/>
          <w:u w:val="single"/>
        </w:rPr>
      </w:pPr>
    </w:p>
    <w:p w14:paraId="5706456D" w14:textId="77777777" w:rsidR="007C705C" w:rsidRPr="002D76D5" w:rsidRDefault="007C705C" w:rsidP="007C705C">
      <w:pPr>
        <w:rPr>
          <w:rFonts w:eastAsiaTheme="minorEastAsia"/>
        </w:rPr>
      </w:pPr>
    </w:p>
    <w:p w14:paraId="26A250E3" w14:textId="77777777" w:rsidR="007C705C" w:rsidRPr="002D76D5" w:rsidRDefault="007C705C" w:rsidP="007C705C">
      <w:pPr>
        <w:rPr>
          <w:rFonts w:eastAsiaTheme="minorEastAsia"/>
        </w:rPr>
      </w:pPr>
    </w:p>
    <w:p w14:paraId="3C05CE03" w14:textId="77777777" w:rsidR="007C705C" w:rsidRPr="002D76D5" w:rsidRDefault="007C705C" w:rsidP="007C705C">
      <w:pPr>
        <w:rPr>
          <w:rFonts w:eastAsiaTheme="minorEastAsia"/>
        </w:rPr>
      </w:pPr>
    </w:p>
    <w:p w14:paraId="45BD0FBF" w14:textId="77777777" w:rsidR="007C705C" w:rsidRPr="002D76D5" w:rsidRDefault="007C705C" w:rsidP="007C705C">
      <w:pPr>
        <w:rPr>
          <w:rFonts w:eastAsiaTheme="minorEastAsia"/>
        </w:rPr>
      </w:pPr>
    </w:p>
    <w:p w14:paraId="0111F73F" w14:textId="77777777" w:rsidR="007C705C" w:rsidRPr="002D76D5" w:rsidRDefault="007C705C" w:rsidP="007C705C">
      <w:pPr>
        <w:rPr>
          <w:rFonts w:eastAsiaTheme="minorEastAsia"/>
        </w:rPr>
      </w:pPr>
    </w:p>
    <w:p w14:paraId="2946CBBC" w14:textId="77777777" w:rsidR="007C705C" w:rsidRPr="002D76D5" w:rsidRDefault="007C705C" w:rsidP="007C705C">
      <w:pPr>
        <w:rPr>
          <w:rFonts w:eastAsiaTheme="minorEastAsia"/>
        </w:rPr>
      </w:pPr>
    </w:p>
    <w:p w14:paraId="1C02A658" w14:textId="77777777" w:rsidR="007C705C" w:rsidRPr="002D76D5" w:rsidRDefault="007C705C" w:rsidP="007C705C">
      <w:pPr>
        <w:rPr>
          <w:rFonts w:eastAsiaTheme="minorEastAsia"/>
        </w:rPr>
      </w:pPr>
    </w:p>
    <w:p w14:paraId="2CB4420B" w14:textId="77777777" w:rsidR="007C705C" w:rsidRPr="002D76D5" w:rsidRDefault="007C705C" w:rsidP="007C705C">
      <w:pPr>
        <w:rPr>
          <w:rFonts w:eastAsiaTheme="minorEastAsia"/>
        </w:rPr>
      </w:pPr>
    </w:p>
    <w:p w14:paraId="1A566771" w14:textId="77777777" w:rsidR="007C705C" w:rsidRPr="002D76D5" w:rsidRDefault="007C705C" w:rsidP="007C705C">
      <w:pPr>
        <w:rPr>
          <w:rFonts w:eastAsiaTheme="minorEastAsia"/>
          <w:b/>
          <w:sz w:val="28"/>
          <w:szCs w:val="28"/>
        </w:rPr>
      </w:pPr>
    </w:p>
    <w:p w14:paraId="7FCB2829" w14:textId="77777777" w:rsidR="007C705C" w:rsidRPr="002D76D5" w:rsidRDefault="007C705C" w:rsidP="007C705C">
      <w:pPr>
        <w:ind w:firstLineChars="642" w:firstLine="1805"/>
        <w:rPr>
          <w:rFonts w:eastAsiaTheme="minorEastAsia"/>
          <w:b/>
          <w:sz w:val="28"/>
          <w:szCs w:val="28"/>
        </w:rPr>
      </w:pPr>
      <w:r w:rsidRPr="002D76D5">
        <w:rPr>
          <w:rFonts w:eastAsiaTheme="minorEastAsia"/>
          <w:b/>
          <w:sz w:val="28"/>
          <w:szCs w:val="28"/>
        </w:rPr>
        <w:t>专业班级：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</w:t>
      </w:r>
      <w:r w:rsidRPr="002D76D5">
        <w:rPr>
          <w:rFonts w:eastAsiaTheme="minorEastAsia"/>
          <w:b/>
          <w:sz w:val="28"/>
          <w:szCs w:val="28"/>
          <w:u w:val="single"/>
        </w:rPr>
        <w:t>计科</w:t>
      </w:r>
      <w:r w:rsidRPr="002D76D5">
        <w:rPr>
          <w:rFonts w:eastAsiaTheme="minorEastAsia"/>
          <w:b/>
          <w:sz w:val="28"/>
          <w:szCs w:val="28"/>
          <w:u w:val="single"/>
        </w:rPr>
        <w:t>1409</w:t>
      </w:r>
      <w:r w:rsidRPr="002D76D5">
        <w:rPr>
          <w:rFonts w:eastAsiaTheme="minorEastAsia"/>
          <w:b/>
          <w:sz w:val="28"/>
          <w:szCs w:val="28"/>
          <w:u w:val="single"/>
        </w:rPr>
        <w:t>班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</w:t>
      </w:r>
    </w:p>
    <w:p w14:paraId="2FD0A7BE" w14:textId="77777777" w:rsidR="007C705C" w:rsidRPr="002D76D5" w:rsidRDefault="007C705C" w:rsidP="007C705C">
      <w:pPr>
        <w:ind w:firstLineChars="642" w:firstLine="1805"/>
        <w:rPr>
          <w:rFonts w:eastAsiaTheme="minorEastAsia"/>
          <w:b/>
          <w:sz w:val="28"/>
          <w:szCs w:val="28"/>
          <w:u w:val="single"/>
        </w:rPr>
      </w:pPr>
      <w:r w:rsidRPr="002D76D5">
        <w:rPr>
          <w:rFonts w:eastAsiaTheme="minorEastAsia"/>
          <w:b/>
          <w:sz w:val="28"/>
          <w:szCs w:val="28"/>
        </w:rPr>
        <w:t>学</w:t>
      </w:r>
      <w:r w:rsidRPr="002D76D5">
        <w:rPr>
          <w:rFonts w:eastAsiaTheme="minorEastAsia"/>
          <w:b/>
          <w:sz w:val="28"/>
          <w:szCs w:val="28"/>
        </w:rPr>
        <w:t xml:space="preserve">    </w:t>
      </w:r>
      <w:r w:rsidRPr="002D76D5">
        <w:rPr>
          <w:rFonts w:eastAsiaTheme="minorEastAsia"/>
          <w:b/>
          <w:sz w:val="28"/>
          <w:szCs w:val="28"/>
        </w:rPr>
        <w:t>号：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U201414800       </w:t>
      </w:r>
    </w:p>
    <w:p w14:paraId="72BFE309" w14:textId="77777777" w:rsidR="007C705C" w:rsidRPr="002D76D5" w:rsidRDefault="007C705C" w:rsidP="007C705C">
      <w:pPr>
        <w:ind w:firstLineChars="642" w:firstLine="1805"/>
        <w:rPr>
          <w:rFonts w:eastAsiaTheme="minorEastAsia"/>
          <w:b/>
          <w:sz w:val="28"/>
          <w:szCs w:val="28"/>
          <w:u w:val="single"/>
        </w:rPr>
      </w:pPr>
      <w:r w:rsidRPr="002D76D5">
        <w:rPr>
          <w:rFonts w:eastAsiaTheme="minorEastAsia"/>
          <w:b/>
          <w:sz w:val="28"/>
          <w:szCs w:val="28"/>
        </w:rPr>
        <w:t>姓</w:t>
      </w:r>
      <w:r w:rsidRPr="002D76D5">
        <w:rPr>
          <w:rFonts w:eastAsiaTheme="minorEastAsia"/>
          <w:b/>
          <w:sz w:val="28"/>
          <w:szCs w:val="28"/>
        </w:rPr>
        <w:t xml:space="preserve">    </w:t>
      </w:r>
      <w:r w:rsidRPr="002D76D5">
        <w:rPr>
          <w:rFonts w:eastAsiaTheme="minorEastAsia"/>
          <w:b/>
          <w:sz w:val="28"/>
          <w:szCs w:val="28"/>
        </w:rPr>
        <w:t>名：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 </w:t>
      </w:r>
      <w:r w:rsidRPr="002D76D5">
        <w:rPr>
          <w:rFonts w:eastAsiaTheme="minorEastAsia"/>
          <w:b/>
          <w:sz w:val="28"/>
          <w:szCs w:val="28"/>
          <w:u w:val="single"/>
        </w:rPr>
        <w:t>刘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一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龙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   </w:t>
      </w:r>
    </w:p>
    <w:p w14:paraId="4675C741" w14:textId="70D626DA" w:rsidR="007C705C" w:rsidRPr="002D76D5" w:rsidRDefault="007C705C" w:rsidP="007C705C">
      <w:pPr>
        <w:ind w:firstLineChars="642" w:firstLine="1805"/>
        <w:rPr>
          <w:rFonts w:eastAsiaTheme="minorEastAsia"/>
          <w:b/>
          <w:sz w:val="28"/>
          <w:szCs w:val="28"/>
          <w:u w:val="single"/>
        </w:rPr>
      </w:pPr>
      <w:r w:rsidRPr="002D76D5">
        <w:rPr>
          <w:rFonts w:eastAsiaTheme="minorEastAsia"/>
          <w:b/>
          <w:sz w:val="28"/>
          <w:szCs w:val="28"/>
        </w:rPr>
        <w:t>指导教师：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 </w:t>
      </w:r>
      <w:r w:rsidRPr="002D76D5">
        <w:rPr>
          <w:rFonts w:eastAsiaTheme="minorEastAsia"/>
          <w:b/>
          <w:sz w:val="28"/>
          <w:szCs w:val="28"/>
          <w:u w:val="single"/>
        </w:rPr>
        <w:t>李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剑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军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     </w:t>
      </w:r>
    </w:p>
    <w:p w14:paraId="2F69F38A" w14:textId="3E720184" w:rsidR="007C705C" w:rsidRPr="002D76D5" w:rsidRDefault="007C705C" w:rsidP="007C705C">
      <w:pPr>
        <w:ind w:firstLineChars="642" w:firstLine="1805"/>
        <w:rPr>
          <w:rFonts w:eastAsiaTheme="minorEastAsia"/>
          <w:b/>
          <w:sz w:val="28"/>
          <w:szCs w:val="28"/>
          <w:u w:val="single"/>
        </w:rPr>
      </w:pPr>
      <w:r w:rsidRPr="002D76D5">
        <w:rPr>
          <w:rFonts w:eastAsiaTheme="minorEastAsia"/>
          <w:b/>
          <w:sz w:val="28"/>
          <w:szCs w:val="28"/>
        </w:rPr>
        <w:t>报告日期：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  2015</w:t>
      </w:r>
      <w:r w:rsidRPr="002D76D5">
        <w:rPr>
          <w:rFonts w:eastAsiaTheme="minorEastAsia"/>
          <w:b/>
          <w:sz w:val="28"/>
          <w:szCs w:val="28"/>
          <w:u w:val="single"/>
        </w:rPr>
        <w:t>年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1</w:t>
      </w:r>
      <w:r w:rsidR="00FF279D">
        <w:rPr>
          <w:rFonts w:eastAsiaTheme="minorEastAsia"/>
          <w:b/>
          <w:sz w:val="28"/>
          <w:szCs w:val="28"/>
          <w:u w:val="single"/>
        </w:rPr>
        <w:t>2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月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="00FF279D">
        <w:rPr>
          <w:rFonts w:eastAsiaTheme="minorEastAsia"/>
          <w:b/>
          <w:sz w:val="28"/>
          <w:szCs w:val="28"/>
          <w:u w:val="single"/>
        </w:rPr>
        <w:t>10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</w:t>
      </w:r>
      <w:r w:rsidRPr="002D76D5">
        <w:rPr>
          <w:rFonts w:eastAsiaTheme="minorEastAsia"/>
          <w:b/>
          <w:sz w:val="28"/>
          <w:szCs w:val="28"/>
          <w:u w:val="single"/>
        </w:rPr>
        <w:t>日</w:t>
      </w:r>
      <w:r w:rsidRPr="002D76D5">
        <w:rPr>
          <w:rFonts w:eastAsiaTheme="minorEastAsia"/>
          <w:b/>
          <w:sz w:val="28"/>
          <w:szCs w:val="28"/>
          <w:u w:val="single"/>
        </w:rPr>
        <w:t xml:space="preserve">  </w:t>
      </w:r>
    </w:p>
    <w:p w14:paraId="5DD70357" w14:textId="77777777" w:rsidR="00322128" w:rsidRPr="002D76D5" w:rsidRDefault="00322128" w:rsidP="00322128">
      <w:pPr>
        <w:rPr>
          <w:rFonts w:eastAsiaTheme="minorEastAsia"/>
        </w:rPr>
      </w:pPr>
    </w:p>
    <w:p w14:paraId="1CA80ED4" w14:textId="77777777" w:rsidR="00322128" w:rsidRPr="002D76D5" w:rsidRDefault="00322128" w:rsidP="00322128">
      <w:pPr>
        <w:rPr>
          <w:rFonts w:eastAsiaTheme="minorEastAsia"/>
        </w:rPr>
      </w:pPr>
    </w:p>
    <w:p w14:paraId="764D95E8" w14:textId="77777777" w:rsidR="00322128" w:rsidRPr="002D76D5" w:rsidRDefault="00322128" w:rsidP="00322128">
      <w:pPr>
        <w:rPr>
          <w:rFonts w:eastAsiaTheme="minorEastAsia"/>
        </w:rPr>
      </w:pPr>
    </w:p>
    <w:p w14:paraId="197CDCA5" w14:textId="77777777" w:rsidR="00322128" w:rsidRPr="002D76D5" w:rsidRDefault="00322128" w:rsidP="00322128">
      <w:pPr>
        <w:jc w:val="center"/>
        <w:rPr>
          <w:rFonts w:eastAsiaTheme="minorEastAsia"/>
          <w:b/>
          <w:sz w:val="28"/>
          <w:szCs w:val="28"/>
        </w:rPr>
      </w:pPr>
      <w:r w:rsidRPr="002D76D5">
        <w:rPr>
          <w:rFonts w:eastAsiaTheme="minorEastAsia"/>
          <w:b/>
          <w:sz w:val="28"/>
          <w:szCs w:val="28"/>
        </w:rPr>
        <w:t>计算机科学与技术学院</w:t>
      </w:r>
    </w:p>
    <w:p w14:paraId="6629670D" w14:textId="2320EF60" w:rsidR="00B063FF" w:rsidRDefault="00B063FF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br w:type="page"/>
      </w:r>
    </w:p>
    <w:p w14:paraId="418BF4D1" w14:textId="5C317FCF" w:rsidR="00B063FF" w:rsidRDefault="00B063FF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br w:type="page"/>
      </w:r>
    </w:p>
    <w:p w14:paraId="72010961" w14:textId="77777777" w:rsidR="00C83E82" w:rsidRPr="002D76D5" w:rsidRDefault="00C83E82" w:rsidP="00322128">
      <w:pPr>
        <w:jc w:val="center"/>
        <w:rPr>
          <w:rFonts w:eastAsiaTheme="minorEastAsia"/>
          <w:sz w:val="24"/>
        </w:rPr>
        <w:sectPr w:rsidR="00C83E82" w:rsidRPr="002D76D5" w:rsidSect="0099029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D635801" w14:textId="77777777" w:rsidR="00322128" w:rsidRPr="002D76D5" w:rsidRDefault="00322128" w:rsidP="00322128">
      <w:pPr>
        <w:jc w:val="center"/>
        <w:rPr>
          <w:rFonts w:eastAsiaTheme="minorEastAsia"/>
          <w:sz w:val="24"/>
        </w:rPr>
      </w:pP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5211692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473408FC" w14:textId="77777777" w:rsidR="009A2EB7" w:rsidRPr="002D76D5" w:rsidRDefault="009A2EB7" w:rsidP="009A2EB7">
          <w:pPr>
            <w:pStyle w:val="TOC"/>
            <w:jc w:val="center"/>
            <w:rPr>
              <w:rFonts w:ascii="Times New Roman" w:eastAsiaTheme="minorEastAsia" w:hAnsi="Times New Roman" w:cs="Times New Roman"/>
            </w:rPr>
          </w:pPr>
          <w:r w:rsidRPr="002D76D5">
            <w:rPr>
              <w:rFonts w:ascii="Times New Roman" w:eastAsiaTheme="minorEastAsia" w:hAnsi="Times New Roman" w:cs="Times New Roman"/>
              <w:lang w:val="zh-CN"/>
            </w:rPr>
            <w:t>目录</w:t>
          </w:r>
        </w:p>
        <w:p w14:paraId="501CE13A" w14:textId="77777777" w:rsidR="00CA49BB" w:rsidRDefault="00DD169A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2D76D5">
            <w:rPr>
              <w:rFonts w:ascii="Times New Roman" w:hAnsi="Times New Roman" w:cs="Times New Roman"/>
            </w:rPr>
            <w:fldChar w:fldCharType="begin"/>
          </w:r>
          <w:r w:rsidR="009A2EB7" w:rsidRPr="002D76D5">
            <w:rPr>
              <w:rFonts w:ascii="Times New Roman" w:hAnsi="Times New Roman" w:cs="Times New Roman"/>
            </w:rPr>
            <w:instrText xml:space="preserve"> TOC \o "1-3" \h \z \u </w:instrText>
          </w:r>
          <w:r w:rsidRPr="002D76D5">
            <w:rPr>
              <w:rFonts w:ascii="Times New Roman" w:hAnsi="Times New Roman" w:cs="Times New Roman"/>
            </w:rPr>
            <w:fldChar w:fldCharType="separate"/>
          </w:r>
          <w:hyperlink w:anchor="_Toc440028098" w:history="1">
            <w:r w:rsidR="00CA49BB" w:rsidRPr="006F03E4">
              <w:rPr>
                <w:rStyle w:val="aa"/>
                <w:noProof/>
              </w:rPr>
              <w:t>1</w:t>
            </w:r>
            <w:r w:rsidR="00CA49BB" w:rsidRPr="006F03E4">
              <w:rPr>
                <w:rStyle w:val="aa"/>
                <w:rFonts w:hint="eastAsia"/>
                <w:noProof/>
              </w:rPr>
              <w:t>基于顺序存储结构实现线性表的基本运算</w:t>
            </w:r>
            <w:r w:rsidR="00CA49BB">
              <w:rPr>
                <w:noProof/>
                <w:webHidden/>
              </w:rPr>
              <w:tab/>
            </w:r>
            <w:r w:rsidR="00CA49BB">
              <w:rPr>
                <w:noProof/>
                <w:webHidden/>
              </w:rPr>
              <w:fldChar w:fldCharType="begin"/>
            </w:r>
            <w:r w:rsidR="00CA49BB">
              <w:rPr>
                <w:noProof/>
                <w:webHidden/>
              </w:rPr>
              <w:instrText xml:space="preserve"> PAGEREF _Toc440028098 \h </w:instrText>
            </w:r>
            <w:r w:rsidR="00CA49BB">
              <w:rPr>
                <w:noProof/>
                <w:webHidden/>
              </w:rPr>
            </w:r>
            <w:r w:rsidR="00CA49BB">
              <w:rPr>
                <w:noProof/>
                <w:webHidden/>
              </w:rPr>
              <w:fldChar w:fldCharType="separate"/>
            </w:r>
            <w:r w:rsidR="00CA49BB">
              <w:rPr>
                <w:noProof/>
                <w:webHidden/>
              </w:rPr>
              <w:t>1</w:t>
            </w:r>
            <w:r w:rsidR="00CA49BB">
              <w:rPr>
                <w:noProof/>
                <w:webHidden/>
              </w:rPr>
              <w:fldChar w:fldCharType="end"/>
            </w:r>
          </w:hyperlink>
        </w:p>
        <w:p w14:paraId="7EF94FA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09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099F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表演示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D0A2A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FBCFE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3D3D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C1DF4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表演示系统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F856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E903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09F1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1.4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35BD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8" w:history="1">
            <w:r w:rsidRPr="006F03E4">
              <w:rPr>
                <w:rStyle w:val="aa"/>
                <w:noProof/>
              </w:rPr>
              <w:t>2</w:t>
            </w:r>
            <w:r w:rsidRPr="006F03E4">
              <w:rPr>
                <w:rStyle w:val="aa"/>
                <w:rFonts w:hint="eastAsia"/>
                <w:noProof/>
              </w:rPr>
              <w:t>基于链式存储结构实现线性表的基本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6388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0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7306C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6FC0C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901B5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5E7A5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4754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380C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2.4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7F37DD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6" w:history="1">
            <w:r w:rsidRPr="006F03E4">
              <w:rPr>
                <w:rStyle w:val="aa"/>
                <w:noProof/>
              </w:rPr>
              <w:t>3</w:t>
            </w:r>
            <w:r w:rsidRPr="006F03E4">
              <w:rPr>
                <w:rStyle w:val="aa"/>
                <w:rFonts w:hint="eastAsia"/>
                <w:noProof/>
              </w:rPr>
              <w:t>基于顺序存储结构实现栈的基本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F0BB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栈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0B9F5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A9D0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1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627A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AED0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A51A4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栈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EF3C0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DE2DE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40FEC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栈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3A72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F6105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1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9FA5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表达式求值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4FF3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2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FE2A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48172A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D5F2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>3.2.2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749A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1959D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56AF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>3.2.3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与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4A79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F5336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2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7F26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3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9C43CE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39" w:history="1">
            <w:r w:rsidRPr="006F03E4">
              <w:rPr>
                <w:rStyle w:val="aa"/>
                <w:noProof/>
              </w:rPr>
              <w:t>4</w:t>
            </w:r>
            <w:r w:rsidRPr="006F03E4">
              <w:rPr>
                <w:rStyle w:val="aa"/>
                <w:rFonts w:hint="eastAsia"/>
                <w:noProof/>
              </w:rPr>
              <w:t>基于循环队列存储结构实现队列的基本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2364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88F1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55A2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FDE2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7B996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循环队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7CBB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F357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4394D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73BF5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顺序栈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3D89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4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896E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C226E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4.4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B906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2" w:history="1">
            <w:r w:rsidRPr="006F03E4">
              <w:rPr>
                <w:rStyle w:val="aa"/>
                <w:noProof/>
              </w:rPr>
              <w:t>5</w:t>
            </w:r>
            <w:r w:rsidRPr="006F03E4">
              <w:rPr>
                <w:rStyle w:val="aa"/>
                <w:rFonts w:hint="eastAsia"/>
                <w:noProof/>
              </w:rPr>
              <w:t>基于二叉链表实现二叉树的基本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EF456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0874B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3326C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21B7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4BA5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二叉树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C624F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442F9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5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A0EDD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92E4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二叉树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0DBD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DB71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5E936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5.4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60A020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5" w:history="1">
            <w:r w:rsidRPr="006F03E4">
              <w:rPr>
                <w:rStyle w:val="aa"/>
                <w:noProof/>
              </w:rPr>
              <w:t>6</w:t>
            </w:r>
            <w:r w:rsidRPr="006F03E4">
              <w:rPr>
                <w:rStyle w:val="aa"/>
                <w:rFonts w:hint="eastAsia"/>
                <w:noProof/>
              </w:rPr>
              <w:t>基于邻接表实现图的基本运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EBA77D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问题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56BA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1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EFE3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8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1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EA7DA2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69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1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295E8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0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基于邻接表的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9DA80B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1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2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系统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4481C5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2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2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有关常量和类型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318E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3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2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4EB0C1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4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3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基于邻接表的图实现与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DFB25A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5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3.1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现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CA2984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6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3.2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测试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7B2DA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7" w:history="1">
            <w:r w:rsidRPr="006F03E4">
              <w:rPr>
                <w:rStyle w:val="aa"/>
                <w:rFonts w:ascii="Times New Roman" w:hAnsi="Times New Roman" w:cs="Times New Roman"/>
                <w:noProof/>
              </w:rPr>
              <w:t xml:space="preserve">6.4 </w:t>
            </w:r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实验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851F73" w14:textId="77777777" w:rsidR="00CA49BB" w:rsidRDefault="00CA49BB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0028178" w:history="1">
            <w:r w:rsidRPr="006F03E4">
              <w:rPr>
                <w:rStyle w:val="aa"/>
                <w:rFonts w:ascii="Times New Roman" w:hAnsi="Times New Roman" w:cs="Times New Roman"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028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82797" w14:textId="77777777" w:rsidR="009A2EB7" w:rsidRPr="002D76D5" w:rsidRDefault="00DD169A">
          <w:pPr>
            <w:rPr>
              <w:rFonts w:eastAsiaTheme="minorEastAsia"/>
            </w:rPr>
          </w:pPr>
          <w:r w:rsidRPr="002D76D5">
            <w:rPr>
              <w:rFonts w:eastAsiaTheme="minorEastAsia"/>
            </w:rPr>
            <w:fldChar w:fldCharType="end"/>
          </w:r>
        </w:p>
      </w:sdtContent>
    </w:sdt>
    <w:p w14:paraId="418392BD" w14:textId="77777777" w:rsidR="00FC283D" w:rsidRPr="002D76D5" w:rsidRDefault="009A2EB7">
      <w:pPr>
        <w:widowControl/>
        <w:jc w:val="left"/>
        <w:rPr>
          <w:rFonts w:eastAsiaTheme="minorEastAsia"/>
          <w:sz w:val="36"/>
          <w:szCs w:val="36"/>
        </w:rPr>
        <w:sectPr w:rsidR="00FC283D" w:rsidRPr="002D76D5" w:rsidSect="00990298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2D76D5">
        <w:rPr>
          <w:rFonts w:eastAsiaTheme="minorEastAsia"/>
          <w:sz w:val="36"/>
          <w:szCs w:val="36"/>
        </w:rPr>
        <w:br w:type="page"/>
      </w:r>
    </w:p>
    <w:p w14:paraId="354D05F8" w14:textId="77777777" w:rsidR="0020245B" w:rsidRPr="002D76D5" w:rsidRDefault="0020245B" w:rsidP="0020245B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1" w:name="_Toc435381881"/>
      <w:bookmarkStart w:id="2" w:name="_Toc440028098"/>
      <w:bookmarkEnd w:id="0"/>
      <w:r w:rsidRPr="002D76D5">
        <w:rPr>
          <w:rFonts w:eastAsiaTheme="minorEastAsia"/>
          <w:sz w:val="36"/>
          <w:szCs w:val="36"/>
        </w:rPr>
        <w:lastRenderedPageBreak/>
        <w:t>1</w:t>
      </w:r>
      <w:r w:rsidRPr="002D76D5">
        <w:rPr>
          <w:rFonts w:eastAsiaTheme="minorEastAsia"/>
          <w:sz w:val="36"/>
          <w:szCs w:val="36"/>
        </w:rPr>
        <w:t>基于顺序存储结构实现线性表的基本运算</w:t>
      </w:r>
      <w:bookmarkEnd w:id="1"/>
      <w:bookmarkEnd w:id="2"/>
    </w:p>
    <w:p w14:paraId="66EAC9EB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3" w:name="_Toc435381882"/>
      <w:bookmarkStart w:id="4" w:name="_Toc440028099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1.1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问题描述</w:t>
      </w:r>
      <w:bookmarkEnd w:id="3"/>
      <w:bookmarkEnd w:id="4"/>
    </w:p>
    <w:p w14:paraId="58511981" w14:textId="40C13978" w:rsidR="0020245B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一、基于顺序存储</w:t>
      </w:r>
      <w:r w:rsidR="0020245B" w:rsidRPr="002D76D5">
        <w:rPr>
          <w:rFonts w:eastAsiaTheme="minorEastAsia"/>
          <w:sz w:val="24"/>
        </w:rPr>
        <w:t>，</w:t>
      </w:r>
      <w:r w:rsidRPr="002D76D5">
        <w:rPr>
          <w:rFonts w:eastAsiaTheme="minorEastAsia"/>
          <w:sz w:val="24"/>
        </w:rPr>
        <w:t>实现线性表的基本操作。线性表的物理结构</w:t>
      </w:r>
      <w:r w:rsidR="0020245B" w:rsidRPr="002D76D5">
        <w:rPr>
          <w:rFonts w:eastAsiaTheme="minorEastAsia"/>
          <w:sz w:val="24"/>
        </w:rPr>
        <w:t>如图</w:t>
      </w:r>
      <w:r w:rsidR="0020245B" w:rsidRPr="002D76D5">
        <w:rPr>
          <w:rFonts w:eastAsiaTheme="minorEastAsia"/>
          <w:sz w:val="24"/>
        </w:rPr>
        <w:t>1-1</w:t>
      </w:r>
      <w:r w:rsidR="0020245B" w:rsidRPr="002D76D5">
        <w:rPr>
          <w:rFonts w:eastAsiaTheme="minorEastAsia"/>
          <w:sz w:val="24"/>
        </w:rPr>
        <w:t>所示。</w:t>
      </w:r>
    </w:p>
    <w:p w14:paraId="3A4C6199" w14:textId="77777777" w:rsidR="0020245B" w:rsidRPr="002D76D5" w:rsidRDefault="0020245B" w:rsidP="0020245B">
      <w:pPr>
        <w:rPr>
          <w:rFonts w:eastAsiaTheme="minorEastAsia"/>
          <w:sz w:val="24"/>
        </w:rPr>
      </w:pPr>
    </w:p>
    <w:p w14:paraId="1F490E77" w14:textId="77777777" w:rsidR="0020245B" w:rsidRPr="002D76D5" w:rsidRDefault="0020245B" w:rsidP="0020245B">
      <w:pPr>
        <w:jc w:val="center"/>
        <w:rPr>
          <w:rFonts w:eastAsiaTheme="minorEastAsia"/>
        </w:rPr>
      </w:pPr>
      <w:r w:rsidRPr="002D76D5">
        <w:rPr>
          <w:rFonts w:eastAsiaTheme="minorEastAsia"/>
        </w:rPr>
        <w:object w:dxaOrig="5319" w:dyaOrig="3920" w14:anchorId="4949F5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122.25pt" o:ole="">
            <v:imagedata r:id="rId11" o:title=""/>
          </v:shape>
          <o:OLEObject Type="Embed" ProgID="Visio.Drawing.11" ShapeID="_x0000_i1025" DrawAspect="Content" ObjectID="_1513769993" r:id="rId12"/>
        </w:object>
      </w:r>
    </w:p>
    <w:p w14:paraId="50BCA393" w14:textId="77777777" w:rsidR="0020245B" w:rsidRPr="002D76D5" w:rsidRDefault="0020245B" w:rsidP="0020245B">
      <w:pPr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Pr="002D76D5">
        <w:rPr>
          <w:rFonts w:eastAsiaTheme="minorEastAsia"/>
          <w:kern w:val="0"/>
          <w:sz w:val="24"/>
        </w:rPr>
        <w:t>1-1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顺序表物理结构示意图</w:t>
      </w:r>
    </w:p>
    <w:p w14:paraId="6FDC2F04" w14:textId="77777777" w:rsidR="0020245B" w:rsidRPr="002D76D5" w:rsidRDefault="0020245B" w:rsidP="0020245B">
      <w:pPr>
        <w:rPr>
          <w:rFonts w:eastAsiaTheme="minorEastAsia"/>
          <w:sz w:val="24"/>
        </w:rPr>
      </w:pPr>
    </w:p>
    <w:p w14:paraId="699DC1F5" w14:textId="77777777" w:rsidR="00DB09B9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二、实验目的</w:t>
      </w:r>
    </w:p>
    <w:p w14:paraId="3C6937D0" w14:textId="77777777" w:rsidR="00DB09B9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加深对线性表的概念、基本运算的理解；</w:t>
      </w:r>
    </w:p>
    <w:p w14:paraId="25B95BFE" w14:textId="77777777" w:rsidR="00DB09B9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熟练掌握线性表的逻辑结构与物理结构的关系；</w:t>
      </w:r>
    </w:p>
    <w:p w14:paraId="6D04ACE1" w14:textId="530ADF7C" w:rsidR="0020245B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物理结构采用顺序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熟练掌握线性表的基本运算的实现。</w:t>
      </w:r>
    </w:p>
    <w:p w14:paraId="632C8B6F" w14:textId="2750D93A" w:rsidR="00DB09B9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三、实现算法</w:t>
      </w:r>
    </w:p>
    <w:p w14:paraId="4C14E06D" w14:textId="77777777" w:rsidR="00DB09B9" w:rsidRPr="002D76D5" w:rsidRDefault="00DB09B9" w:rsidP="00DB09B9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线性表的初始化、销毁、重置；</w:t>
      </w:r>
    </w:p>
    <w:p w14:paraId="386F0A1B" w14:textId="49EB6EC6" w:rsidR="00DB09B9" w:rsidRPr="002D76D5" w:rsidRDefault="00DB09B9" w:rsidP="00DB09B9">
      <w:pPr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线性表的空表查询、长度查询、元素值查询、位序值查询；</w:t>
      </w:r>
    </w:p>
    <w:p w14:paraId="4313ED16" w14:textId="07675BFD" w:rsidR="00DB09B9" w:rsidRPr="002D76D5" w:rsidRDefault="00DB09B9" w:rsidP="00DB09B9">
      <w:pPr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线性表的前驱</w:t>
      </w:r>
      <w:r w:rsidRPr="002D76D5">
        <w:rPr>
          <w:rFonts w:eastAsiaTheme="minorEastAsia"/>
          <w:sz w:val="24"/>
        </w:rPr>
        <w:t>/</w:t>
      </w:r>
      <w:r w:rsidRPr="002D76D5">
        <w:rPr>
          <w:rFonts w:eastAsiaTheme="minorEastAsia"/>
          <w:sz w:val="24"/>
        </w:rPr>
        <w:t>后继元素查询、插入、删除、遍历。</w:t>
      </w:r>
    </w:p>
    <w:p w14:paraId="67691A77" w14:textId="6F169CAC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5" w:name="_Toc435381883"/>
      <w:bookmarkStart w:id="6" w:name="_Toc440028100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1.2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顺序表演示系统设计</w:t>
      </w:r>
      <w:bookmarkEnd w:id="5"/>
      <w:bookmarkEnd w:id="6"/>
    </w:p>
    <w:p w14:paraId="46292245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7" w:name="_Toc435381884"/>
      <w:bookmarkStart w:id="8" w:name="_Toc440028101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1.2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总体设计</w:t>
      </w:r>
      <w:bookmarkEnd w:id="7"/>
      <w:bookmarkEnd w:id="8"/>
    </w:p>
    <w:p w14:paraId="33147F25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本系统为简易顺序存储线性表使用系统。本系统可自动初始化线性表与自动销毁线性表。本系统可自动将线性表保存在文件</w:t>
      </w:r>
      <w:r w:rsidRPr="002D76D5">
        <w:rPr>
          <w:rFonts w:eastAsiaTheme="minorEastAsia"/>
          <w:sz w:val="24"/>
        </w:rPr>
        <w:t>output.txt</w:t>
      </w:r>
      <w:r w:rsidRPr="002D76D5">
        <w:rPr>
          <w:rFonts w:eastAsiaTheme="minorEastAsia"/>
          <w:sz w:val="24"/>
        </w:rPr>
        <w:t>中。本系统具有以下几大功能：</w:t>
      </w:r>
    </w:p>
    <w:p w14:paraId="345E6C42" w14:textId="77777777" w:rsidR="0020245B" w:rsidRPr="002D76D5" w:rsidRDefault="0020245B" w:rsidP="0020245B">
      <w:pPr>
        <w:pStyle w:val="ac"/>
        <w:numPr>
          <w:ilvl w:val="0"/>
          <w:numId w:val="1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功能</w:t>
      </w:r>
    </w:p>
    <w:p w14:paraId="256BF433" w14:textId="77777777" w:rsidR="0020245B" w:rsidRPr="002D76D5" w:rsidRDefault="0020245B" w:rsidP="0020245B">
      <w:pPr>
        <w:spacing w:line="300" w:lineRule="auto"/>
        <w:ind w:left="84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空表状态、查询表长、按元素值查询位序、按位序查询元素值、</w:t>
      </w:r>
    </w:p>
    <w:p w14:paraId="3984024C" w14:textId="77777777" w:rsidR="0020245B" w:rsidRPr="002D76D5" w:rsidRDefault="0020245B" w:rsidP="0020245B">
      <w:pPr>
        <w:spacing w:line="300" w:lineRule="auto"/>
        <w:ind w:left="84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前驱元素值、查询后继元素值</w:t>
      </w:r>
    </w:p>
    <w:p w14:paraId="1858F92D" w14:textId="77777777" w:rsidR="0020245B" w:rsidRPr="002D76D5" w:rsidRDefault="0020245B" w:rsidP="0020245B">
      <w:pPr>
        <w:pStyle w:val="ac"/>
        <w:numPr>
          <w:ilvl w:val="0"/>
          <w:numId w:val="1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修改功能</w:t>
      </w:r>
    </w:p>
    <w:p w14:paraId="285BE57A" w14:textId="77777777" w:rsidR="0020245B" w:rsidRPr="002D76D5" w:rsidRDefault="0020245B" w:rsidP="0020245B">
      <w:pPr>
        <w:pStyle w:val="ac"/>
        <w:spacing w:line="300" w:lineRule="auto"/>
        <w:ind w:left="900" w:firstLineChars="0" w:firstLine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插入新元素、删除旧元素</w:t>
      </w:r>
    </w:p>
    <w:p w14:paraId="687F40A6" w14:textId="77777777" w:rsidR="0020245B" w:rsidRPr="002D76D5" w:rsidRDefault="0020245B" w:rsidP="0020245B">
      <w:pPr>
        <w:pStyle w:val="ac"/>
        <w:numPr>
          <w:ilvl w:val="0"/>
          <w:numId w:val="1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打印功能</w:t>
      </w:r>
    </w:p>
    <w:p w14:paraId="74E01D82" w14:textId="77777777" w:rsidR="0020245B" w:rsidRPr="002D76D5" w:rsidRDefault="0020245B" w:rsidP="0020245B">
      <w:pPr>
        <w:spacing w:line="300" w:lineRule="auto"/>
        <w:ind w:left="90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遍历输出完整线性表</w:t>
      </w:r>
    </w:p>
    <w:p w14:paraId="54D8F212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9" w:name="_Toc435381885"/>
      <w:bookmarkStart w:id="10" w:name="_Toc440028102"/>
      <w:r w:rsidRPr="002D76D5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1.2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有关常量和类型定义</w:t>
      </w:r>
      <w:bookmarkEnd w:id="9"/>
      <w:bookmarkEnd w:id="10"/>
    </w:p>
    <w:p w14:paraId="21CB8178" w14:textId="7F58E151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3A7930" w:rsidRPr="002D76D5">
        <w:rPr>
          <w:rFonts w:eastAsiaTheme="minorEastAsia"/>
          <w:sz w:val="24"/>
        </w:rPr>
        <w:t>一、</w:t>
      </w:r>
      <w:r w:rsidR="00253D96" w:rsidRPr="002D76D5">
        <w:rPr>
          <w:rFonts w:eastAsiaTheme="minorEastAsia"/>
          <w:sz w:val="24"/>
        </w:rPr>
        <w:t>所有</w:t>
      </w:r>
      <w:r w:rsidR="001A4B74" w:rsidRPr="002D76D5">
        <w:rPr>
          <w:rFonts w:eastAsiaTheme="minorEastAsia"/>
          <w:sz w:val="24"/>
        </w:rPr>
        <w:t>实验公有</w:t>
      </w:r>
      <w:r w:rsidR="00253D96" w:rsidRPr="002D76D5">
        <w:rPr>
          <w:rFonts w:eastAsiaTheme="minorEastAsia"/>
          <w:sz w:val="24"/>
        </w:rPr>
        <w:t>部分：见程序清单</w:t>
      </w:r>
      <w:r w:rsidRPr="002D76D5">
        <w:rPr>
          <w:rFonts w:eastAsiaTheme="minorEastAsia"/>
          <w:sz w:val="24"/>
        </w:rPr>
        <w:t>DataStructure.h</w:t>
      </w:r>
    </w:p>
    <w:p w14:paraId="1732A5C6" w14:textId="1A89F965" w:rsidR="0020245B" w:rsidRPr="002D76D5" w:rsidRDefault="003A7930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</w:t>
      </w:r>
      <w:r w:rsidR="0020245B" w:rsidRPr="002D76D5">
        <w:rPr>
          <w:rFonts w:eastAsiaTheme="minorEastAsia"/>
          <w:sz w:val="24"/>
        </w:rPr>
        <w:t>本实验常量和类型定义</w:t>
      </w:r>
    </w:p>
    <w:p w14:paraId="0D0E53DB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线性表存储空间默认初始分配量</w:t>
      </w:r>
    </w:p>
    <w:p w14:paraId="79B3B180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_INIT_SIZE 100</w:t>
      </w:r>
    </w:p>
    <w:p w14:paraId="7DAD7D7F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</w:p>
    <w:p w14:paraId="03B4770A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线性表存储空间一次的分配增量</w:t>
      </w:r>
    </w:p>
    <w:p w14:paraId="3D475E86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INCREMENT 10</w:t>
      </w:r>
    </w:p>
    <w:p w14:paraId="760214BE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．定义顺序存储的线性表数据结构</w:t>
      </w:r>
    </w:p>
    <w:p w14:paraId="48E2A39A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</w:t>
      </w:r>
    </w:p>
    <w:p w14:paraId="39AB180C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3C65AAD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ElemType * elem;   //</w:t>
      </w:r>
      <w:r w:rsidRPr="002D76D5">
        <w:rPr>
          <w:rFonts w:eastAsiaTheme="minorEastAsia"/>
          <w:sz w:val="24"/>
        </w:rPr>
        <w:t>存储空间基址</w:t>
      </w:r>
    </w:p>
    <w:p w14:paraId="1B918248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nt length;        //</w:t>
      </w:r>
      <w:r w:rsidRPr="002D76D5">
        <w:rPr>
          <w:rFonts w:eastAsiaTheme="minorEastAsia"/>
          <w:sz w:val="24"/>
        </w:rPr>
        <w:t>当前线性表长度</w:t>
      </w:r>
    </w:p>
    <w:p w14:paraId="383FB922" w14:textId="77777777" w:rsidR="0020245B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nt listsize;      //</w:t>
      </w:r>
      <w:r w:rsidRPr="002D76D5">
        <w:rPr>
          <w:rFonts w:eastAsiaTheme="minorEastAsia"/>
          <w:sz w:val="24"/>
        </w:rPr>
        <w:t>当前分配存储总容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以</w:t>
      </w:r>
      <w:r w:rsidRPr="002D76D5">
        <w:rPr>
          <w:rFonts w:eastAsiaTheme="minorEastAsia"/>
          <w:sz w:val="24"/>
        </w:rPr>
        <w:t>sizeof(ElemType)</w:t>
      </w:r>
      <w:r w:rsidRPr="002D76D5">
        <w:rPr>
          <w:rFonts w:eastAsiaTheme="minorEastAsia"/>
          <w:sz w:val="24"/>
        </w:rPr>
        <w:t>为单位</w:t>
      </w:r>
      <w:r w:rsidRPr="002D76D5">
        <w:rPr>
          <w:rFonts w:eastAsiaTheme="minorEastAsia"/>
          <w:sz w:val="24"/>
        </w:rPr>
        <w:t>)</w:t>
      </w:r>
    </w:p>
    <w:p w14:paraId="7FAE10EF" w14:textId="77777777" w:rsidR="0020245B" w:rsidRPr="002D76D5" w:rsidRDefault="0020245B" w:rsidP="0020245B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Sqlist;</w:t>
      </w:r>
    </w:p>
    <w:p w14:paraId="53CC9AE2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11" w:name="_Toc435381886"/>
      <w:bookmarkStart w:id="12" w:name="_Toc440028103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1.2.3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算法设计</w:t>
      </w:r>
      <w:bookmarkEnd w:id="11"/>
      <w:bookmarkEnd w:id="12"/>
    </w:p>
    <w:p w14:paraId="6B5EA5E4" w14:textId="7D3FD3B4" w:rsidR="0020245B" w:rsidRPr="002D76D5" w:rsidRDefault="0020245B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3A7930" w:rsidRPr="002D76D5">
        <w:rPr>
          <w:rFonts w:eastAsiaTheme="minorEastAsia"/>
          <w:sz w:val="24"/>
        </w:rPr>
        <w:t>一、</w:t>
      </w:r>
      <w:r w:rsidR="003A7930" w:rsidRPr="002D76D5">
        <w:rPr>
          <w:rFonts w:eastAsiaTheme="minorEastAsia"/>
          <w:sz w:val="24"/>
        </w:rPr>
        <w:t>InitaList(&amp;L)</w:t>
      </w:r>
      <w:r w:rsidR="006944E9" w:rsidRPr="002D76D5">
        <w:rPr>
          <w:rFonts w:eastAsiaTheme="minorEastAsia"/>
          <w:sz w:val="24"/>
        </w:rPr>
        <w:t xml:space="preserve"> {</w:t>
      </w:r>
    </w:p>
    <w:p w14:paraId="672122C5" w14:textId="1A22642A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elem = malloc;  //</w:t>
      </w:r>
      <w:r w:rsidRPr="002D76D5">
        <w:rPr>
          <w:rFonts w:eastAsiaTheme="minorEastAsia"/>
          <w:sz w:val="24"/>
        </w:rPr>
        <w:t>为基址分配定长连续内存单元</w:t>
      </w:r>
    </w:p>
    <w:p w14:paraId="1EBD7CB9" w14:textId="5C5BE1AB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length = 0;     //</w:t>
      </w:r>
      <w:r w:rsidRPr="002D76D5">
        <w:rPr>
          <w:rFonts w:eastAsiaTheme="minorEastAsia"/>
          <w:sz w:val="24"/>
        </w:rPr>
        <w:t>表长置为</w:t>
      </w:r>
      <w:r w:rsidRPr="002D76D5">
        <w:rPr>
          <w:rFonts w:eastAsiaTheme="minorEastAsia"/>
          <w:sz w:val="24"/>
        </w:rPr>
        <w:t>0</w:t>
      </w:r>
    </w:p>
    <w:p w14:paraId="779D0E75" w14:textId="79B60673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listsize = LIST_INIT_SIZE;//</w:t>
      </w:r>
      <w:r w:rsidRPr="002D76D5">
        <w:rPr>
          <w:rFonts w:eastAsiaTheme="minorEastAsia"/>
          <w:sz w:val="24"/>
        </w:rPr>
        <w:t>表容量置为正确值</w:t>
      </w:r>
    </w:p>
    <w:p w14:paraId="2AC13904" w14:textId="4F36A440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7D46ADBB" w14:textId="6605BFA0" w:rsidR="0085711F" w:rsidRPr="002D76D5" w:rsidRDefault="0085711F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1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1</w:t>
      </w:r>
      <w:r w:rsidR="00494214" w:rsidRPr="002D76D5">
        <w:rPr>
          <w:rFonts w:eastAsiaTheme="minorEastAsia"/>
          <w:sz w:val="24"/>
        </w:rPr>
        <w:t>)</w:t>
      </w:r>
    </w:p>
    <w:p w14:paraId="12E32040" w14:textId="5EF7EBF7" w:rsidR="00122674" w:rsidRPr="002D76D5" w:rsidRDefault="00122674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</w:t>
      </w:r>
      <w:r w:rsidRPr="002D76D5">
        <w:rPr>
          <w:rFonts w:eastAsiaTheme="minorEastAsia"/>
          <w:sz w:val="24"/>
        </w:rPr>
        <w:t>DestroyList(&amp;L)</w:t>
      </w:r>
      <w:r w:rsidR="006944E9" w:rsidRPr="002D76D5">
        <w:rPr>
          <w:rFonts w:eastAsiaTheme="minorEastAsia"/>
          <w:sz w:val="24"/>
        </w:rPr>
        <w:t xml:space="preserve"> {</w:t>
      </w:r>
    </w:p>
    <w:p w14:paraId="57226E8D" w14:textId="761BE695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ree(L.elem);    //</w:t>
      </w:r>
      <w:r w:rsidRPr="002D76D5">
        <w:rPr>
          <w:rFonts w:eastAsiaTheme="minorEastAsia"/>
          <w:sz w:val="24"/>
        </w:rPr>
        <w:t>释放定长连续内存单元</w:t>
      </w:r>
    </w:p>
    <w:p w14:paraId="25584B7B" w14:textId="33DDB6BF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elem = NULL; //</w:t>
      </w:r>
      <w:r w:rsidRPr="002D76D5">
        <w:rPr>
          <w:rFonts w:eastAsiaTheme="minorEastAsia"/>
          <w:sz w:val="24"/>
        </w:rPr>
        <w:t>基址置为空</w:t>
      </w:r>
    </w:p>
    <w:p w14:paraId="68244D47" w14:textId="31B6682D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343056AB" w14:textId="004E5F3D" w:rsidR="0085711F" w:rsidRPr="002D76D5" w:rsidRDefault="0085711F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1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51A80D50" w14:textId="53520075" w:rsidR="00122674" w:rsidRPr="002D76D5" w:rsidRDefault="00122674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三、</w:t>
      </w:r>
      <w:r w:rsidRPr="002D76D5">
        <w:rPr>
          <w:rFonts w:eastAsiaTheme="minorEastAsia"/>
          <w:sz w:val="24"/>
        </w:rPr>
        <w:t>ClearList (&amp;L)</w:t>
      </w:r>
      <w:r w:rsidR="006944E9" w:rsidRPr="002D76D5">
        <w:rPr>
          <w:rFonts w:eastAsiaTheme="minorEastAsia"/>
          <w:sz w:val="24"/>
        </w:rPr>
        <w:t xml:space="preserve"> {</w:t>
      </w:r>
    </w:p>
    <w:p w14:paraId="5BB895A7" w14:textId="5E341F43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length = 0;    //</w:t>
      </w:r>
      <w:r w:rsidRPr="002D76D5">
        <w:rPr>
          <w:rFonts w:eastAsiaTheme="minorEastAsia"/>
          <w:sz w:val="24"/>
        </w:rPr>
        <w:t>表长置为</w:t>
      </w:r>
      <w:r w:rsidRPr="002D76D5">
        <w:rPr>
          <w:rFonts w:eastAsiaTheme="minorEastAsia"/>
          <w:sz w:val="24"/>
        </w:rPr>
        <w:t>0</w:t>
      </w:r>
    </w:p>
    <w:p w14:paraId="10A035DE" w14:textId="0A3BA626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6EF6EEE3" w14:textId="1229C194" w:rsidR="0085711F" w:rsidRPr="002D76D5" w:rsidRDefault="0085711F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1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716C471B" w14:textId="16CBE979" w:rsidR="00122674" w:rsidRPr="002D76D5" w:rsidRDefault="00122674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四、</w:t>
      </w:r>
      <w:r w:rsidRPr="002D76D5">
        <w:rPr>
          <w:rFonts w:eastAsiaTheme="minorEastAsia"/>
          <w:sz w:val="24"/>
        </w:rPr>
        <w:t>ListEmpty(L)</w:t>
      </w:r>
      <w:r w:rsidR="006944E9" w:rsidRPr="002D76D5">
        <w:rPr>
          <w:rFonts w:eastAsiaTheme="minorEastAsia"/>
          <w:sz w:val="24"/>
        </w:rPr>
        <w:t xml:space="preserve"> {</w:t>
      </w:r>
    </w:p>
    <w:p w14:paraId="07CC2BA4" w14:textId="47CEFA71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表长为</w:t>
      </w:r>
      <w:r w:rsidRPr="002D76D5">
        <w:rPr>
          <w:rFonts w:eastAsiaTheme="minorEastAsia"/>
          <w:sz w:val="24"/>
        </w:rPr>
        <w:t>0</w:t>
      </w:r>
      <w:r w:rsidRPr="002D76D5">
        <w:rPr>
          <w:rFonts w:eastAsiaTheme="minorEastAsia"/>
          <w:sz w:val="24"/>
        </w:rPr>
        <w:t>时返回</w:t>
      </w:r>
      <w:r w:rsidRPr="002D76D5">
        <w:rPr>
          <w:rFonts w:eastAsiaTheme="minorEastAsia"/>
          <w:sz w:val="24"/>
        </w:rPr>
        <w:t>TRUE</w:t>
      </w:r>
      <w:r w:rsidRPr="002D76D5">
        <w:rPr>
          <w:rFonts w:eastAsiaTheme="minorEastAsia"/>
          <w:sz w:val="24"/>
        </w:rPr>
        <w:t>，表长不为</w:t>
      </w:r>
      <w:r w:rsidRPr="002D76D5">
        <w:rPr>
          <w:rFonts w:eastAsiaTheme="minorEastAsia"/>
          <w:sz w:val="24"/>
        </w:rPr>
        <w:t>0</w:t>
      </w:r>
      <w:r w:rsidRPr="002D76D5">
        <w:rPr>
          <w:rFonts w:eastAsiaTheme="minorEastAsia"/>
          <w:sz w:val="24"/>
        </w:rPr>
        <w:t>时返回</w:t>
      </w:r>
      <w:r w:rsidRPr="002D76D5">
        <w:rPr>
          <w:rFonts w:eastAsiaTheme="minorEastAsia"/>
          <w:sz w:val="24"/>
        </w:rPr>
        <w:t>FALSE</w:t>
      </w:r>
      <w:r w:rsidRPr="002D76D5">
        <w:rPr>
          <w:rFonts w:eastAsiaTheme="minorEastAsia"/>
          <w:sz w:val="24"/>
        </w:rPr>
        <w:tab/>
      </w:r>
    </w:p>
    <w:p w14:paraId="2D61AA38" w14:textId="70ABBF06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L.length == 0 ? TRUE : FALSE;</w:t>
      </w:r>
    </w:p>
    <w:p w14:paraId="6C8E5D28" w14:textId="4D039709" w:rsidR="006944E9" w:rsidRPr="002D76D5" w:rsidRDefault="006944E9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46CBB4A4" w14:textId="3A677F33" w:rsidR="0085711F" w:rsidRPr="002D76D5" w:rsidRDefault="0085711F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1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7B362251" w14:textId="03DD163A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五、</w:t>
      </w:r>
      <w:r w:rsidR="00122674" w:rsidRPr="002D76D5">
        <w:rPr>
          <w:rFonts w:eastAsiaTheme="minorEastAsia"/>
          <w:sz w:val="24"/>
        </w:rPr>
        <w:t>ListLength(L)</w:t>
      </w:r>
      <w:r w:rsidR="0018325A" w:rsidRPr="002D76D5">
        <w:rPr>
          <w:rFonts w:eastAsiaTheme="minorEastAsia"/>
          <w:sz w:val="24"/>
        </w:rPr>
        <w:t xml:space="preserve"> {</w:t>
      </w:r>
    </w:p>
    <w:p w14:paraId="4770E436" w14:textId="0AAC824B" w:rsidR="0018325A" w:rsidRPr="002D76D5" w:rsidRDefault="0018325A" w:rsidP="00455C5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</w:t>
      </w:r>
      <w:r w:rsidR="00455C54" w:rsidRPr="002D76D5">
        <w:rPr>
          <w:rFonts w:eastAsiaTheme="minorEastAsia"/>
          <w:sz w:val="24"/>
        </w:rPr>
        <w:t xml:space="preserve"> L.length;    //</w:t>
      </w:r>
      <w:r w:rsidR="00455C54" w:rsidRPr="002D76D5">
        <w:rPr>
          <w:rFonts w:eastAsiaTheme="minorEastAsia"/>
          <w:sz w:val="24"/>
        </w:rPr>
        <w:t>返回表长</w:t>
      </w:r>
    </w:p>
    <w:p w14:paraId="50EFB8B8" w14:textId="178E412A" w:rsidR="0018325A" w:rsidRPr="002D76D5" w:rsidRDefault="0018325A" w:rsidP="0018325A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0704630" w14:textId="4C8A29F0" w:rsidR="0085711F" w:rsidRPr="002D76D5" w:rsidRDefault="0085711F" w:rsidP="0085711F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1)</w:t>
      </w:r>
      <w:r w:rsidRPr="002D76D5">
        <w:rPr>
          <w:rFonts w:eastAsiaTheme="minorEastAsia"/>
          <w:sz w:val="24"/>
        </w:rPr>
        <w:t xml:space="preserve"> , S(n) =</w:t>
      </w:r>
      <w:r w:rsidR="00494214" w:rsidRPr="002D76D5">
        <w:rPr>
          <w:rFonts w:eastAsiaTheme="minorEastAsia"/>
          <w:sz w:val="24"/>
        </w:rPr>
        <w:t xml:space="preserve"> O(1)</w:t>
      </w:r>
    </w:p>
    <w:p w14:paraId="561E4FCA" w14:textId="4B764DAD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六、</w:t>
      </w:r>
      <w:r w:rsidR="00122674" w:rsidRPr="002D76D5">
        <w:rPr>
          <w:rFonts w:eastAsiaTheme="minorEastAsia"/>
          <w:sz w:val="24"/>
        </w:rPr>
        <w:t>GetElem(L, i,&amp;e)</w:t>
      </w:r>
      <w:r w:rsidR="00455C54" w:rsidRPr="002D76D5">
        <w:rPr>
          <w:rFonts w:eastAsiaTheme="minorEastAsia"/>
          <w:sz w:val="24"/>
        </w:rPr>
        <w:t xml:space="preserve"> {</w:t>
      </w:r>
    </w:p>
    <w:p w14:paraId="7B68EB04" w14:textId="2F81ABB4" w:rsidR="00455C54" w:rsidRPr="002D76D5" w:rsidRDefault="00455C54" w:rsidP="00455C5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L.elem[i-1];    //</w:t>
      </w:r>
      <w:r w:rsidRPr="002D76D5">
        <w:rPr>
          <w:rFonts w:eastAsiaTheme="minorEastAsia"/>
          <w:sz w:val="24"/>
        </w:rPr>
        <w:t>返回第</w:t>
      </w:r>
      <w:r w:rsidRPr="002D76D5">
        <w:rPr>
          <w:rFonts w:eastAsiaTheme="minorEastAsia"/>
          <w:sz w:val="24"/>
        </w:rPr>
        <w:t>i-1</w:t>
      </w:r>
      <w:r w:rsidRPr="002D76D5">
        <w:rPr>
          <w:rFonts w:eastAsiaTheme="minorEastAsia"/>
          <w:sz w:val="24"/>
        </w:rPr>
        <w:t>个元素</w:t>
      </w:r>
    </w:p>
    <w:p w14:paraId="148ECCCD" w14:textId="33E060EE" w:rsidR="00455C54" w:rsidRPr="002D76D5" w:rsidRDefault="00455C54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3E4169FE" w14:textId="2E7A1F45" w:rsidR="0085711F" w:rsidRPr="002D76D5" w:rsidRDefault="0085711F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1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17EB7989" w14:textId="7F384FBD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七、</w:t>
      </w:r>
      <w:r w:rsidR="00122674" w:rsidRPr="002D76D5">
        <w:rPr>
          <w:rFonts w:eastAsiaTheme="minorEastAsia"/>
          <w:sz w:val="24"/>
        </w:rPr>
        <w:t>LocateElem(L, e, compare())</w:t>
      </w:r>
      <w:r w:rsidR="00455C54" w:rsidRPr="002D76D5">
        <w:rPr>
          <w:rFonts w:eastAsiaTheme="minorEastAsia"/>
          <w:sz w:val="24"/>
        </w:rPr>
        <w:t xml:space="preserve"> {</w:t>
      </w:r>
    </w:p>
    <w:p w14:paraId="5476C023" w14:textId="240270F9" w:rsidR="00455C54" w:rsidRPr="002D76D5" w:rsidRDefault="00455C54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线性表，直至表尾或查找到目标元素</w:t>
      </w:r>
    </w:p>
    <w:p w14:paraId="1CA4F42E" w14:textId="79F5597B" w:rsidR="00455C54" w:rsidRPr="002D76D5" w:rsidRDefault="00455C54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or (i = 1; i &lt;= ListLength (L) &amp;&amp; cmp (e, L.elem[i - 1]) == FALSE; i++);</w:t>
      </w:r>
    </w:p>
    <w:p w14:paraId="2C1C5DC0" w14:textId="7491382D" w:rsidR="00455C54" w:rsidRPr="002D76D5" w:rsidRDefault="00455C54" w:rsidP="00455C54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="00067261" w:rsidRPr="002D76D5">
        <w:rPr>
          <w:rFonts w:eastAsiaTheme="minorEastAsia"/>
          <w:sz w:val="24"/>
        </w:rPr>
        <w:t>i</w:t>
      </w:r>
      <w:r w:rsidR="00067261" w:rsidRPr="002D76D5">
        <w:rPr>
          <w:rFonts w:eastAsiaTheme="minorEastAsia"/>
          <w:sz w:val="24"/>
        </w:rPr>
        <w:t>不大于表长时说明查找成功，返回位序；否则说明查找失败</w:t>
      </w:r>
      <w:r w:rsidR="008361CE" w:rsidRPr="002D76D5">
        <w:rPr>
          <w:rFonts w:eastAsiaTheme="minorEastAsia"/>
          <w:sz w:val="24"/>
        </w:rPr>
        <w:t>返回</w:t>
      </w:r>
      <w:r w:rsidR="008361CE" w:rsidRPr="002D76D5">
        <w:rPr>
          <w:rFonts w:eastAsiaTheme="minorEastAsia"/>
          <w:sz w:val="24"/>
        </w:rPr>
        <w:t>0</w:t>
      </w:r>
    </w:p>
    <w:p w14:paraId="0CB4C82B" w14:textId="61A00AD5" w:rsidR="00455C54" w:rsidRPr="002D76D5" w:rsidRDefault="00455C54" w:rsidP="00455C54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ret</w:t>
      </w:r>
      <w:r w:rsidR="001D7A2D" w:rsidRPr="002D76D5">
        <w:rPr>
          <w:rFonts w:eastAsiaTheme="minorEastAsia"/>
          <w:sz w:val="24"/>
        </w:rPr>
        <w:t xml:space="preserve">urn (i &lt;= ListLength (L) ? i : </w:t>
      </w:r>
      <w:r w:rsidR="008361CE" w:rsidRPr="002D76D5">
        <w:rPr>
          <w:rFonts w:eastAsiaTheme="minorEastAsia"/>
          <w:sz w:val="24"/>
        </w:rPr>
        <w:t>0</w:t>
      </w:r>
      <w:r w:rsidRPr="002D76D5">
        <w:rPr>
          <w:rFonts w:eastAsiaTheme="minorEastAsia"/>
          <w:sz w:val="24"/>
        </w:rPr>
        <w:t>);</w:t>
      </w:r>
    </w:p>
    <w:p w14:paraId="2E580D5B" w14:textId="0305341A" w:rsidR="00455C54" w:rsidRPr="002D76D5" w:rsidRDefault="00455C54" w:rsidP="00455C54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7CB2341" w14:textId="328FA11B" w:rsidR="0085711F" w:rsidRPr="002D76D5" w:rsidRDefault="0085711F" w:rsidP="0085711F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35F4D9C2" w14:textId="6EF1C3A7" w:rsidR="006A063B" w:rsidRPr="002D76D5" w:rsidRDefault="000D3127" w:rsidP="006A063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八、</w:t>
      </w:r>
      <w:r w:rsidR="00122674" w:rsidRPr="002D76D5">
        <w:rPr>
          <w:rFonts w:eastAsiaTheme="minorEastAsia"/>
          <w:sz w:val="24"/>
        </w:rPr>
        <w:t>PriorElem(L, cur_e, &amp;pre_e)</w:t>
      </w:r>
      <w:r w:rsidR="006A063B" w:rsidRPr="002D76D5">
        <w:rPr>
          <w:rFonts w:eastAsiaTheme="minorEastAsia"/>
          <w:sz w:val="24"/>
        </w:rPr>
        <w:t xml:space="preserve"> {</w:t>
      </w:r>
    </w:p>
    <w:p w14:paraId="4BEBE0B8" w14:textId="4DA0B604" w:rsidR="006A063B" w:rsidRPr="002D76D5" w:rsidRDefault="006A063B" w:rsidP="006A063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ur_pos = LocateElem (L, cur_e, cmp);</w:t>
      </w:r>
      <w:r w:rsidR="008361CE"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定位当前元素位序</w:t>
      </w:r>
    </w:p>
    <w:p w14:paraId="69078E72" w14:textId="1AE05E12" w:rsidR="006A063B" w:rsidRPr="002D76D5" w:rsidRDefault="006A063B" w:rsidP="006A063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5E426A" w:rsidRPr="002D76D5">
        <w:rPr>
          <w:rFonts w:eastAsiaTheme="minorEastAsia"/>
          <w:sz w:val="24"/>
        </w:rPr>
        <w:t>pre_e</w:t>
      </w:r>
      <w:r w:rsidR="008361CE" w:rsidRPr="002D76D5">
        <w:rPr>
          <w:rFonts w:eastAsiaTheme="minorEastAsia"/>
          <w:sz w:val="24"/>
        </w:rPr>
        <w:t xml:space="preserve"> = L.elem[cur_pos - 2];          </w:t>
      </w:r>
      <w:r w:rsidR="005E426A" w:rsidRPr="002D76D5">
        <w:rPr>
          <w:rFonts w:eastAsiaTheme="minorEastAsia"/>
          <w:sz w:val="24"/>
        </w:rPr>
        <w:t xml:space="preserve">   </w:t>
      </w:r>
      <w:r w:rsidR="008361CE" w:rsidRPr="002D76D5">
        <w:rPr>
          <w:rFonts w:eastAsiaTheme="minorEastAsia"/>
          <w:sz w:val="24"/>
        </w:rPr>
        <w:t>//</w:t>
      </w:r>
      <w:r w:rsidR="008361CE" w:rsidRPr="002D76D5">
        <w:rPr>
          <w:rFonts w:eastAsiaTheme="minorEastAsia"/>
          <w:sz w:val="24"/>
        </w:rPr>
        <w:t>返回前驱元素</w:t>
      </w:r>
    </w:p>
    <w:p w14:paraId="38ACEAAC" w14:textId="5CB38B3E" w:rsidR="006A063B" w:rsidRPr="002D76D5" w:rsidRDefault="006A063B" w:rsidP="006A37C2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C85F108" w14:textId="53FDF1E4" w:rsidR="0012064E" w:rsidRPr="002D76D5" w:rsidRDefault="0012064E" w:rsidP="0012064E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64763688" w14:textId="7F1BADEC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九、</w:t>
      </w:r>
      <w:r w:rsidR="00122674" w:rsidRPr="002D76D5">
        <w:rPr>
          <w:rFonts w:eastAsiaTheme="minorEastAsia"/>
          <w:sz w:val="24"/>
        </w:rPr>
        <w:t>NextElem(L, cur_e, &amp;next_e)</w:t>
      </w:r>
      <w:r w:rsidR="008361CE" w:rsidRPr="002D76D5">
        <w:rPr>
          <w:rFonts w:eastAsiaTheme="minorEastAsia"/>
          <w:sz w:val="24"/>
        </w:rPr>
        <w:t xml:space="preserve"> {</w:t>
      </w:r>
    </w:p>
    <w:p w14:paraId="50A8B215" w14:textId="2777F50D" w:rsidR="008361CE" w:rsidRPr="002D76D5" w:rsidRDefault="008361CE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5E426A" w:rsidRPr="002D76D5">
        <w:rPr>
          <w:rFonts w:eastAsiaTheme="minorEastAsia"/>
          <w:sz w:val="24"/>
        </w:rPr>
        <w:t xml:space="preserve">cur_pos = LocateElem (L, cur_e, cmp);    </w:t>
      </w:r>
      <w:r w:rsidR="0090782A" w:rsidRPr="002D76D5">
        <w:rPr>
          <w:rFonts w:eastAsiaTheme="minorEastAsia"/>
          <w:sz w:val="24"/>
        </w:rPr>
        <w:t xml:space="preserve"> </w:t>
      </w:r>
      <w:r w:rsidR="005E426A" w:rsidRPr="002D76D5">
        <w:rPr>
          <w:rFonts w:eastAsiaTheme="minorEastAsia"/>
          <w:sz w:val="24"/>
        </w:rPr>
        <w:t>//</w:t>
      </w:r>
      <w:r w:rsidR="005E426A" w:rsidRPr="002D76D5">
        <w:rPr>
          <w:rFonts w:eastAsiaTheme="minorEastAsia"/>
          <w:sz w:val="24"/>
        </w:rPr>
        <w:t>定位当前元素位序</w:t>
      </w:r>
    </w:p>
    <w:p w14:paraId="730048D7" w14:textId="2DD3CA32" w:rsidR="008361CE" w:rsidRPr="002D76D5" w:rsidRDefault="008361CE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5E426A" w:rsidRPr="002D76D5">
        <w:rPr>
          <w:rFonts w:eastAsiaTheme="minorEastAsia"/>
          <w:sz w:val="24"/>
        </w:rPr>
        <w:t>next_e = L.elem[cur_pos];               //</w:t>
      </w:r>
      <w:r w:rsidR="005E426A" w:rsidRPr="002D76D5">
        <w:rPr>
          <w:rFonts w:eastAsiaTheme="minorEastAsia"/>
          <w:sz w:val="24"/>
        </w:rPr>
        <w:t>返回后继元素</w:t>
      </w:r>
    </w:p>
    <w:p w14:paraId="34EA9A59" w14:textId="27302565" w:rsidR="008361CE" w:rsidRPr="002D76D5" w:rsidRDefault="008361CE" w:rsidP="006A37C2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0DDF45D" w14:textId="31C570DD" w:rsidR="0012064E" w:rsidRPr="002D76D5" w:rsidRDefault="0012064E" w:rsidP="0012064E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29F73D30" w14:textId="7AE485A7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十、</w:t>
      </w:r>
      <w:r w:rsidR="00122674" w:rsidRPr="002D76D5">
        <w:rPr>
          <w:rFonts w:eastAsiaTheme="minorEastAsia"/>
          <w:sz w:val="24"/>
        </w:rPr>
        <w:t>ListInsert(&amp;L,i,e)</w:t>
      </w:r>
      <w:r w:rsidR="006A37C2" w:rsidRPr="002D76D5">
        <w:rPr>
          <w:rFonts w:eastAsiaTheme="minorEastAsia"/>
          <w:sz w:val="24"/>
        </w:rPr>
        <w:t xml:space="preserve"> {</w:t>
      </w:r>
    </w:p>
    <w:p w14:paraId="534B90D1" w14:textId="56772FC0" w:rsidR="006A37C2" w:rsidRPr="002D76D5" w:rsidRDefault="006A37C2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插入位置及以后的元素统统从后往前</w:t>
      </w:r>
      <w:r w:rsidR="008B2CA7" w:rsidRPr="002D76D5">
        <w:rPr>
          <w:rFonts w:eastAsiaTheme="minorEastAsia"/>
          <w:sz w:val="24"/>
        </w:rPr>
        <w:t>向右</w:t>
      </w:r>
      <w:r w:rsidRPr="002D76D5">
        <w:rPr>
          <w:rFonts w:eastAsiaTheme="minorEastAsia"/>
          <w:sz w:val="24"/>
        </w:rPr>
        <w:t>移动</w:t>
      </w:r>
    </w:p>
    <w:p w14:paraId="1E2A45A5" w14:textId="027880FB" w:rsidR="006A37C2" w:rsidRPr="002D76D5" w:rsidRDefault="006A37C2" w:rsidP="006A37C2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or (j = L.length; j &gt;= i; j--)</w:t>
      </w:r>
    </w:p>
    <w:p w14:paraId="4D561806" w14:textId="735D09BD" w:rsidR="006A37C2" w:rsidRPr="002D76D5" w:rsidRDefault="006A37C2" w:rsidP="006A37C2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L.elem[j] = L.elem[j - 1];</w:t>
      </w:r>
    </w:p>
    <w:p w14:paraId="22596ACC" w14:textId="744ECF56" w:rsidR="006A37C2" w:rsidRPr="002D76D5" w:rsidRDefault="006A37C2" w:rsidP="006A37C2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.elem[i - 1] = e;    //</w:t>
      </w:r>
      <w:r w:rsidRPr="002D76D5">
        <w:rPr>
          <w:rFonts w:eastAsiaTheme="minorEastAsia"/>
          <w:sz w:val="24"/>
        </w:rPr>
        <w:t>插入元素</w:t>
      </w:r>
    </w:p>
    <w:p w14:paraId="0E750584" w14:textId="6A81AE93" w:rsidR="006A37C2" w:rsidRPr="002D76D5" w:rsidRDefault="006A37C2" w:rsidP="006A37C2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655AB62F" w14:textId="35C7123C" w:rsidR="0012064E" w:rsidRPr="002D76D5" w:rsidRDefault="0012064E" w:rsidP="0012064E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28C84445" w14:textId="5B4AC37E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十一、</w:t>
      </w:r>
      <w:r w:rsidR="00122674" w:rsidRPr="002D76D5">
        <w:rPr>
          <w:rFonts w:eastAsiaTheme="minorEastAsia"/>
          <w:sz w:val="24"/>
        </w:rPr>
        <w:t>ListDelete(&amp;L,i,&amp;e)</w:t>
      </w:r>
      <w:r w:rsidR="008B2CA7" w:rsidRPr="002D76D5">
        <w:rPr>
          <w:rFonts w:eastAsiaTheme="minorEastAsia"/>
          <w:sz w:val="24"/>
        </w:rPr>
        <w:t xml:space="preserve"> {</w:t>
      </w:r>
    </w:p>
    <w:p w14:paraId="5228B3CF" w14:textId="77CD07BE" w:rsidR="008B2CA7" w:rsidRPr="002D76D5" w:rsidRDefault="008B2CA7" w:rsidP="008B2CA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删除位置之后的元素从前往后向左移动</w:t>
      </w:r>
    </w:p>
    <w:p w14:paraId="7E86E37D" w14:textId="0B3EC354" w:rsidR="008B2CA7" w:rsidRPr="002D76D5" w:rsidRDefault="008B2CA7" w:rsidP="008B2CA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j = i; j &lt; L.length; j++)</w:t>
      </w:r>
    </w:p>
    <w:p w14:paraId="17D223B4" w14:textId="0981CB40" w:rsidR="008B2CA7" w:rsidRPr="002D76D5" w:rsidRDefault="008B2CA7" w:rsidP="008B2CA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73B07C71" w14:textId="7A096AFF" w:rsidR="008B2CA7" w:rsidRPr="002D76D5" w:rsidRDefault="008B2CA7" w:rsidP="008B2CA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L.elem[j - 1] = L.elem[j];</w:t>
      </w:r>
    </w:p>
    <w:p w14:paraId="487F6B78" w14:textId="001BF536" w:rsidR="008B2CA7" w:rsidRPr="002D76D5" w:rsidRDefault="008B2CA7" w:rsidP="008B2CA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</w:p>
    <w:p w14:paraId="5E3A9E00" w14:textId="68C30BF5" w:rsidR="008B2CA7" w:rsidRPr="002D76D5" w:rsidRDefault="008B2CA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20B21502" w14:textId="1FB7ED30" w:rsidR="0012064E" w:rsidRPr="002D76D5" w:rsidRDefault="0012064E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3D99C04C" w14:textId="74D1CEE0" w:rsidR="00122674" w:rsidRPr="002D76D5" w:rsidRDefault="000D3127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十二、</w:t>
      </w:r>
      <w:r w:rsidR="00122674" w:rsidRPr="002D76D5">
        <w:rPr>
          <w:rFonts w:eastAsiaTheme="minorEastAsia"/>
          <w:sz w:val="24"/>
        </w:rPr>
        <w:t>ListTraverse(L, visit())</w:t>
      </w:r>
      <w:r w:rsidR="0039560A" w:rsidRPr="002D76D5">
        <w:rPr>
          <w:rFonts w:eastAsiaTheme="minorEastAsia"/>
          <w:sz w:val="24"/>
        </w:rPr>
        <w:t xml:space="preserve"> {</w:t>
      </w:r>
    </w:p>
    <w:p w14:paraId="4C8E0479" w14:textId="2B1A58AE" w:rsidR="0039560A" w:rsidRPr="002D76D5" w:rsidRDefault="0039560A" w:rsidP="0039560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线性表</w:t>
      </w:r>
    </w:p>
    <w:p w14:paraId="7F4E714B" w14:textId="287AB546" w:rsidR="0039560A" w:rsidRPr="002D76D5" w:rsidRDefault="0039560A" w:rsidP="0039560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or (i = 1; i &lt;= ListLength (L); i++)</w:t>
      </w:r>
    </w:p>
    <w:p w14:paraId="7F5D3431" w14:textId="52B754C8" w:rsidR="0039560A" w:rsidRPr="002D76D5" w:rsidRDefault="0039560A" w:rsidP="0039560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</w:t>
      </w:r>
    </w:p>
    <w:p w14:paraId="35A83603" w14:textId="417B1D28" w:rsidR="0039560A" w:rsidRPr="002D76D5" w:rsidRDefault="0039560A" w:rsidP="0039560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visitor (L.elem[i - 1]);</w:t>
      </w:r>
    </w:p>
    <w:p w14:paraId="7AA70759" w14:textId="45371F0B" w:rsidR="0039560A" w:rsidRPr="002D76D5" w:rsidRDefault="0039560A" w:rsidP="0039560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2FFA56CB" w14:textId="3EC27BD6" w:rsidR="0039560A" w:rsidRPr="002D76D5" w:rsidRDefault="0039560A" w:rsidP="000D3127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26E32D91" w14:textId="2BC59A22" w:rsidR="003A7930" w:rsidRPr="002D76D5" w:rsidRDefault="0012064E" w:rsidP="003A793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494214" w:rsidRPr="002D76D5">
        <w:rPr>
          <w:rFonts w:eastAsiaTheme="minorEastAsia"/>
          <w:sz w:val="24"/>
        </w:rPr>
        <w:t>O(</w:t>
      </w:r>
      <w:r w:rsidRPr="002D76D5">
        <w:rPr>
          <w:rFonts w:eastAsiaTheme="minorEastAsia"/>
          <w:sz w:val="24"/>
        </w:rPr>
        <w:t>n</w:t>
      </w:r>
      <w:r w:rsidR="00494214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 xml:space="preserve"> , S(n) = </w:t>
      </w:r>
      <w:r w:rsidR="00494214" w:rsidRPr="002D76D5">
        <w:rPr>
          <w:rFonts w:eastAsiaTheme="minorEastAsia"/>
          <w:sz w:val="24"/>
        </w:rPr>
        <w:t>O(1)</w:t>
      </w:r>
    </w:p>
    <w:p w14:paraId="290F1B35" w14:textId="77777777" w:rsidR="0020245B" w:rsidRPr="002D76D5" w:rsidRDefault="0020245B" w:rsidP="0020245B">
      <w:pPr>
        <w:pStyle w:val="a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13" w:name="_Toc435381887"/>
      <w:bookmarkStart w:id="14" w:name="_Toc440028104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1.3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顺序表演示系统实现与测试</w:t>
      </w:r>
      <w:bookmarkEnd w:id="13"/>
      <w:bookmarkEnd w:id="14"/>
    </w:p>
    <w:p w14:paraId="43939200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5" w:name="_Toc435381888"/>
      <w:bookmarkStart w:id="16" w:name="_Toc440028105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1.3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实现</w:t>
      </w:r>
      <w:bookmarkEnd w:id="15"/>
      <w:bookmarkEnd w:id="16"/>
    </w:p>
    <w:p w14:paraId="0E64CD14" w14:textId="656B9AA5" w:rsidR="003A7930" w:rsidRPr="002D76D5" w:rsidRDefault="003A7930" w:rsidP="003A7930">
      <w:pPr>
        <w:rPr>
          <w:rFonts w:eastAsiaTheme="minorEastAsia"/>
          <w:sz w:val="24"/>
        </w:rPr>
      </w:pPr>
      <w:r w:rsidRPr="002D76D5">
        <w:rPr>
          <w:rFonts w:eastAsiaTheme="minorEastAsia"/>
        </w:rPr>
        <w:tab/>
      </w:r>
      <w:r w:rsidRPr="002D76D5">
        <w:rPr>
          <w:rFonts w:eastAsiaTheme="minorEastAsia"/>
          <w:sz w:val="24"/>
        </w:rPr>
        <w:t>一、</w:t>
      </w:r>
      <w:r w:rsidR="003249D0" w:rsidRPr="002D76D5">
        <w:rPr>
          <w:rFonts w:eastAsiaTheme="minorEastAsia"/>
          <w:sz w:val="24"/>
        </w:rPr>
        <w:t>编程环境</w:t>
      </w:r>
    </w:p>
    <w:p w14:paraId="6C189643" w14:textId="6ACD92A0" w:rsidR="003249D0" w:rsidRPr="002D76D5" w:rsidRDefault="003249D0" w:rsidP="003A7930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  <w:r w:rsidR="006A063B" w:rsidRPr="002D76D5">
        <w:rPr>
          <w:rFonts w:eastAsiaTheme="minorEastAsia"/>
          <w:sz w:val="24"/>
        </w:rPr>
        <w:t>/GVim</w:t>
      </w:r>
    </w:p>
    <w:p w14:paraId="068D8B5D" w14:textId="12494FE6" w:rsidR="003249D0" w:rsidRPr="002D76D5" w:rsidRDefault="003249D0" w:rsidP="003A7930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</w:t>
      </w:r>
      <w:r w:rsidR="00125F20" w:rsidRPr="002D76D5">
        <w:rPr>
          <w:rFonts w:eastAsiaTheme="minorEastAsia"/>
          <w:sz w:val="24"/>
        </w:rPr>
        <w:t xml:space="preserve"> 4.9.1</w:t>
      </w:r>
      <w:r w:rsidR="00EF79A5" w:rsidRPr="002D76D5">
        <w:rPr>
          <w:rFonts w:eastAsiaTheme="minorEastAsia"/>
          <w:sz w:val="24"/>
        </w:rPr>
        <w:t>(C99</w:t>
      </w:r>
      <w:r w:rsidR="00EF79A5" w:rsidRPr="002D76D5">
        <w:rPr>
          <w:rFonts w:eastAsiaTheme="minorEastAsia"/>
          <w:sz w:val="24"/>
        </w:rPr>
        <w:t>标准</w:t>
      </w:r>
      <w:r w:rsidR="00EF79A5" w:rsidRPr="002D76D5">
        <w:rPr>
          <w:rFonts w:eastAsiaTheme="minorEastAsia"/>
          <w:sz w:val="24"/>
        </w:rPr>
        <w:t>)</w:t>
      </w:r>
    </w:p>
    <w:p w14:paraId="13AA5937" w14:textId="4137890A" w:rsidR="003249D0" w:rsidRPr="002D76D5" w:rsidRDefault="003249D0" w:rsidP="003A7930">
      <w:pPr>
        <w:rPr>
          <w:rFonts w:eastAsiaTheme="minorEastAsia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</w:t>
      </w:r>
      <w:r w:rsidR="00125F20" w:rsidRPr="002D76D5">
        <w:rPr>
          <w:rFonts w:eastAsiaTheme="minorEastAsia"/>
          <w:sz w:val="24"/>
        </w:rPr>
        <w:t xml:space="preserve"> 7.8</w:t>
      </w:r>
    </w:p>
    <w:p w14:paraId="0F54EA5C" w14:textId="59B079C7" w:rsidR="0020245B" w:rsidRPr="002D76D5" w:rsidRDefault="0020245B" w:rsidP="0020245B">
      <w:pPr>
        <w:rPr>
          <w:rFonts w:eastAsiaTheme="minorEastAsia"/>
          <w:sz w:val="24"/>
        </w:rPr>
      </w:pPr>
      <w:r w:rsidRPr="002D76D5">
        <w:rPr>
          <w:rFonts w:eastAsiaTheme="minorEastAsia"/>
        </w:rPr>
        <w:tab/>
      </w:r>
      <w:r w:rsidR="003A7930" w:rsidRPr="002D76D5">
        <w:rPr>
          <w:rFonts w:eastAsiaTheme="minorEastAsia"/>
          <w:sz w:val="24"/>
        </w:rPr>
        <w:t>二、</w:t>
      </w:r>
      <w:r w:rsidRPr="002D76D5">
        <w:rPr>
          <w:rFonts w:eastAsiaTheme="minorEastAsia"/>
          <w:sz w:val="24"/>
        </w:rPr>
        <w:t>文件调用关系</w:t>
      </w:r>
    </w:p>
    <w:p w14:paraId="679198D7" w14:textId="6E218B0E" w:rsidR="00DB09B9" w:rsidRPr="002D76D5" w:rsidRDefault="00DB09B9" w:rsidP="0020245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</w:rPr>
        <w:object w:dxaOrig="5085" w:dyaOrig="8941" w14:anchorId="374C9912">
          <v:shape id="_x0000_i1026" type="#_x0000_t75" style="width:254.25pt;height:247.5pt" o:ole="">
            <v:imagedata r:id="rId13" o:title=""/>
          </v:shape>
          <o:OLEObject Type="Embed" ProgID="Visio.Drawing.15" ShapeID="_x0000_i1026" DrawAspect="Content" ObjectID="_1513769994" r:id="rId14"/>
        </w:object>
      </w:r>
    </w:p>
    <w:p w14:paraId="67E0A1A5" w14:textId="77777777" w:rsidR="00CE172E" w:rsidRPr="002D76D5" w:rsidRDefault="0020245B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</w:p>
    <w:p w14:paraId="47AF9587" w14:textId="2FA61B59" w:rsidR="0020245B" w:rsidRPr="002D76D5" w:rsidRDefault="003A7930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三、</w:t>
      </w:r>
      <w:r w:rsidR="0020245B" w:rsidRPr="002D76D5">
        <w:rPr>
          <w:rFonts w:eastAsiaTheme="minorEastAsia"/>
          <w:sz w:val="24"/>
        </w:rPr>
        <w:t>函数调用关系</w:t>
      </w:r>
    </w:p>
    <w:p w14:paraId="0C7F782A" w14:textId="010D6B0F" w:rsidR="00DF2228" w:rsidRPr="002D76D5" w:rsidRDefault="00DF2228" w:rsidP="0020245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10216" w:dyaOrig="7050" w14:anchorId="1A1656B7">
          <v:shape id="_x0000_i1027" type="#_x0000_t75" style="width:415.5pt;height:286.5pt" o:ole="">
            <v:imagedata r:id="rId15" o:title=""/>
          </v:shape>
          <o:OLEObject Type="Embed" ProgID="Visio.Drawing.15" ShapeID="_x0000_i1027" DrawAspect="Content" ObjectID="_1513769995" r:id="rId16"/>
        </w:object>
      </w:r>
    </w:p>
    <w:p w14:paraId="3608282C" w14:textId="20D26095" w:rsidR="0020245B" w:rsidRPr="002D76D5" w:rsidRDefault="003A7930" w:rsidP="003A7930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四、</w:t>
      </w:r>
      <w:r w:rsidR="0020245B" w:rsidRPr="002D76D5">
        <w:rPr>
          <w:rFonts w:eastAsiaTheme="minorEastAsia"/>
          <w:sz w:val="24"/>
        </w:rPr>
        <w:t>程序清单</w:t>
      </w:r>
    </w:p>
    <w:p w14:paraId="039BB47E" w14:textId="6C6FBBB1" w:rsidR="00CE172E" w:rsidRPr="002D76D5" w:rsidRDefault="00CE172E" w:rsidP="003A7930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.DataStructure.h</w:t>
      </w:r>
      <w:r w:rsidRPr="002D76D5">
        <w:rPr>
          <w:rFonts w:eastAsiaTheme="minorEastAsia"/>
          <w:sz w:val="24"/>
        </w:rPr>
        <w:t>：所有实验公有头文件</w:t>
      </w:r>
    </w:p>
    <w:p w14:paraId="6B65B8C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86D8DF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5DED270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一：顺序存储线性表</w:t>
      </w:r>
    </w:p>
    <w:p w14:paraId="6DFE5A7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1E209F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7A4DDC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fndef DATASTRUCTURE_H_INCLUDED</w:t>
      </w:r>
    </w:p>
    <w:p w14:paraId="3ADD436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DATASTRUCTURE_H_INCLUDED</w:t>
      </w:r>
    </w:p>
    <w:p w14:paraId="5570C3E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2175E4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io.h&gt;</w:t>
      </w:r>
    </w:p>
    <w:p w14:paraId="3589F92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lib.h&gt;</w:t>
      </w:r>
    </w:p>
    <w:p w14:paraId="0928420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87AFA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自定义宏</w:t>
      </w:r>
    </w:p>
    <w:p w14:paraId="50F0F9F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RUE 1</w:t>
      </w:r>
    </w:p>
    <w:p w14:paraId="47B2A7D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#define FALSE 0</w:t>
      </w:r>
    </w:p>
    <w:p w14:paraId="2BDDA98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K 1</w:t>
      </w:r>
    </w:p>
    <w:p w14:paraId="71BDE31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ERROR 0</w:t>
      </w:r>
    </w:p>
    <w:p w14:paraId="1CBD6F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INFEASIBLE -1</w:t>
      </w:r>
    </w:p>
    <w:p w14:paraId="2A5FD7F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VERFLOW -2</w:t>
      </w:r>
    </w:p>
    <w:p w14:paraId="39ECC9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Status</w:t>
      </w:r>
      <w:r w:rsidRPr="002D76D5">
        <w:rPr>
          <w:rFonts w:eastAsiaTheme="minorEastAsia"/>
          <w:sz w:val="24"/>
        </w:rPr>
        <w:t>是函数的类型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其值是函数结果状态代码</w:t>
      </w:r>
    </w:p>
    <w:p w14:paraId="4BF8BC0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Status;</w:t>
      </w:r>
    </w:p>
    <w:p w14:paraId="2053544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ElemType</w:t>
      </w:r>
      <w:r w:rsidRPr="002D76D5">
        <w:rPr>
          <w:rFonts w:eastAsiaTheme="minorEastAsia"/>
          <w:sz w:val="24"/>
        </w:rPr>
        <w:t>定义为</w:t>
      </w:r>
      <w:r w:rsidRPr="002D76D5">
        <w:rPr>
          <w:rFonts w:eastAsiaTheme="minorEastAsia"/>
          <w:sz w:val="24"/>
        </w:rPr>
        <w:t>int</w:t>
      </w:r>
      <w:r w:rsidRPr="002D76D5">
        <w:rPr>
          <w:rFonts w:eastAsiaTheme="minorEastAsia"/>
          <w:sz w:val="24"/>
        </w:rPr>
        <w:t>型</w:t>
      </w:r>
    </w:p>
    <w:p w14:paraId="37D516E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ElemType;</w:t>
      </w:r>
    </w:p>
    <w:p w14:paraId="04DCD0C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642E80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DATASTRUCTURE_H_INCLUDED*/</w:t>
      </w:r>
    </w:p>
    <w:p w14:paraId="45AF1C58" w14:textId="77777777" w:rsidR="00CE172E" w:rsidRPr="002D76D5" w:rsidRDefault="00CE172E" w:rsidP="003A7930">
      <w:pPr>
        <w:spacing w:line="300" w:lineRule="auto"/>
        <w:ind w:firstLine="420"/>
        <w:rPr>
          <w:rFonts w:eastAsiaTheme="minorEastAsia"/>
          <w:sz w:val="24"/>
        </w:rPr>
      </w:pPr>
    </w:p>
    <w:p w14:paraId="6FCBCD59" w14:textId="1051FEDF" w:rsidR="00CE172E" w:rsidRPr="002D76D5" w:rsidRDefault="00CE172E" w:rsidP="003A7930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SqList.h</w:t>
      </w:r>
      <w:r w:rsidRPr="002D76D5">
        <w:rPr>
          <w:rFonts w:eastAsiaTheme="minorEastAsia"/>
          <w:sz w:val="24"/>
        </w:rPr>
        <w:t>：抽象数据类型定义</w:t>
      </w:r>
    </w:p>
    <w:p w14:paraId="4ACEFBD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01A0A5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0AFFA7C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一：顺序存储线性表抽象数据类型定义</w:t>
      </w:r>
    </w:p>
    <w:p w14:paraId="0CD421F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4126AC5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3AE9E5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fndef SQLIST_H_INCLUDED</w:t>
      </w:r>
    </w:p>
    <w:p w14:paraId="5CFD8D8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SQLIST_H_INCLUDED</w:t>
      </w:r>
    </w:p>
    <w:p w14:paraId="062C568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E005FF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DataStructure.h"</w:t>
      </w:r>
    </w:p>
    <w:p w14:paraId="1F6F832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406DD4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线性表存储空间默认初始分配量</w:t>
      </w:r>
    </w:p>
    <w:p w14:paraId="66631D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_INIT_SIZE 100</w:t>
      </w:r>
    </w:p>
    <w:p w14:paraId="036A8AA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956B51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线性表存储空间一次的分配增量</w:t>
      </w:r>
    </w:p>
    <w:p w14:paraId="7E6CF2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INCREMENT 10</w:t>
      </w:r>
    </w:p>
    <w:p w14:paraId="34A8306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3556B5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顺序存储的线性表数据结构</w:t>
      </w:r>
    </w:p>
    <w:p w14:paraId="6F03712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</w:t>
      </w:r>
    </w:p>
    <w:p w14:paraId="72188D6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32F5971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ElemType * elem;   //</w:t>
      </w:r>
      <w:r w:rsidRPr="002D76D5">
        <w:rPr>
          <w:rFonts w:eastAsiaTheme="minorEastAsia"/>
          <w:sz w:val="24"/>
        </w:rPr>
        <w:t>存储空间基址</w:t>
      </w:r>
    </w:p>
    <w:p w14:paraId="12B20B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length;        //</w:t>
      </w:r>
      <w:r w:rsidRPr="002D76D5">
        <w:rPr>
          <w:rFonts w:eastAsiaTheme="minorEastAsia"/>
          <w:sz w:val="24"/>
        </w:rPr>
        <w:t>当前线性表长度</w:t>
      </w:r>
    </w:p>
    <w:p w14:paraId="537A6A2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listsize;      //</w:t>
      </w:r>
      <w:r w:rsidRPr="002D76D5">
        <w:rPr>
          <w:rFonts w:eastAsiaTheme="minorEastAsia"/>
          <w:sz w:val="24"/>
        </w:rPr>
        <w:t>当前分配存储总容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以</w:t>
      </w:r>
      <w:r w:rsidRPr="002D76D5">
        <w:rPr>
          <w:rFonts w:eastAsiaTheme="minorEastAsia"/>
          <w:sz w:val="24"/>
        </w:rPr>
        <w:t>sizeof(ElemType)</w:t>
      </w:r>
      <w:r w:rsidRPr="002D76D5">
        <w:rPr>
          <w:rFonts w:eastAsiaTheme="minorEastAsia"/>
          <w:sz w:val="24"/>
        </w:rPr>
        <w:t>为单位</w:t>
      </w:r>
      <w:r w:rsidRPr="002D76D5">
        <w:rPr>
          <w:rFonts w:eastAsiaTheme="minorEastAsia"/>
          <w:sz w:val="24"/>
        </w:rPr>
        <w:t>)</w:t>
      </w:r>
    </w:p>
    <w:p w14:paraId="1A47D92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Sqlist;</w:t>
      </w:r>
    </w:p>
    <w:p w14:paraId="5162655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6D7837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4DB4E8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7C60C39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构造一个空的线性表</w:t>
      </w:r>
    </w:p>
    <w:p w14:paraId="273C98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5AB9110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08CE91D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77BD67E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List (Sqlist * L);</w:t>
      </w:r>
    </w:p>
    <w:p w14:paraId="3846F1D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4B97DE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2B20FA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销毁线性表</w:t>
      </w:r>
      <w:r w:rsidRPr="002D76D5">
        <w:rPr>
          <w:rFonts w:eastAsiaTheme="minorEastAsia"/>
          <w:sz w:val="24"/>
        </w:rPr>
        <w:t>L</w:t>
      </w:r>
    </w:p>
    <w:p w14:paraId="2B3EFD7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2A8FC1C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68091A6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40469C9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FF2F98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List (Sqlist * L);</w:t>
      </w:r>
    </w:p>
    <w:p w14:paraId="575C206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45450F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1B2A7A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重置为空表</w:t>
      </w:r>
    </w:p>
    <w:p w14:paraId="2DD6E46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2803F2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3A7BA24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40D159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7503457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List (Sqlist * L);</w:t>
      </w:r>
    </w:p>
    <w:p w14:paraId="198C8B6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FCC7F2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2335DBD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是否为空表</w:t>
      </w:r>
    </w:p>
    <w:p w14:paraId="6440CD6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2514EEF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2F2142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为空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则返回</w:t>
      </w:r>
      <w:r w:rsidRPr="002D76D5">
        <w:rPr>
          <w:rFonts w:eastAsiaTheme="minorEastAsia"/>
          <w:sz w:val="24"/>
        </w:rPr>
        <w:t>TRUE,</w:t>
      </w:r>
      <w:r w:rsidRPr="002D76D5">
        <w:rPr>
          <w:rFonts w:eastAsiaTheme="minorEastAsia"/>
          <w:sz w:val="24"/>
        </w:rPr>
        <w:t>否则返回</w:t>
      </w:r>
      <w:r w:rsidRPr="002D76D5">
        <w:rPr>
          <w:rFonts w:eastAsiaTheme="minorEastAsia"/>
          <w:sz w:val="24"/>
        </w:rPr>
        <w:t>FALSE</w:t>
      </w:r>
    </w:p>
    <w:p w14:paraId="29FEBD6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CB59FF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Status ListEmpty (Sqlist L);</w:t>
      </w:r>
    </w:p>
    <w:p w14:paraId="4EC5B3D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1924B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45DBCE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当前长度</w:t>
      </w:r>
    </w:p>
    <w:p w14:paraId="0B24BDE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1B96853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788236B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L</w:t>
      </w:r>
      <w:r w:rsidRPr="002D76D5">
        <w:rPr>
          <w:rFonts w:eastAsiaTheme="minorEastAsia"/>
          <w:sz w:val="24"/>
        </w:rPr>
        <w:t>中数据元素的个数</w:t>
      </w:r>
    </w:p>
    <w:p w14:paraId="367A2E9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8598F7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istLength (Sqlist L);</w:t>
      </w:r>
    </w:p>
    <w:p w14:paraId="6EE104A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97C0DE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72F0AC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数据元素的值</w:t>
      </w:r>
    </w:p>
    <w:p w14:paraId="22BE1B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已存在，</w:t>
      </w:r>
      <w:r w:rsidRPr="002D76D5">
        <w:rPr>
          <w:rFonts w:eastAsiaTheme="minorEastAsia"/>
          <w:sz w:val="24"/>
        </w:rPr>
        <w:t>1 ≤ i ≤ ListLength(L)</w:t>
      </w:r>
    </w:p>
    <w:p w14:paraId="723DBD0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45896D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i </w:t>
      </w:r>
      <w:r w:rsidRPr="002D76D5">
        <w:rPr>
          <w:rFonts w:eastAsiaTheme="minorEastAsia"/>
          <w:sz w:val="24"/>
        </w:rPr>
        <w:t>数据元素的位序</w:t>
      </w:r>
    </w:p>
    <w:p w14:paraId="44384F0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存放数据元素的值</w:t>
      </w:r>
    </w:p>
    <w:p w14:paraId="3F3BDA1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762A80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78E51F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Elem (Sqlist L, int i, ElemType * e);</w:t>
      </w:r>
    </w:p>
    <w:p w14:paraId="09EAF4D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5C028A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7E4B09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满足比较规则的线性表数据元素的位序</w:t>
      </w:r>
    </w:p>
    <w:p w14:paraId="6B57587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已存在</w:t>
      </w:r>
    </w:p>
    <w:p w14:paraId="10EA7FC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0F34394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目标数据元素值</w:t>
      </w:r>
    </w:p>
    <w:p w14:paraId="61861F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ompare </w:t>
      </w:r>
      <w:r w:rsidRPr="002D76D5">
        <w:rPr>
          <w:rFonts w:eastAsiaTheme="minorEastAsia"/>
          <w:sz w:val="24"/>
        </w:rPr>
        <w:t>自定义数据元素比较规则</w:t>
      </w:r>
    </w:p>
    <w:p w14:paraId="717A033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L</w:t>
      </w:r>
      <w:r w:rsidRPr="002D76D5">
        <w:rPr>
          <w:rFonts w:eastAsiaTheme="minorEastAsia"/>
          <w:sz w:val="24"/>
        </w:rPr>
        <w:t>中第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个与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满足关系</w:t>
      </w:r>
      <w:r w:rsidRPr="002D76D5">
        <w:rPr>
          <w:rFonts w:eastAsiaTheme="minorEastAsia"/>
          <w:sz w:val="24"/>
        </w:rPr>
        <w:t>compare()</w:t>
      </w:r>
      <w:r w:rsidRPr="002D76D5">
        <w:rPr>
          <w:rFonts w:eastAsiaTheme="minorEastAsia"/>
          <w:sz w:val="24"/>
        </w:rPr>
        <w:t>关系的数据元素的位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不存在为</w:t>
      </w:r>
      <w:r w:rsidRPr="002D76D5">
        <w:rPr>
          <w:rFonts w:eastAsiaTheme="minorEastAsia"/>
          <w:sz w:val="24"/>
        </w:rPr>
        <w:t>0)</w:t>
      </w:r>
    </w:p>
    <w:p w14:paraId="70DB41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675857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ocateElem (Sqlist L, ElemType e, Status (*cmp) (ElemType Elem, ElemType AnotherElem));</w:t>
      </w:r>
    </w:p>
    <w:p w14:paraId="058DFAA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2D68D8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6C001CE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定义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元素的比较规则</w:t>
      </w:r>
    </w:p>
    <w:p w14:paraId="5B60BD5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lem        L</w:t>
      </w:r>
      <w:r w:rsidRPr="002D76D5">
        <w:rPr>
          <w:rFonts w:eastAsiaTheme="minorEastAsia"/>
          <w:sz w:val="24"/>
        </w:rPr>
        <w:t>中某个元素</w:t>
      </w:r>
    </w:p>
    <w:p w14:paraId="294D08D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@param  AnotherElem L</w:t>
      </w:r>
      <w:r w:rsidRPr="002D76D5">
        <w:rPr>
          <w:rFonts w:eastAsiaTheme="minorEastAsia"/>
          <w:sz w:val="24"/>
        </w:rPr>
        <w:t>中另一元素</w:t>
      </w:r>
    </w:p>
    <w:p w14:paraId="0B586C6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      </w:t>
      </w:r>
      <w:r w:rsidRPr="002D76D5">
        <w:rPr>
          <w:rFonts w:eastAsiaTheme="minorEastAsia"/>
          <w:sz w:val="24"/>
        </w:rPr>
        <w:t>比较结果</w:t>
      </w:r>
      <w:r w:rsidRPr="002D76D5">
        <w:rPr>
          <w:rFonts w:eastAsiaTheme="minorEastAsia"/>
          <w:sz w:val="24"/>
        </w:rPr>
        <w:t xml:space="preserve"> TRUE/FALSE</w:t>
      </w:r>
    </w:p>
    <w:p w14:paraId="5A439EE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F331A6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ompare (ElemType Elem, ElemType AnotherElem);</w:t>
      </w:r>
    </w:p>
    <w:p w14:paraId="16895E4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EF38B5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0343FA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目标元素的前驱元素的值</w:t>
      </w:r>
    </w:p>
    <w:p w14:paraId="7F7A96F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1CFFB0B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182B54E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ur_e </w:t>
      </w:r>
      <w:r w:rsidRPr="002D76D5">
        <w:rPr>
          <w:rFonts w:eastAsiaTheme="minorEastAsia"/>
          <w:sz w:val="24"/>
        </w:rPr>
        <w:t>目标数据元素值</w:t>
      </w:r>
    </w:p>
    <w:p w14:paraId="516484B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pre_e </w:t>
      </w:r>
      <w:r w:rsidRPr="002D76D5">
        <w:rPr>
          <w:rFonts w:eastAsiaTheme="minorEastAsia"/>
          <w:sz w:val="24"/>
        </w:rPr>
        <w:t>用于存放前驱元素的值</w:t>
      </w:r>
    </w:p>
    <w:p w14:paraId="184380A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cur_e</w:t>
      </w:r>
      <w:r w:rsidRPr="002D76D5">
        <w:rPr>
          <w:rFonts w:eastAsiaTheme="minorEastAsia"/>
          <w:sz w:val="24"/>
        </w:rPr>
        <w:t>是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数据元素，且不是第一个，则用</w:t>
      </w:r>
      <w:r w:rsidRPr="002D76D5">
        <w:rPr>
          <w:rFonts w:eastAsiaTheme="minorEastAsia"/>
          <w:sz w:val="24"/>
        </w:rPr>
        <w:t>pre_e</w:t>
      </w:r>
      <w:r w:rsidRPr="002D76D5">
        <w:rPr>
          <w:rFonts w:eastAsiaTheme="minorEastAsia"/>
          <w:sz w:val="24"/>
        </w:rPr>
        <w:t>返回它的前驱，</w:t>
      </w:r>
    </w:p>
    <w:p w14:paraId="70AB2DE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          </w:t>
      </w:r>
      <w:r w:rsidRPr="002D76D5">
        <w:rPr>
          <w:rFonts w:eastAsiaTheme="minorEastAsia"/>
          <w:sz w:val="24"/>
        </w:rPr>
        <w:t>否则操作失败，</w:t>
      </w:r>
      <w:r w:rsidRPr="002D76D5">
        <w:rPr>
          <w:rFonts w:eastAsiaTheme="minorEastAsia"/>
          <w:sz w:val="24"/>
        </w:rPr>
        <w:t>pre_e</w:t>
      </w:r>
      <w:r w:rsidRPr="002D76D5">
        <w:rPr>
          <w:rFonts w:eastAsiaTheme="minorEastAsia"/>
          <w:sz w:val="24"/>
        </w:rPr>
        <w:t>无定义</w:t>
      </w:r>
    </w:p>
    <w:p w14:paraId="720DE43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9F818D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riorElem (Sqlist L, ElemType cur_e, ElemType * pre_e);</w:t>
      </w:r>
    </w:p>
    <w:p w14:paraId="5DDD153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583D28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2D30159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目标元素的后继元素的值</w:t>
      </w:r>
    </w:p>
    <w:p w14:paraId="28B994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72795D3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调用函数</w:t>
      </w:r>
      <w:r w:rsidRPr="002D76D5">
        <w:rPr>
          <w:rFonts w:eastAsiaTheme="minorEastAsia"/>
          <w:sz w:val="24"/>
        </w:rPr>
        <w:t>:LocateElem</w:t>
      </w:r>
    </w:p>
    <w:p w14:paraId="34FB3F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25C7EC7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ur_e </w:t>
      </w:r>
      <w:r w:rsidRPr="002D76D5">
        <w:rPr>
          <w:rFonts w:eastAsiaTheme="minorEastAsia"/>
          <w:sz w:val="24"/>
        </w:rPr>
        <w:t>目标数据元素值</w:t>
      </w:r>
    </w:p>
    <w:p w14:paraId="01C7E97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next_e </w:t>
      </w:r>
      <w:r w:rsidRPr="002D76D5">
        <w:rPr>
          <w:rFonts w:eastAsiaTheme="minorEastAsia"/>
          <w:sz w:val="24"/>
        </w:rPr>
        <w:t>用于存放后继元素的值</w:t>
      </w:r>
    </w:p>
    <w:p w14:paraId="6D54A90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cur_e</w:t>
      </w:r>
      <w:r w:rsidRPr="002D76D5">
        <w:rPr>
          <w:rFonts w:eastAsiaTheme="minorEastAsia"/>
          <w:sz w:val="24"/>
        </w:rPr>
        <w:t>是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数据元素，且不是最后一个，则用</w:t>
      </w:r>
      <w:r w:rsidRPr="002D76D5">
        <w:rPr>
          <w:rFonts w:eastAsiaTheme="minorEastAsia"/>
          <w:sz w:val="24"/>
        </w:rPr>
        <w:t>next_e</w:t>
      </w:r>
      <w:r w:rsidRPr="002D76D5">
        <w:rPr>
          <w:rFonts w:eastAsiaTheme="minorEastAsia"/>
          <w:sz w:val="24"/>
        </w:rPr>
        <w:t>返回它的后继，</w:t>
      </w:r>
    </w:p>
    <w:p w14:paraId="63E5B58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          </w:t>
      </w:r>
      <w:r w:rsidRPr="002D76D5">
        <w:rPr>
          <w:rFonts w:eastAsiaTheme="minorEastAsia"/>
          <w:sz w:val="24"/>
        </w:rPr>
        <w:t>否则操作失败，</w:t>
      </w:r>
      <w:r w:rsidRPr="002D76D5">
        <w:rPr>
          <w:rFonts w:eastAsiaTheme="minorEastAsia"/>
          <w:sz w:val="24"/>
        </w:rPr>
        <w:t>next_e</w:t>
      </w:r>
      <w:r w:rsidRPr="002D76D5">
        <w:rPr>
          <w:rFonts w:eastAsiaTheme="minorEastAsia"/>
          <w:sz w:val="24"/>
        </w:rPr>
        <w:t>无定义</w:t>
      </w:r>
    </w:p>
    <w:p w14:paraId="7E73001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CD78E0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NextElem (Sqlist L, ElemType cur_e, ElemType * next_e);</w:t>
      </w:r>
    </w:p>
    <w:p w14:paraId="14719A5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5399FC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6EB2FE9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位置之前插入新的数据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，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长度加</w:t>
      </w:r>
      <w:r w:rsidRPr="002D76D5">
        <w:rPr>
          <w:rFonts w:eastAsiaTheme="minorEastAsia"/>
          <w:sz w:val="24"/>
        </w:rPr>
        <w:t>1</w:t>
      </w:r>
    </w:p>
    <w:p w14:paraId="63DDBF4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且非空，</w:t>
      </w:r>
      <w:r w:rsidRPr="002D76D5">
        <w:rPr>
          <w:rFonts w:eastAsiaTheme="minorEastAsia"/>
          <w:sz w:val="24"/>
        </w:rPr>
        <w:t>1 ≤ i ≤ ListLength(L)+1</w:t>
      </w:r>
    </w:p>
    <w:p w14:paraId="4CFFA0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调用函数</w:t>
      </w:r>
      <w:r w:rsidRPr="002D76D5">
        <w:rPr>
          <w:rFonts w:eastAsiaTheme="minorEastAsia"/>
          <w:sz w:val="24"/>
        </w:rPr>
        <w:t>:LocateElem</w:t>
      </w:r>
    </w:p>
    <w:p w14:paraId="05C866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74191B3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@param  i </w:t>
      </w:r>
      <w:r w:rsidRPr="002D76D5">
        <w:rPr>
          <w:rFonts w:eastAsiaTheme="minorEastAsia"/>
          <w:sz w:val="24"/>
        </w:rPr>
        <w:t>目标插入位序</w:t>
      </w:r>
    </w:p>
    <w:p w14:paraId="0236420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插入数据元素值</w:t>
      </w:r>
    </w:p>
    <w:p w14:paraId="768F1A9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6AFB36B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426E2B8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Insert (Sqlist * L, int i, ElemType e);</w:t>
      </w:r>
    </w:p>
    <w:p w14:paraId="17896E7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E5F34C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7577971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删除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数据元素，用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返回其值，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长度减</w:t>
      </w:r>
      <w:r w:rsidRPr="002D76D5">
        <w:rPr>
          <w:rFonts w:eastAsiaTheme="minorEastAsia"/>
          <w:sz w:val="24"/>
        </w:rPr>
        <w:t>1</w:t>
      </w:r>
    </w:p>
    <w:p w14:paraId="07EB67E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，</w:t>
      </w:r>
      <w:r w:rsidRPr="002D76D5">
        <w:rPr>
          <w:rFonts w:eastAsiaTheme="minorEastAsia"/>
          <w:sz w:val="24"/>
        </w:rPr>
        <w:t>1 ≤ i ≤ ListLength(L)</w:t>
      </w:r>
    </w:p>
    <w:p w14:paraId="6CFDE52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634CFA0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i </w:t>
      </w:r>
      <w:r w:rsidRPr="002D76D5">
        <w:rPr>
          <w:rFonts w:eastAsiaTheme="minorEastAsia"/>
          <w:sz w:val="24"/>
        </w:rPr>
        <w:t>目标删除位序</w:t>
      </w:r>
    </w:p>
    <w:p w14:paraId="1B200DD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保留删除数据元素值</w:t>
      </w:r>
    </w:p>
    <w:p w14:paraId="37BFFF9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5BBE3CA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C2A580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Delete (Sqlist * L, int i, ElemType * e);</w:t>
      </w:r>
    </w:p>
    <w:p w14:paraId="6F7F80D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97FC8A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6424A6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L,</w:t>
      </w:r>
      <w:r w:rsidRPr="002D76D5">
        <w:rPr>
          <w:rFonts w:eastAsiaTheme="minorEastAsia"/>
          <w:sz w:val="24"/>
        </w:rPr>
        <w:t>并对每一元素都执行</w:t>
      </w:r>
      <w:r w:rsidRPr="002D76D5">
        <w:rPr>
          <w:rFonts w:eastAsiaTheme="minorEastAsia"/>
          <w:sz w:val="24"/>
        </w:rPr>
        <w:t>visit</w:t>
      </w:r>
      <w:r w:rsidRPr="002D76D5">
        <w:rPr>
          <w:rFonts w:eastAsiaTheme="minorEastAsia"/>
          <w:sz w:val="24"/>
        </w:rPr>
        <w:t>操作</w:t>
      </w:r>
    </w:p>
    <w:p w14:paraId="382DE6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53E531F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1ABB42E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visit </w:t>
      </w:r>
      <w:r w:rsidRPr="002D76D5">
        <w:rPr>
          <w:rFonts w:eastAsiaTheme="minorEastAsia"/>
          <w:sz w:val="24"/>
        </w:rPr>
        <w:t>对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每一元素所作操作</w:t>
      </w:r>
    </w:p>
    <w:p w14:paraId="1D024D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7C6F2F3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0738CA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Traverse (Sqlist L, Status (*visitor) (ElemType Elem));</w:t>
      </w:r>
    </w:p>
    <w:p w14:paraId="7BE8A32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6C74AD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468EB46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打印数据元素</w:t>
      </w:r>
      <w:r w:rsidRPr="002D76D5">
        <w:rPr>
          <w:rFonts w:eastAsiaTheme="minorEastAsia"/>
          <w:sz w:val="24"/>
        </w:rPr>
        <w:t>Elem</w:t>
      </w:r>
      <w:r w:rsidRPr="002D76D5">
        <w:rPr>
          <w:rFonts w:eastAsiaTheme="minorEastAsia"/>
          <w:sz w:val="24"/>
        </w:rPr>
        <w:t>的值</w:t>
      </w:r>
    </w:p>
    <w:p w14:paraId="6BABCA4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lem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的某一元素</w:t>
      </w:r>
    </w:p>
    <w:p w14:paraId="387AFC9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6139637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71A94C3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ElemType Elem);</w:t>
      </w:r>
    </w:p>
    <w:p w14:paraId="06DE4D4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947482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EA8C6B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从</w:t>
      </w:r>
      <w:r w:rsidRPr="002D76D5">
        <w:rPr>
          <w:rFonts w:eastAsiaTheme="minorEastAsia"/>
          <w:sz w:val="24"/>
        </w:rPr>
        <w:t>output.dat</w:t>
      </w:r>
      <w:r w:rsidRPr="002D76D5">
        <w:rPr>
          <w:rFonts w:eastAsiaTheme="minorEastAsia"/>
          <w:sz w:val="24"/>
        </w:rPr>
        <w:t>读取二进制数据</w:t>
      </w:r>
    </w:p>
    <w:p w14:paraId="0BDBD7D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待读取数据的线性表</w:t>
      </w:r>
    </w:p>
    <w:p w14:paraId="0BF4DF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4C1DBE2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C15B6F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oadData (Sqlist *L);</w:t>
      </w:r>
    </w:p>
    <w:p w14:paraId="5819DE4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3721A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7B6A85A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二进制输出数据元素</w:t>
      </w:r>
      <w:r w:rsidRPr="002D76D5">
        <w:rPr>
          <w:rFonts w:eastAsiaTheme="minorEastAsia"/>
          <w:sz w:val="24"/>
        </w:rPr>
        <w:t>Elem</w:t>
      </w:r>
      <w:r w:rsidRPr="002D76D5">
        <w:rPr>
          <w:rFonts w:eastAsiaTheme="minorEastAsia"/>
          <w:sz w:val="24"/>
        </w:rPr>
        <w:t>的值至</w:t>
      </w:r>
      <w:r w:rsidRPr="002D76D5">
        <w:rPr>
          <w:rFonts w:eastAsiaTheme="minorEastAsia"/>
          <w:sz w:val="24"/>
        </w:rPr>
        <w:t>output.dat</w:t>
      </w:r>
    </w:p>
    <w:p w14:paraId="40963B1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当前线性表</w:t>
      </w:r>
    </w:p>
    <w:p w14:paraId="5E66096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0B8437D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A5E46F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avaData (Sqlist L);</w:t>
      </w:r>
    </w:p>
    <w:p w14:paraId="3DD6074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6E18DC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SQLIST_H_INCLUDED*/</w:t>
      </w:r>
    </w:p>
    <w:p w14:paraId="2D25DCE1" w14:textId="77777777" w:rsidR="00CE172E" w:rsidRPr="002D76D5" w:rsidRDefault="00CE172E" w:rsidP="003A7930">
      <w:pPr>
        <w:spacing w:line="300" w:lineRule="auto"/>
        <w:ind w:firstLine="420"/>
        <w:rPr>
          <w:rFonts w:eastAsiaTheme="minorEastAsia"/>
          <w:sz w:val="24"/>
        </w:rPr>
      </w:pPr>
    </w:p>
    <w:p w14:paraId="2607D49F" w14:textId="69F0D6BD" w:rsidR="00CE172E" w:rsidRPr="002D76D5" w:rsidRDefault="00CE172E" w:rsidP="003A7930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SqList.c</w:t>
      </w:r>
      <w:r w:rsidRPr="002D76D5">
        <w:rPr>
          <w:rFonts w:eastAsiaTheme="minorEastAsia"/>
          <w:sz w:val="24"/>
        </w:rPr>
        <w:t>：基本操作实现</w:t>
      </w:r>
    </w:p>
    <w:p w14:paraId="5449747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2105629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66A48D5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一：顺序存储线性表基本操作实现</w:t>
      </w:r>
    </w:p>
    <w:p w14:paraId="51CEB21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01942A9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C33198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SqList.h"</w:t>
      </w:r>
    </w:p>
    <w:p w14:paraId="3F674A1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892A8A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List (Sqlist * L)</w:t>
      </w:r>
    </w:p>
    <w:p w14:paraId="2D5D626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29562A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构造一个空的线性表</w:t>
      </w:r>
      <w:r w:rsidRPr="002D76D5">
        <w:rPr>
          <w:rFonts w:eastAsiaTheme="minorEastAsia"/>
          <w:sz w:val="24"/>
        </w:rPr>
        <w:t>L</w:t>
      </w:r>
    </w:p>
    <w:p w14:paraId="67F5D0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elem = (ElemType *) malloc (LIST_INIT_SIZE * sizeof (ElemType));</w:t>
      </w:r>
    </w:p>
    <w:p w14:paraId="5C57E3F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2D1945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(*L).elem)</w:t>
      </w:r>
    </w:p>
    <w:p w14:paraId="2D3468A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E9FBE7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exit (OVERFLOW);    //</w:t>
      </w:r>
      <w:r w:rsidRPr="002D76D5">
        <w:rPr>
          <w:rFonts w:eastAsiaTheme="minorEastAsia"/>
          <w:sz w:val="24"/>
        </w:rPr>
        <w:t>存储分配失败</w:t>
      </w:r>
    </w:p>
    <w:p w14:paraId="615A8F0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A2D06E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C6EE18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length = 0;                    //</w:t>
      </w:r>
      <w:r w:rsidRPr="002D76D5">
        <w:rPr>
          <w:rFonts w:eastAsiaTheme="minorEastAsia"/>
          <w:sz w:val="24"/>
        </w:rPr>
        <w:t>空表长度为</w:t>
      </w:r>
      <w:r w:rsidRPr="002D76D5">
        <w:rPr>
          <w:rFonts w:eastAsiaTheme="minorEastAsia"/>
          <w:sz w:val="24"/>
        </w:rPr>
        <w:t>0</w:t>
      </w:r>
    </w:p>
    <w:p w14:paraId="24CFADF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(*L).listsize = LIST_INIT_SIZE;     //</w:t>
      </w:r>
      <w:r w:rsidRPr="002D76D5">
        <w:rPr>
          <w:rFonts w:eastAsiaTheme="minorEastAsia"/>
          <w:sz w:val="24"/>
        </w:rPr>
        <w:t>初始存储容量</w:t>
      </w:r>
    </w:p>
    <w:p w14:paraId="4E5100F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149E0A3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DFA08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C2670F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List (Sqlist * L)</w:t>
      </w:r>
    </w:p>
    <w:p w14:paraId="79C7D37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207ACF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B83063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(*L).elem)</w:t>
      </w:r>
    </w:p>
    <w:p w14:paraId="6C9397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528CB2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907023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CECF0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8E0416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1E3A937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ree ( (*L).elem);</w:t>
      </w:r>
    </w:p>
    <w:p w14:paraId="483918A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elem = NULL;</w:t>
      </w:r>
    </w:p>
    <w:p w14:paraId="517363E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2CC9FA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F16E5B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C76D7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List (Sqlist * L)</w:t>
      </w:r>
    </w:p>
    <w:p w14:paraId="764189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B5025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5CAC807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(*L).elem)</w:t>
      </w:r>
    </w:p>
    <w:p w14:paraId="60C8E7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671F2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2C656DF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A39461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243EA7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528734A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length = 0;</w:t>
      </w:r>
    </w:p>
    <w:p w14:paraId="27FB6E1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73BC360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670E50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40E685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Empty (Sqlist L)</w:t>
      </w:r>
    </w:p>
    <w:p w14:paraId="37C60A6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389023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A2766D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54A195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55FA0D5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74DF67D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9A0D3F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9F0919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4D0ED03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L.length == 0 ? TRUE : FALSE;</w:t>
      </w:r>
    </w:p>
    <w:p w14:paraId="4C56667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9A665B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F99AA1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istLength (Sqlist L)</w:t>
      </w:r>
    </w:p>
    <w:p w14:paraId="751F61E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FFB356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33BA41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521264F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6B724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5B08CF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C1622C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8422BE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1D9BFCF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L.length;</w:t>
      </w:r>
    </w:p>
    <w:p w14:paraId="044354F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61E352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FEB162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Elem (Sqlist L, int i, ElemType * e)</w:t>
      </w:r>
    </w:p>
    <w:p w14:paraId="28BEAE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3646369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EA7FE9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4DDEBD3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50F044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5C243BA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511A5D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1136AE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i</w:t>
      </w:r>
      <w:r w:rsidRPr="002D76D5">
        <w:rPr>
          <w:rFonts w:eastAsiaTheme="minorEastAsia"/>
          <w:sz w:val="24"/>
        </w:rPr>
        <w:t>超出范围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20F9762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L.length)</w:t>
      </w:r>
    </w:p>
    <w:p w14:paraId="1D36027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C0982B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53E7BCF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C49CC9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63B7E4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函数执行正确</w:t>
      </w:r>
    </w:p>
    <w:p w14:paraId="23690CB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(*e) = L.elem[i - 1];    //</w:t>
      </w:r>
      <w:r w:rsidRPr="002D76D5">
        <w:rPr>
          <w:rFonts w:eastAsiaTheme="minorEastAsia"/>
          <w:sz w:val="24"/>
        </w:rPr>
        <w:t>将目标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指向内存单元</w:t>
      </w:r>
    </w:p>
    <w:p w14:paraId="101A946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66BC739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6ABFDF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F3BB65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ocateElem (Sqlist L, ElemType e,</w:t>
      </w:r>
    </w:p>
    <w:p w14:paraId="60CF02D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Status (*cmp) (ElemType Elem, ElemType AnotherElem))</w:t>
      </w:r>
    </w:p>
    <w:p w14:paraId="00ADE1C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9BB750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    //</w:t>
      </w:r>
      <w:r w:rsidRPr="002D76D5">
        <w:rPr>
          <w:rFonts w:eastAsiaTheme="minorEastAsia"/>
          <w:sz w:val="24"/>
        </w:rPr>
        <w:t>循环变量</w:t>
      </w:r>
    </w:p>
    <w:p w14:paraId="17861A7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EB202B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5E1DE5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3C00135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9F2E6B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2688F85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FAB9B2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56C5C4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为</w:t>
      </w:r>
      <w:r w:rsidRPr="002D76D5">
        <w:rPr>
          <w:rFonts w:eastAsiaTheme="minorEastAsia"/>
          <w:sz w:val="24"/>
        </w:rPr>
        <w:t>1</w:t>
      </w:r>
    </w:p>
    <w:p w14:paraId="491C9DF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直至表尾或找到目标元素</w:t>
      </w:r>
    </w:p>
    <w:p w14:paraId="69E4802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1; i &lt;= ListLength (L) &amp;&amp; cmp (e, L.elem[i - 1]) == FALSE; i++);</w:t>
      </w:r>
    </w:p>
    <w:p w14:paraId="7E14D17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FB5EEF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</w:t>
      </w:r>
      <w:r w:rsidRPr="002D76D5">
        <w:rPr>
          <w:rFonts w:eastAsiaTheme="minorEastAsia"/>
          <w:sz w:val="24"/>
        </w:rPr>
        <w:t>i&gt;L.length</w:t>
      </w:r>
      <w:r w:rsidRPr="002D76D5">
        <w:rPr>
          <w:rFonts w:eastAsiaTheme="minorEastAsia"/>
          <w:sz w:val="24"/>
        </w:rPr>
        <w:t>时，说明表中无目标元素，返回</w:t>
      </w:r>
      <w:r w:rsidRPr="002D76D5">
        <w:rPr>
          <w:rFonts w:eastAsiaTheme="minorEastAsia"/>
          <w:sz w:val="24"/>
        </w:rPr>
        <w:t>0</w:t>
      </w:r>
    </w:p>
    <w:p w14:paraId="019D876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</w:t>
      </w:r>
      <w:r w:rsidRPr="002D76D5">
        <w:rPr>
          <w:rFonts w:eastAsiaTheme="minorEastAsia"/>
          <w:sz w:val="24"/>
        </w:rPr>
        <w:t>i&lt;L.length</w:t>
      </w:r>
      <w:r w:rsidRPr="002D76D5">
        <w:rPr>
          <w:rFonts w:eastAsiaTheme="minorEastAsia"/>
          <w:sz w:val="24"/>
        </w:rPr>
        <w:t>时，说明成功找到目标元素，返回其位序</w:t>
      </w:r>
    </w:p>
    <w:p w14:paraId="1361004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(i &lt;= ListLength (L) ? i : 0);</w:t>
      </w:r>
    </w:p>
    <w:p w14:paraId="0B5510B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96F2F2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970FE9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ompare (ElemType Elem, ElemType AnotherElem)</w:t>
      </w:r>
    </w:p>
    <w:p w14:paraId="1EE3BBF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1AF267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Elem == AnotherElem ? TRUE : FALSE;</w:t>
      </w:r>
    </w:p>
    <w:p w14:paraId="576433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A19524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8773DC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riorElem (Sqlist L, ElemType cur_e, ElemType * pre_e)</w:t>
      </w:r>
    </w:p>
    <w:p w14:paraId="11899AB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7002FF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cur_pos = 0;    //</w:t>
      </w:r>
      <w:r w:rsidRPr="002D76D5">
        <w:rPr>
          <w:rFonts w:eastAsiaTheme="minorEastAsia"/>
          <w:sz w:val="24"/>
        </w:rPr>
        <w:t>当前数据元素位序</w:t>
      </w:r>
    </w:p>
    <w:p w14:paraId="0D3D3BB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129010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1D1819D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0A439D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return ERROR;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74B4E7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F0F43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79B0FB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为调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，定义函数指针</w:t>
      </w:r>
      <w:r w:rsidRPr="002D76D5">
        <w:rPr>
          <w:rFonts w:eastAsiaTheme="minorEastAsia"/>
          <w:sz w:val="24"/>
        </w:rPr>
        <w:t>compare</w:t>
      </w:r>
    </w:p>
    <w:p w14:paraId="02B65B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cmp) (ElemType Elem, ElemType AnotherElem) = compare;</w:t>
      </w:r>
    </w:p>
    <w:p w14:paraId="28DE928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定位数据元素</w:t>
      </w:r>
      <w:r w:rsidRPr="002D76D5">
        <w:rPr>
          <w:rFonts w:eastAsiaTheme="minorEastAsia"/>
          <w:sz w:val="24"/>
        </w:rPr>
        <w:t>cur_e;</w:t>
      </w:r>
    </w:p>
    <w:p w14:paraId="7DA74F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cur_pos = LocateElem (L, cur_e, cmp);</w:t>
      </w:r>
    </w:p>
    <w:p w14:paraId="1698732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185EFB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目标元素不存在或为首元素，执行失败</w:t>
      </w:r>
    </w:p>
    <w:p w14:paraId="3A4B005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否则将前驱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所指内存单元</w:t>
      </w:r>
    </w:p>
    <w:p w14:paraId="6A5841E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cur_pos == 0 || cur_pos == 1)</w:t>
      </w:r>
    </w:p>
    <w:p w14:paraId="56E4F4E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8947F1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63DD47A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B130D3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4EEC3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pre_e) = L.elem[cur_pos - 2];</w:t>
      </w:r>
    </w:p>
    <w:p w14:paraId="36C5915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466AD8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21CAB0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0D9025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NextElem (Sqlist L, ElemType cur_e, ElemType * next_e)</w:t>
      </w:r>
    </w:p>
    <w:p w14:paraId="403C315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03E47C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cur_pos = 0;    //</w:t>
      </w:r>
      <w:r w:rsidRPr="002D76D5">
        <w:rPr>
          <w:rFonts w:eastAsiaTheme="minorEastAsia"/>
          <w:sz w:val="24"/>
        </w:rPr>
        <w:t>当前数据元素位序</w:t>
      </w:r>
    </w:p>
    <w:p w14:paraId="505551D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431CB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3559976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9129F2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6A6FF58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42C1B6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B234D6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为调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，定义函数指针</w:t>
      </w:r>
      <w:r w:rsidRPr="002D76D5">
        <w:rPr>
          <w:rFonts w:eastAsiaTheme="minorEastAsia"/>
          <w:sz w:val="24"/>
        </w:rPr>
        <w:t>compare</w:t>
      </w:r>
    </w:p>
    <w:p w14:paraId="645E2B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cmp) (ElemType Elem, ElemType AnotherElem) = compare;</w:t>
      </w:r>
    </w:p>
    <w:p w14:paraId="0BC09C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定位数据元素</w:t>
      </w:r>
      <w:r w:rsidRPr="002D76D5">
        <w:rPr>
          <w:rFonts w:eastAsiaTheme="minorEastAsia"/>
          <w:sz w:val="24"/>
        </w:rPr>
        <w:t>cur_e;</w:t>
      </w:r>
    </w:p>
    <w:p w14:paraId="77472FF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cur_pos = LocateElem (L, cur_e, cmp);</w:t>
      </w:r>
    </w:p>
    <w:p w14:paraId="01094E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D1D665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目标元素不存在或为尾元素，执行失败</w:t>
      </w:r>
    </w:p>
    <w:p w14:paraId="4BED249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否则将前驱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所指内存单元</w:t>
      </w:r>
    </w:p>
    <w:p w14:paraId="63A10D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if (cur_pos == 0 || cur_pos == L.length)</w:t>
      </w:r>
    </w:p>
    <w:p w14:paraId="348D936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65D7B3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B4DA74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D18348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4A2F23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next_e) = L.elem[cur_pos];</w:t>
      </w:r>
    </w:p>
    <w:p w14:paraId="4A31CD3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73999B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6F5411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9CFE1A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Insert (Sqlist * L, int i, ElemType e)</w:t>
      </w:r>
    </w:p>
    <w:p w14:paraId="6710C7F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9D52C9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j;    //</w:t>
      </w:r>
      <w:r w:rsidRPr="002D76D5">
        <w:rPr>
          <w:rFonts w:eastAsiaTheme="minorEastAsia"/>
          <w:sz w:val="24"/>
        </w:rPr>
        <w:t>循环变量</w:t>
      </w:r>
    </w:p>
    <w:p w14:paraId="521BB9F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为扩容而分配的新基址</w:t>
      </w:r>
      <w:r w:rsidRPr="002D76D5">
        <w:rPr>
          <w:rFonts w:eastAsiaTheme="minorEastAsia"/>
          <w:sz w:val="24"/>
        </w:rPr>
        <w:t>newBase</w:t>
      </w:r>
    </w:p>
    <w:p w14:paraId="0CB982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* newBase;</w:t>
      </w:r>
    </w:p>
    <w:p w14:paraId="43C136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6436E4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43EBA1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(*L).elem)</w:t>
      </w:r>
    </w:p>
    <w:p w14:paraId="41A0367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A567A8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22A84E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DE06D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5DAF80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i</w:t>
      </w:r>
      <w:r w:rsidRPr="002D76D5">
        <w:rPr>
          <w:rFonts w:eastAsiaTheme="minorEastAsia"/>
          <w:sz w:val="24"/>
        </w:rPr>
        <w:t>超出范围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0C6A216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(*L).length + 1)</w:t>
      </w:r>
    </w:p>
    <w:p w14:paraId="5E8F2AE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56CCCC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29F8123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CDF4C0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D747B0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 (*L).length &gt;= (*L).listsize)     //</w:t>
      </w:r>
      <w:r w:rsidRPr="002D76D5">
        <w:rPr>
          <w:rFonts w:eastAsiaTheme="minorEastAsia"/>
          <w:sz w:val="24"/>
        </w:rPr>
        <w:t>当前存储空间已满，增加存储总容量</w:t>
      </w:r>
    </w:p>
    <w:p w14:paraId="48A107F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4BABC8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newBase = (ElemType *) realloc ( (*L).elem, ( (*L).listsize + LISTINCREMENT) * sizeof (ElemType));</w:t>
      </w:r>
    </w:p>
    <w:p w14:paraId="6ADFA3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095BC8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if (! newBase)</w:t>
      </w:r>
    </w:p>
    <w:p w14:paraId="2B6F04F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5D1EB48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exit (OVERFLOW);    //</w:t>
      </w:r>
      <w:r w:rsidRPr="002D76D5">
        <w:rPr>
          <w:rFonts w:eastAsiaTheme="minorEastAsia"/>
          <w:sz w:val="24"/>
        </w:rPr>
        <w:t>存储分配失败</w:t>
      </w:r>
    </w:p>
    <w:p w14:paraId="7E0154D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1421CC1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F9EBF7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*L).elem = newBase;              //</w:t>
      </w:r>
      <w:r w:rsidRPr="002D76D5">
        <w:rPr>
          <w:rFonts w:eastAsiaTheme="minorEastAsia"/>
          <w:sz w:val="24"/>
        </w:rPr>
        <w:t>新基址</w:t>
      </w:r>
    </w:p>
    <w:p w14:paraId="3823BB1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*L).listsize += LISTINCREMENT;   //</w:t>
      </w:r>
      <w:r w:rsidRPr="002D76D5">
        <w:rPr>
          <w:rFonts w:eastAsiaTheme="minorEastAsia"/>
          <w:sz w:val="24"/>
        </w:rPr>
        <w:t>增加存储容量</w:t>
      </w:r>
    </w:p>
    <w:p w14:paraId="4DCCC48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39B8BB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14ABE5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位置及之后的元素右移</w:t>
      </w:r>
    </w:p>
    <w:p w14:paraId="6B74326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j = (*L).length; j &gt;= i; j--)</w:t>
      </w:r>
    </w:p>
    <w:p w14:paraId="63BE280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1127E9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*L).elem[j] = (*L).elem[j - 1];</w:t>
      </w:r>
    </w:p>
    <w:p w14:paraId="0D8E5B5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952EA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CEF9F4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</w:t>
      </w:r>
      <w:r w:rsidRPr="002D76D5">
        <w:rPr>
          <w:rFonts w:eastAsiaTheme="minorEastAsia"/>
          <w:sz w:val="24"/>
        </w:rPr>
        <w:t>e</w:t>
      </w:r>
    </w:p>
    <w:p w14:paraId="3FBF926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elem[i - 1] = e;</w:t>
      </w:r>
    </w:p>
    <w:p w14:paraId="3360919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表长增</w:t>
      </w:r>
      <w:r w:rsidRPr="002D76D5">
        <w:rPr>
          <w:rFonts w:eastAsiaTheme="minorEastAsia"/>
          <w:sz w:val="24"/>
        </w:rPr>
        <w:t>1</w:t>
      </w:r>
    </w:p>
    <w:p w14:paraId="1ABE71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length++;</w:t>
      </w:r>
    </w:p>
    <w:p w14:paraId="1703CA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0785149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773C89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FE2F34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Delete (Sqlist * L, int i, ElemType * e)</w:t>
      </w:r>
    </w:p>
    <w:p w14:paraId="509B4A3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07A5F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j;</w:t>
      </w:r>
    </w:p>
    <w:p w14:paraId="21BBA8B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744B7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(*L).elem)</w:t>
      </w:r>
    </w:p>
    <w:p w14:paraId="62413BE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BA353B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43D0AFE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7F867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FAF9F9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i</w:t>
      </w:r>
      <w:r w:rsidRPr="002D76D5">
        <w:rPr>
          <w:rFonts w:eastAsiaTheme="minorEastAsia"/>
          <w:sz w:val="24"/>
        </w:rPr>
        <w:t>超出范围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1F89271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(*L).length)</w:t>
      </w:r>
    </w:p>
    <w:p w14:paraId="6BAE482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813822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F74AE4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A4E44F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7B87E8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//</w:t>
      </w:r>
      <w:r w:rsidRPr="002D76D5">
        <w:rPr>
          <w:rFonts w:eastAsiaTheme="minorEastAsia"/>
          <w:sz w:val="24"/>
        </w:rPr>
        <w:t>被删除元素的值</w:t>
      </w:r>
    </w:p>
    <w:p w14:paraId="6BDB40A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e) = (*L).elem[i - 1];</w:t>
      </w:r>
    </w:p>
    <w:p w14:paraId="554B722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A66F9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删除位置之后的元素左移</w:t>
      </w:r>
    </w:p>
    <w:p w14:paraId="6B8B85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j = i; j &lt; (*L).length; j++)</w:t>
      </w:r>
    </w:p>
    <w:p w14:paraId="6288664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5C97B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*L).elem[j - 1] = (*L).elem[j];</w:t>
      </w:r>
    </w:p>
    <w:p w14:paraId="3D8A39F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ADD976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2066E3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表长减</w:t>
      </w:r>
      <w:r w:rsidRPr="002D76D5">
        <w:rPr>
          <w:rFonts w:eastAsiaTheme="minorEastAsia"/>
          <w:sz w:val="24"/>
        </w:rPr>
        <w:t>1</w:t>
      </w:r>
    </w:p>
    <w:p w14:paraId="6BBEEA2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L).length--;</w:t>
      </w:r>
    </w:p>
    <w:p w14:paraId="1629C08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ACB8CF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DEB2FE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29A754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Traverse (Sqlist L, Status (*visitor) (ElemType Elem))</w:t>
      </w:r>
    </w:p>
    <w:p w14:paraId="0A92315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57C66F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</w:t>
      </w:r>
    </w:p>
    <w:p w14:paraId="30871C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4A4BDE0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.elem)</w:t>
      </w:r>
    </w:p>
    <w:p w14:paraId="5B91EBC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80E98A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302AEA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8F25B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4B24D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75197A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7032E2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1; i &lt;= ListLength (L); i++)</w:t>
      </w:r>
    </w:p>
    <w:p w14:paraId="6B25D28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50B72C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visitor (L.elem[i - 1]);</w:t>
      </w:r>
    </w:p>
    <w:p w14:paraId="433EB9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865C79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3A79A7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FDEA00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AAEE91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331E7E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ElemType Elem)</w:t>
      </w:r>
    </w:p>
    <w:p w14:paraId="4C9B92F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761F11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printf ("%d\n", Elem);</w:t>
      </w:r>
    </w:p>
    <w:p w14:paraId="536AAD4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3E86B09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0329B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078F2C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oadData (Sqlist *L)</w:t>
      </w:r>
    </w:p>
    <w:p w14:paraId="7B05C04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6AE991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ILE *fp;    //</w:t>
      </w:r>
      <w:r w:rsidRPr="002D76D5">
        <w:rPr>
          <w:rFonts w:eastAsiaTheme="minorEastAsia"/>
          <w:sz w:val="24"/>
        </w:rPr>
        <w:t>文件指针</w:t>
      </w:r>
    </w:p>
    <w:p w14:paraId="1335039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(fp = fopen("output.txt","r")) == NULL)</w:t>
      </w:r>
    </w:p>
    <w:p w14:paraId="73D8979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73B875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("File OPEN ERROR\n ");</w:t>
      </w:r>
    </w:p>
    <w:p w14:paraId="21C4039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77C9F89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A53938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3504D1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读取二进制数据</w:t>
      </w:r>
    </w:p>
    <w:p w14:paraId="0AA9F5B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( fread(&amp;(L-&gt;elem[L-&gt;length]), sizeof(ElemType), 1, fp) )</w:t>
      </w:r>
    </w:p>
    <w:p w14:paraId="35438A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B13ED2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L-&gt;length++;</w:t>
      </w:r>
    </w:p>
    <w:p w14:paraId="467D3E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DD1501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1FA506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close(fp);</w:t>
      </w:r>
    </w:p>
    <w:p w14:paraId="2AEC702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4B96E95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783C89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5B4067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avaData (Sqlist L)</w:t>
      </w:r>
    </w:p>
    <w:p w14:paraId="36694F4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112881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ILE *fp;    //</w:t>
      </w:r>
      <w:r w:rsidRPr="002D76D5">
        <w:rPr>
          <w:rFonts w:eastAsiaTheme="minorEastAsia"/>
          <w:sz w:val="24"/>
        </w:rPr>
        <w:t>文件指针</w:t>
      </w:r>
    </w:p>
    <w:p w14:paraId="3EFCCB6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(fp = fopen("output.txt","w")) == NULL)</w:t>
      </w:r>
    </w:p>
    <w:p w14:paraId="031311F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DA5323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("File OPEN ERROR\n ");</w:t>
      </w:r>
    </w:p>
    <w:p w14:paraId="1583F04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01A68AA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D22B40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760B48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保存二进制数据</w:t>
      </w:r>
    </w:p>
    <w:p w14:paraId="03FA71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write(L.elem, sizeof(ElemType), L.length, fp);</w:t>
      </w:r>
    </w:p>
    <w:p w14:paraId="39E2947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465C70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fclose(fp);</w:t>
      </w:r>
    </w:p>
    <w:p w14:paraId="0F91742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A217B0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090962B6" w14:textId="517A3966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76B0E7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116C418" w14:textId="793808B9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4.assert_test.c</w:t>
      </w:r>
      <w:r w:rsidRPr="002D76D5">
        <w:rPr>
          <w:rFonts w:eastAsiaTheme="minorEastAsia"/>
          <w:sz w:val="24"/>
        </w:rPr>
        <w:t>：断言测试</w:t>
      </w:r>
    </w:p>
    <w:p w14:paraId="33C54C0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303355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1D21067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一：顺序存储线性表断言测试</w:t>
      </w:r>
    </w:p>
    <w:p w14:paraId="170108B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DB87BB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96F2BD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48F2BE5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测试原则</w:t>
      </w:r>
      <w:r w:rsidRPr="002D76D5">
        <w:rPr>
          <w:rFonts w:eastAsiaTheme="minorEastAsia"/>
          <w:sz w:val="24"/>
        </w:rPr>
        <w:t xml:space="preserve"> :</w:t>
      </w:r>
    </w:p>
    <w:p w14:paraId="237BD4A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动态操作后检查线性表状态和长度</w:t>
      </w:r>
    </w:p>
    <w:p w14:paraId="609A29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静态操作后不检查线性表状态和长度</w:t>
      </w:r>
    </w:p>
    <w:p w14:paraId="1543094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47C78DC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D980DB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assert.h&gt;</w:t>
      </w:r>
    </w:p>
    <w:p w14:paraId="5D525B2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SqList.h"</w:t>
      </w:r>
    </w:p>
    <w:p w14:paraId="3B7FB9D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E0847D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undef              NDEBUG    //</w:t>
      </w:r>
      <w:r w:rsidRPr="002D76D5">
        <w:rPr>
          <w:rFonts w:eastAsiaTheme="minorEastAsia"/>
          <w:sz w:val="24"/>
        </w:rPr>
        <w:t>开启断言测试</w:t>
      </w:r>
    </w:p>
    <w:p w14:paraId="0EB7DBF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EST_LENGTH 10        //</w:t>
      </w:r>
      <w:r w:rsidRPr="002D76D5">
        <w:rPr>
          <w:rFonts w:eastAsiaTheme="minorEastAsia"/>
          <w:sz w:val="24"/>
        </w:rPr>
        <w:t>定义线性表测试长度为</w:t>
      </w:r>
      <w:r w:rsidRPr="002D76D5">
        <w:rPr>
          <w:rFonts w:eastAsiaTheme="minorEastAsia"/>
          <w:sz w:val="24"/>
        </w:rPr>
        <w:t>10</w:t>
      </w:r>
    </w:p>
    <w:p w14:paraId="3E7D7D2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F37EBE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4F6204D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E6072C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循环变量</w:t>
      </w:r>
    </w:p>
    <w:p w14:paraId="551F87B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</w:t>
      </w:r>
    </w:p>
    <w:p w14:paraId="35A57E0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断言测试用变量</w:t>
      </w:r>
    </w:p>
    <w:p w14:paraId="28E0752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qlist test_sqlist;</w:t>
      </w:r>
    </w:p>
    <w:p w14:paraId="45FB7C9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test_sqlist.elem = NULL;</w:t>
      </w:r>
    </w:p>
    <w:p w14:paraId="5BE7666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test_elem;</w:t>
      </w:r>
    </w:p>
    <w:p w14:paraId="5750441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compare) (ElemType, ElemType) = compare;</w:t>
      </w:r>
    </w:p>
    <w:p w14:paraId="3D5071C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visit) (ElemType) = visit;</w:t>
      </w:r>
    </w:p>
    <w:p w14:paraId="5228E5A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失败</w:t>
      </w:r>
      <w:r w:rsidRPr="002D76D5">
        <w:rPr>
          <w:rFonts w:eastAsiaTheme="minorEastAsia"/>
          <w:sz w:val="24"/>
        </w:rPr>
        <w:t>)</w:t>
      </w:r>
    </w:p>
    <w:p w14:paraId="06004BF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ERROR);</w:t>
      </w:r>
    </w:p>
    <w:p w14:paraId="546FBB1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线性表</w:t>
      </w:r>
    </w:p>
    <w:p w14:paraId="5D6A4D0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List (&amp;test_sqlist) == OK);</w:t>
      </w:r>
    </w:p>
    <w:p w14:paraId="521B062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71C7C78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OK);</w:t>
      </w:r>
    </w:p>
    <w:p w14:paraId="183D88B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0BB1A64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sqlist) == 0);</w:t>
      </w:r>
    </w:p>
    <w:p w14:paraId="3944993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sqlist) == TRUE);</w:t>
      </w:r>
    </w:p>
    <w:p w14:paraId="17B64E9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销毁线性表</w:t>
      </w:r>
    </w:p>
    <w:p w14:paraId="47F0A8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DestroyList (&amp;test_sqlist) == OK);</w:t>
      </w:r>
    </w:p>
    <w:p w14:paraId="7682ED4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再次初始化线性表</w:t>
      </w:r>
    </w:p>
    <w:p w14:paraId="17D68CA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List (&amp;test_sqlist) == OK);</w:t>
      </w:r>
    </w:p>
    <w:p w14:paraId="1CDD8E1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7AA122D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OK);</w:t>
      </w:r>
    </w:p>
    <w:p w14:paraId="12C31A3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61D207D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sqlist) == 0);</w:t>
      </w:r>
    </w:p>
    <w:p w14:paraId="5183F56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sqlist) == TRUE);</w:t>
      </w:r>
    </w:p>
    <w:p w14:paraId="4E6B88D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E6DF1C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新元素</w:t>
      </w:r>
    </w:p>
    <w:p w14:paraId="2AE05BC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 i = 1; i &lt;= TEST_LENGTH; i++)</w:t>
      </w:r>
    </w:p>
    <w:p w14:paraId="7C2E5D0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9B4A18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ListInsert (&amp;test_sqlist, i, i) == OK);</w:t>
      </w:r>
    </w:p>
    <w:p w14:paraId="41A672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InsertElement : %d\n", i);</w:t>
      </w:r>
    </w:p>
    <w:p w14:paraId="297E595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F3531B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6C2448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45CAD3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OK);</w:t>
      </w:r>
    </w:p>
    <w:p w14:paraId="1128FEE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6CC8B61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sqlist) == TEST_LENGTH);</w:t>
      </w:r>
    </w:p>
    <w:p w14:paraId="6AFDA08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sqlist) == FALSE);</w:t>
      </w:r>
    </w:p>
    <w:p w14:paraId="1F058DD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31FC06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删除前</w:t>
      </w:r>
      <w:r w:rsidRPr="002D76D5">
        <w:rPr>
          <w:rFonts w:eastAsiaTheme="minorEastAsia"/>
          <w:sz w:val="24"/>
        </w:rPr>
        <w:t>5</w:t>
      </w:r>
      <w:r w:rsidRPr="002D76D5">
        <w:rPr>
          <w:rFonts w:eastAsiaTheme="minorEastAsia"/>
          <w:sz w:val="24"/>
        </w:rPr>
        <w:t>个元素</w:t>
      </w:r>
    </w:p>
    <w:p w14:paraId="64262CC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 i = 1; i &lt;= TEST_LENGTH / 2; i++)</w:t>
      </w:r>
    </w:p>
    <w:p w14:paraId="2791A3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938004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ListDelete (&amp;test_sqlist, 1, &amp;test_elem) == OK);</w:t>
      </w:r>
    </w:p>
    <w:p w14:paraId="146EFED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DeleteElement : %d\n", test_elem);</w:t>
      </w:r>
    </w:p>
    <w:p w14:paraId="0133DC5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D98EC1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EA528B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1116A51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OK);</w:t>
      </w:r>
    </w:p>
    <w:p w14:paraId="2CC7D28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08E3310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sqlist) == TEST_LENGTH / 2);</w:t>
      </w:r>
    </w:p>
    <w:p w14:paraId="0EDB7ED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sqlist) == FALSE);</w:t>
      </w:r>
    </w:p>
    <w:p w14:paraId="159D5C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找元素测试</w:t>
      </w:r>
    </w:p>
    <w:p w14:paraId="50FF651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GetElem (test_sqlist, 0, &amp;test_elem) == ERROR);</w:t>
      </w:r>
    </w:p>
    <w:p w14:paraId="70D529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CA6C62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 i = 1; i &lt;= ListLength (test_sqlist); i++)</w:t>
      </w:r>
    </w:p>
    <w:p w14:paraId="650DBE1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B4210A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GetElem (test_sqlist, i, &amp;test_elem) == OK);</w:t>
      </w:r>
    </w:p>
    <w:p w14:paraId="1084EB0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GetElement : %d\n", test_elem);</w:t>
      </w:r>
    </w:p>
    <w:p w14:paraId="563811C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00FC52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80B67A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定位元素测试</w:t>
      </w:r>
    </w:p>
    <w:p w14:paraId="2894162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ocateElem (test_sqlist, 0, test_compare) == 0);</w:t>
      </w:r>
    </w:p>
    <w:p w14:paraId="5422E7F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A2A4DC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 i = 1; i &lt;= ListLength (test_sqlist); i++)</w:t>
      </w:r>
    </w:p>
    <w:p w14:paraId="23F734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DB0431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LocateElem (test_sqlist, i + 5, test_compare) == i);</w:t>
      </w:r>
    </w:p>
    <w:p w14:paraId="4E0B3EF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LocateElement : %d\n", i);</w:t>
      </w:r>
    </w:p>
    <w:p w14:paraId="207B99F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0CE8BD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ED6D12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前驱元素测试</w:t>
      </w:r>
    </w:p>
    <w:p w14:paraId="2221B0A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PriorElem (test_sqlist, 0, &amp;test_elem) == ERROR);</w:t>
      </w:r>
    </w:p>
    <w:p w14:paraId="01831CC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PriorElem (test_sqlist, 1, &amp;test_elem) == ERROR);</w:t>
      </w:r>
    </w:p>
    <w:p w14:paraId="1DF4193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87951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for ( i = 1; i &lt; ListLength (test_sqlist); i++)</w:t>
      </w:r>
    </w:p>
    <w:p w14:paraId="213DD80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C96809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riorElem (test_sqlist, i + 6, &amp;test_elem) == OK);</w:t>
      </w:r>
    </w:p>
    <w:p w14:paraId="14CF926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riorElement : %d\n", test_elem);</w:t>
      </w:r>
    </w:p>
    <w:p w14:paraId="7A30045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F2404D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3DA16E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后继元素测试</w:t>
      </w:r>
    </w:p>
    <w:p w14:paraId="20AD664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NextElem (test_sqlist, 0, &amp;test_elem) == ERROR);</w:t>
      </w:r>
    </w:p>
    <w:p w14:paraId="37385FE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NextElem (test_sqlist, ListLength (test_sqlist), &amp;test_elem) == ERROR);</w:t>
      </w:r>
    </w:p>
    <w:p w14:paraId="08C49CD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9C13E6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 i = 1; i &lt; ListLength (test_sqlist); i++)</w:t>
      </w:r>
    </w:p>
    <w:p w14:paraId="05845AB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19857F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NextElem (test_sqlist, i + 5, &amp;test_elem) == OK);</w:t>
      </w:r>
    </w:p>
    <w:p w14:paraId="0C73C83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NextElement : %d\n", test_elem);</w:t>
      </w:r>
    </w:p>
    <w:p w14:paraId="50D4E13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1D1B34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4D7ADF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重置线性表</w:t>
      </w:r>
    </w:p>
    <w:p w14:paraId="513AC52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ClearList (&amp;test_sqlist) == OK);</w:t>
      </w:r>
    </w:p>
    <w:p w14:paraId="56A99DB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441452B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sqlist, test_visit) == OK);</w:t>
      </w:r>
    </w:p>
    <w:p w14:paraId="5AB528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72E4FB5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sqlist) == 0);</w:t>
      </w:r>
    </w:p>
    <w:p w14:paraId="558AF15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sqlist) == TRUE);</w:t>
      </w:r>
    </w:p>
    <w:p w14:paraId="4E58EA5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ystem("pause");</w:t>
      </w:r>
    </w:p>
    <w:p w14:paraId="75B3A2D4" w14:textId="44223E94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936B3C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29AE2B0" w14:textId="49D6E89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5.main.c</w:t>
      </w:r>
      <w:r w:rsidRPr="002D76D5">
        <w:rPr>
          <w:rFonts w:eastAsiaTheme="minorEastAsia"/>
          <w:sz w:val="24"/>
        </w:rPr>
        <w:t>：系统主程序</w:t>
      </w:r>
    </w:p>
    <w:p w14:paraId="648E31D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E1B04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2D797B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一：顺序存储线性表主程序</w:t>
      </w:r>
    </w:p>
    <w:p w14:paraId="28816CA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08320AE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2D8F74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SqList.h"</w:t>
      </w:r>
    </w:p>
    <w:p w14:paraId="5893B4A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585BA7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6650461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309EDEA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qlist sqlist;     //</w:t>
      </w:r>
      <w:r w:rsidRPr="002D76D5">
        <w:rPr>
          <w:rFonts w:eastAsiaTheme="minorEastAsia"/>
          <w:sz w:val="24"/>
        </w:rPr>
        <w:t>线性表结构</w:t>
      </w:r>
    </w:p>
    <w:p w14:paraId="59D0091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qlist.elem = NULL;</w:t>
      </w:r>
    </w:p>
    <w:p w14:paraId="1CF9136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input;    //</w:t>
      </w:r>
      <w:r w:rsidRPr="002D76D5">
        <w:rPr>
          <w:rFonts w:eastAsiaTheme="minorEastAsia"/>
          <w:sz w:val="24"/>
        </w:rPr>
        <w:t>用户输入变量</w:t>
      </w:r>
    </w:p>
    <w:p w14:paraId="1A69B5F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container;//</w:t>
      </w:r>
      <w:r w:rsidRPr="002D76D5">
        <w:rPr>
          <w:rFonts w:eastAsiaTheme="minorEastAsia"/>
          <w:sz w:val="24"/>
        </w:rPr>
        <w:t>用于存放各个功能函数反馈的数据元素值</w:t>
      </w:r>
    </w:p>
    <w:p w14:paraId="6476F8B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compare) (ElemType, ElemType) = compare;</w:t>
      </w:r>
    </w:p>
    <w:p w14:paraId="43301D2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visit) (ElemType) = visit;</w:t>
      </w:r>
    </w:p>
    <w:p w14:paraId="27DA71F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线性表</w:t>
      </w:r>
    </w:p>
    <w:p w14:paraId="0253486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itList (&amp;sqlist);</w:t>
      </w:r>
    </w:p>
    <w:p w14:paraId="500C92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读取数据</w:t>
      </w:r>
    </w:p>
    <w:p w14:paraId="0D68629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LoadData(&amp;sqlist) == ERROR )</w:t>
      </w:r>
    </w:p>
    <w:p w14:paraId="789C355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BB6502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exit(ERROR);</w:t>
      </w:r>
    </w:p>
    <w:p w14:paraId="3C2E899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0623FD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打印系统菜单界面</w:t>
      </w:r>
    </w:p>
    <w:p w14:paraId="3439472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ntf ("\t\t</w:t>
      </w:r>
      <w:r w:rsidRPr="002D76D5">
        <w:rPr>
          <w:rFonts w:eastAsiaTheme="minorEastAsia"/>
          <w:sz w:val="24"/>
        </w:rPr>
        <w:t>欢迎使用顺序线性表</w:t>
      </w:r>
      <w:r w:rsidRPr="002D76D5">
        <w:rPr>
          <w:rFonts w:eastAsiaTheme="minorEastAsia"/>
          <w:sz w:val="24"/>
        </w:rPr>
        <w:t>\n\n");</w:t>
      </w:r>
    </w:p>
    <w:p w14:paraId="146C31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5BFAF5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 (TRUE)</w:t>
      </w:r>
    </w:p>
    <w:p w14:paraId="75B6479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CE635E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打印系统菜单界面</w:t>
      </w:r>
    </w:p>
    <w:p w14:paraId="56AF30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:</w:t>
      </w:r>
      <w:r w:rsidRPr="002D76D5">
        <w:rPr>
          <w:rFonts w:eastAsiaTheme="minorEastAsia"/>
          <w:sz w:val="24"/>
        </w:rPr>
        <w:t>重置线性表</w:t>
      </w:r>
      <w:r w:rsidRPr="002D76D5">
        <w:rPr>
          <w:rFonts w:eastAsiaTheme="minorEastAsia"/>
          <w:sz w:val="24"/>
        </w:rPr>
        <w:t>\n");</w:t>
      </w:r>
    </w:p>
    <w:p w14:paraId="19EFAD0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2:</w:t>
      </w:r>
      <w:r w:rsidRPr="002D76D5">
        <w:rPr>
          <w:rFonts w:eastAsiaTheme="minorEastAsia"/>
          <w:sz w:val="24"/>
        </w:rPr>
        <w:t>查询是否为空表</w:t>
      </w:r>
      <w:r w:rsidRPr="002D76D5">
        <w:rPr>
          <w:rFonts w:eastAsiaTheme="minorEastAsia"/>
          <w:sz w:val="24"/>
        </w:rPr>
        <w:t>\n");</w:t>
      </w:r>
    </w:p>
    <w:p w14:paraId="1ACE5BE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3:</w:t>
      </w:r>
      <w:r w:rsidRPr="002D76D5">
        <w:rPr>
          <w:rFonts w:eastAsiaTheme="minorEastAsia"/>
          <w:sz w:val="24"/>
        </w:rPr>
        <w:t>查询表长</w:t>
      </w:r>
      <w:r w:rsidRPr="002D76D5">
        <w:rPr>
          <w:rFonts w:eastAsiaTheme="minorEastAsia"/>
          <w:sz w:val="24"/>
        </w:rPr>
        <w:t>\n");</w:t>
      </w:r>
    </w:p>
    <w:p w14:paraId="79A8B6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4:</w:t>
      </w:r>
      <w:r w:rsidRPr="002D76D5">
        <w:rPr>
          <w:rFonts w:eastAsiaTheme="minorEastAsia"/>
          <w:sz w:val="24"/>
        </w:rPr>
        <w:t>查询元素</w:t>
      </w:r>
      <w:r w:rsidRPr="002D76D5">
        <w:rPr>
          <w:rFonts w:eastAsiaTheme="minorEastAsia"/>
          <w:sz w:val="24"/>
        </w:rPr>
        <w:t>\n");</w:t>
      </w:r>
    </w:p>
    <w:p w14:paraId="585F406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5:</w:t>
      </w:r>
      <w:r w:rsidRPr="002D76D5">
        <w:rPr>
          <w:rFonts w:eastAsiaTheme="minorEastAsia"/>
          <w:sz w:val="24"/>
        </w:rPr>
        <w:t>定位元素</w:t>
      </w:r>
      <w:r w:rsidRPr="002D76D5">
        <w:rPr>
          <w:rFonts w:eastAsiaTheme="minorEastAsia"/>
          <w:sz w:val="24"/>
        </w:rPr>
        <w:t>\n");</w:t>
      </w:r>
    </w:p>
    <w:p w14:paraId="5937003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6:</w:t>
      </w:r>
      <w:r w:rsidRPr="002D76D5">
        <w:rPr>
          <w:rFonts w:eastAsiaTheme="minorEastAsia"/>
          <w:sz w:val="24"/>
        </w:rPr>
        <w:t>查询前驱元素</w:t>
      </w:r>
      <w:r w:rsidRPr="002D76D5">
        <w:rPr>
          <w:rFonts w:eastAsiaTheme="minorEastAsia"/>
          <w:sz w:val="24"/>
        </w:rPr>
        <w:t>\n");</w:t>
      </w:r>
    </w:p>
    <w:p w14:paraId="2E112D4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7:</w:t>
      </w:r>
      <w:r w:rsidRPr="002D76D5">
        <w:rPr>
          <w:rFonts w:eastAsiaTheme="minorEastAsia"/>
          <w:sz w:val="24"/>
        </w:rPr>
        <w:t>查询后继元素</w:t>
      </w:r>
      <w:r w:rsidRPr="002D76D5">
        <w:rPr>
          <w:rFonts w:eastAsiaTheme="minorEastAsia"/>
          <w:sz w:val="24"/>
        </w:rPr>
        <w:t>\n");</w:t>
      </w:r>
    </w:p>
    <w:p w14:paraId="6402E61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8:</w:t>
      </w:r>
      <w:r w:rsidRPr="002D76D5">
        <w:rPr>
          <w:rFonts w:eastAsiaTheme="minorEastAsia"/>
          <w:sz w:val="24"/>
        </w:rPr>
        <w:t>插入元素</w:t>
      </w:r>
      <w:r w:rsidRPr="002D76D5">
        <w:rPr>
          <w:rFonts w:eastAsiaTheme="minorEastAsia"/>
          <w:sz w:val="24"/>
        </w:rPr>
        <w:t>\n");</w:t>
      </w:r>
    </w:p>
    <w:p w14:paraId="5E40FBE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9:</w:t>
      </w:r>
      <w:r w:rsidRPr="002D76D5">
        <w:rPr>
          <w:rFonts w:eastAsiaTheme="minorEastAsia"/>
          <w:sz w:val="24"/>
        </w:rPr>
        <w:t>删除元素</w:t>
      </w:r>
      <w:r w:rsidRPr="002D76D5">
        <w:rPr>
          <w:rFonts w:eastAsiaTheme="minorEastAsia"/>
          <w:sz w:val="24"/>
        </w:rPr>
        <w:t>\n");</w:t>
      </w:r>
    </w:p>
    <w:p w14:paraId="7E0BE1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0: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\n");</w:t>
      </w:r>
    </w:p>
    <w:p w14:paraId="28D8868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1:</w:t>
      </w:r>
      <w:r w:rsidRPr="002D76D5">
        <w:rPr>
          <w:rFonts w:eastAsiaTheme="minorEastAsia"/>
          <w:sz w:val="24"/>
        </w:rPr>
        <w:t>退出系统</w:t>
      </w:r>
      <w:r w:rsidRPr="002D76D5">
        <w:rPr>
          <w:rFonts w:eastAsiaTheme="minorEastAsia"/>
          <w:sz w:val="24"/>
        </w:rPr>
        <w:t>\n\n");</w:t>
      </w:r>
    </w:p>
    <w:p w14:paraId="15AE051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//</w:t>
      </w:r>
      <w:r w:rsidRPr="002D76D5">
        <w:rPr>
          <w:rFonts w:eastAsiaTheme="minorEastAsia"/>
          <w:sz w:val="24"/>
        </w:rPr>
        <w:t>提示用户选择功能</w:t>
      </w:r>
    </w:p>
    <w:p w14:paraId="5007377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</w:t>
      </w:r>
      <w:r w:rsidRPr="002D76D5">
        <w:rPr>
          <w:rFonts w:eastAsiaTheme="minorEastAsia"/>
          <w:sz w:val="24"/>
        </w:rPr>
        <w:t>请输入所选功能选项</w:t>
      </w:r>
      <w:r w:rsidRPr="002D76D5">
        <w:rPr>
          <w:rFonts w:eastAsiaTheme="minorEastAsia"/>
          <w:sz w:val="24"/>
        </w:rPr>
        <w:t>:");</w:t>
      </w:r>
    </w:p>
    <w:p w14:paraId="3FE711A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用户选择事件</w:t>
      </w:r>
    </w:p>
    <w:p w14:paraId="1E9D8D4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canf ("%d", &amp;input);</w:t>
      </w:r>
    </w:p>
    <w:p w14:paraId="1D41096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312618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处理用户选择事件</w:t>
      </w:r>
    </w:p>
    <w:p w14:paraId="533438D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witch (input)</w:t>
      </w:r>
    </w:p>
    <w:p w14:paraId="157607F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6C1C89D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DE0C14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:</w:t>
      </w:r>
    </w:p>
    <w:p w14:paraId="526419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learList (&amp;sqlist);</w:t>
      </w:r>
    </w:p>
    <w:p w14:paraId="6524303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已重置</w:t>
      </w:r>
      <w:r w:rsidRPr="002D76D5">
        <w:rPr>
          <w:rFonts w:eastAsiaTheme="minorEastAsia"/>
          <w:sz w:val="24"/>
        </w:rPr>
        <w:t>\n");</w:t>
      </w:r>
    </w:p>
    <w:p w14:paraId="385AC78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0DA4A70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0A8D1D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2:</w:t>
      </w:r>
    </w:p>
    <w:p w14:paraId="67863F0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Empty (sqlist) == TRUE)</w:t>
      </w:r>
    </w:p>
    <w:p w14:paraId="242DC6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0B301C5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当前表为空表</w:t>
      </w:r>
      <w:r w:rsidRPr="002D76D5">
        <w:rPr>
          <w:rFonts w:eastAsiaTheme="minorEastAsia"/>
          <w:sz w:val="24"/>
        </w:rPr>
        <w:t>\n");</w:t>
      </w:r>
    </w:p>
    <w:p w14:paraId="4FBCBB4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66891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44A44E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6E6AF9C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当前表不为空表</w:t>
      </w:r>
      <w:r w:rsidRPr="002D76D5">
        <w:rPr>
          <w:rFonts w:eastAsiaTheme="minorEastAsia"/>
          <w:sz w:val="24"/>
        </w:rPr>
        <w:t>\n");</w:t>
      </w:r>
    </w:p>
    <w:p w14:paraId="18FCD9E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73F420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0D44C8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3B89806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2510F9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3:</w:t>
      </w:r>
    </w:p>
    <w:p w14:paraId="17420D7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ontainer = ListLength (sqlist);</w:t>
      </w:r>
    </w:p>
    <w:p w14:paraId="5C0B11A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当前表长为：</w:t>
      </w:r>
      <w:r w:rsidRPr="002D76D5">
        <w:rPr>
          <w:rFonts w:eastAsiaTheme="minorEastAsia"/>
          <w:sz w:val="24"/>
        </w:rPr>
        <w:t>%d\n", container);</w:t>
      </w:r>
    </w:p>
    <w:p w14:paraId="2FB2015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5AE9A11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FD51A2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4:</w:t>
      </w:r>
    </w:p>
    <w:p w14:paraId="3D5982F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目标元素位序</w:t>
      </w:r>
      <w:r w:rsidRPr="002D76D5">
        <w:rPr>
          <w:rFonts w:eastAsiaTheme="minorEastAsia"/>
          <w:sz w:val="24"/>
        </w:rPr>
        <w:t>:");</w:t>
      </w:r>
    </w:p>
    <w:p w14:paraId="2E012E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7E635FE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563708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if (GetElem (sqlist, input, &amp;container) == ERROR)</w:t>
      </w:r>
    </w:p>
    <w:p w14:paraId="12E16AE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6CCFC52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查询失败</w:t>
      </w:r>
      <w:r w:rsidRPr="002D76D5">
        <w:rPr>
          <w:rFonts w:eastAsiaTheme="minorEastAsia"/>
          <w:sz w:val="24"/>
        </w:rPr>
        <w:t>\n");</w:t>
      </w:r>
    </w:p>
    <w:p w14:paraId="79CC9A0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93DE56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169722D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3F20A4A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目标元素值为</w:t>
      </w:r>
      <w:r w:rsidRPr="002D76D5">
        <w:rPr>
          <w:rFonts w:eastAsiaTheme="minorEastAsia"/>
          <w:sz w:val="24"/>
        </w:rPr>
        <w:t>:%d\n", container);</w:t>
      </w:r>
    </w:p>
    <w:p w14:paraId="6259F2A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FC0171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74390D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7617A79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485743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5:</w:t>
      </w:r>
    </w:p>
    <w:p w14:paraId="0EC867E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目标元素值</w:t>
      </w:r>
      <w:r w:rsidRPr="002D76D5">
        <w:rPr>
          <w:rFonts w:eastAsiaTheme="minorEastAsia"/>
          <w:sz w:val="24"/>
        </w:rPr>
        <w:t>:");</w:t>
      </w:r>
    </w:p>
    <w:p w14:paraId="3945ECE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4A9EC67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830ADE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 (container = LocateElem (sqlist, input, test_compare)) == 0)</w:t>
      </w:r>
    </w:p>
    <w:p w14:paraId="0E8D501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E473B6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定位失败，不存在此元素</w:t>
      </w:r>
      <w:r w:rsidRPr="002D76D5">
        <w:rPr>
          <w:rFonts w:eastAsiaTheme="minorEastAsia"/>
          <w:sz w:val="24"/>
        </w:rPr>
        <w:t>\n");</w:t>
      </w:r>
    </w:p>
    <w:p w14:paraId="6DBEDA9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4DD4126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5BD3649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7C7E1C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目标元素位序为</w:t>
      </w:r>
      <w:r w:rsidRPr="002D76D5">
        <w:rPr>
          <w:rFonts w:eastAsiaTheme="minorEastAsia"/>
          <w:sz w:val="24"/>
        </w:rPr>
        <w:t>:%d\n", container);</w:t>
      </w:r>
    </w:p>
    <w:p w14:paraId="2A2C999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C0CB54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E926D6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327D079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0199755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6:</w:t>
      </w:r>
    </w:p>
    <w:p w14:paraId="77374EA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目标元素值</w:t>
      </w:r>
      <w:r w:rsidRPr="002D76D5">
        <w:rPr>
          <w:rFonts w:eastAsiaTheme="minorEastAsia"/>
          <w:sz w:val="24"/>
        </w:rPr>
        <w:t>:");</w:t>
      </w:r>
    </w:p>
    <w:p w14:paraId="1FD0C0B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267E41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4AFA2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PriorElem (sqlist, input, &amp;container) == ERROR)</w:t>
      </w:r>
    </w:p>
    <w:p w14:paraId="71047A7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3DA2C3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查询失败，此元素不存在前驱元素</w:t>
      </w:r>
      <w:r w:rsidRPr="002D76D5">
        <w:rPr>
          <w:rFonts w:eastAsiaTheme="minorEastAsia"/>
          <w:sz w:val="24"/>
        </w:rPr>
        <w:t>\n");</w:t>
      </w:r>
    </w:p>
    <w:p w14:paraId="73DE70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7994A6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0EC714D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{</w:t>
      </w:r>
    </w:p>
    <w:p w14:paraId="0676B53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目标前驱元素为</w:t>
      </w:r>
      <w:r w:rsidRPr="002D76D5">
        <w:rPr>
          <w:rFonts w:eastAsiaTheme="minorEastAsia"/>
          <w:sz w:val="24"/>
        </w:rPr>
        <w:t>:%d\n", container);</w:t>
      </w:r>
    </w:p>
    <w:p w14:paraId="13132BF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618B726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DB0F66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48E948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899A3B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7:</w:t>
      </w:r>
    </w:p>
    <w:p w14:paraId="792B019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目标元素值</w:t>
      </w:r>
      <w:r w:rsidRPr="002D76D5">
        <w:rPr>
          <w:rFonts w:eastAsiaTheme="minorEastAsia"/>
          <w:sz w:val="24"/>
        </w:rPr>
        <w:t>:");</w:t>
      </w:r>
    </w:p>
    <w:p w14:paraId="01E8003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3C5C8D5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5A793F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NextElem (sqlist, input, &amp;container) == ERROR)</w:t>
      </w:r>
    </w:p>
    <w:p w14:paraId="48E3FBD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6D40444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查询失败，此元素不存在后继元素</w:t>
      </w:r>
      <w:r w:rsidRPr="002D76D5">
        <w:rPr>
          <w:rFonts w:eastAsiaTheme="minorEastAsia"/>
          <w:sz w:val="24"/>
        </w:rPr>
        <w:t>\n");</w:t>
      </w:r>
    </w:p>
    <w:p w14:paraId="558889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72166D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617BE45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68F3B5F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目标后继元素为</w:t>
      </w:r>
      <w:r w:rsidRPr="002D76D5">
        <w:rPr>
          <w:rFonts w:eastAsiaTheme="minorEastAsia"/>
          <w:sz w:val="24"/>
        </w:rPr>
        <w:t>:%d\n", container);</w:t>
      </w:r>
    </w:p>
    <w:p w14:paraId="6897E4A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62C799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3409CC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30CB1D6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B33476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8:</w:t>
      </w:r>
    </w:p>
    <w:p w14:paraId="79478F4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插入元素位序</w:t>
      </w:r>
      <w:r w:rsidRPr="002D76D5">
        <w:rPr>
          <w:rFonts w:eastAsiaTheme="minorEastAsia"/>
          <w:sz w:val="24"/>
        </w:rPr>
        <w:t>:");</w:t>
      </w:r>
    </w:p>
    <w:p w14:paraId="4950E55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3F7C3F1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插入元素值</w:t>
      </w:r>
      <w:r w:rsidRPr="002D76D5">
        <w:rPr>
          <w:rFonts w:eastAsiaTheme="minorEastAsia"/>
          <w:sz w:val="24"/>
        </w:rPr>
        <w:t>:");</w:t>
      </w:r>
    </w:p>
    <w:p w14:paraId="1C8DE79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container);</w:t>
      </w:r>
    </w:p>
    <w:p w14:paraId="0AFA849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7BC7A0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Insert (&amp;sqlist, input, container) == ERROR)</w:t>
      </w:r>
    </w:p>
    <w:p w14:paraId="24A33A9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250B5B9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插入失败</w:t>
      </w:r>
      <w:r w:rsidRPr="002D76D5">
        <w:rPr>
          <w:rFonts w:eastAsiaTheme="minorEastAsia"/>
          <w:sz w:val="24"/>
        </w:rPr>
        <w:t>\n");</w:t>
      </w:r>
    </w:p>
    <w:p w14:paraId="3FC68F0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F6A803F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73C6D64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2E16BF5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插入</w:t>
      </w:r>
      <w:r w:rsidRPr="002D76D5">
        <w:rPr>
          <w:rFonts w:eastAsiaTheme="minorEastAsia"/>
          <w:sz w:val="24"/>
        </w:rPr>
        <w:t xml:space="preserve"> %d </w:t>
      </w:r>
      <w:r w:rsidRPr="002D76D5">
        <w:rPr>
          <w:rFonts w:eastAsiaTheme="minorEastAsia"/>
          <w:sz w:val="24"/>
        </w:rPr>
        <w:t>成功</w:t>
      </w:r>
      <w:r w:rsidRPr="002D76D5">
        <w:rPr>
          <w:rFonts w:eastAsiaTheme="minorEastAsia"/>
          <w:sz w:val="24"/>
        </w:rPr>
        <w:t>\n", container);</w:t>
      </w:r>
    </w:p>
    <w:p w14:paraId="39B6BE1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2A6C07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4232356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B367A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4118C3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9:</w:t>
      </w:r>
    </w:p>
    <w:p w14:paraId="003C3AD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请输入删除元素位序</w:t>
      </w:r>
      <w:r w:rsidRPr="002D76D5">
        <w:rPr>
          <w:rFonts w:eastAsiaTheme="minorEastAsia"/>
          <w:sz w:val="24"/>
        </w:rPr>
        <w:t>:");</w:t>
      </w:r>
    </w:p>
    <w:p w14:paraId="21A9704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7C44C2B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4EE9874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Delete (&amp;sqlist, input, &amp;container) == ERROR)</w:t>
      </w:r>
    </w:p>
    <w:p w14:paraId="005BA05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622E9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删除失败</w:t>
      </w:r>
      <w:r w:rsidRPr="002D76D5">
        <w:rPr>
          <w:rFonts w:eastAsiaTheme="minorEastAsia"/>
          <w:sz w:val="24"/>
        </w:rPr>
        <w:t>\n");</w:t>
      </w:r>
    </w:p>
    <w:p w14:paraId="145FAB1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353387D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14EE3D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12B7A35E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</w:t>
      </w:r>
      <w:r w:rsidRPr="002D76D5">
        <w:rPr>
          <w:rFonts w:eastAsiaTheme="minorEastAsia"/>
          <w:sz w:val="24"/>
        </w:rPr>
        <w:t>删除</w:t>
      </w:r>
      <w:r w:rsidRPr="002D76D5">
        <w:rPr>
          <w:rFonts w:eastAsiaTheme="minorEastAsia"/>
          <w:sz w:val="24"/>
        </w:rPr>
        <w:t xml:space="preserve"> %d </w:t>
      </w:r>
      <w:r w:rsidRPr="002D76D5">
        <w:rPr>
          <w:rFonts w:eastAsiaTheme="minorEastAsia"/>
          <w:sz w:val="24"/>
        </w:rPr>
        <w:t>成功</w:t>
      </w:r>
      <w:r w:rsidRPr="002D76D5">
        <w:rPr>
          <w:rFonts w:eastAsiaTheme="minorEastAsia"/>
          <w:sz w:val="24"/>
        </w:rPr>
        <w:t>\n", container);</w:t>
      </w:r>
    </w:p>
    <w:p w14:paraId="2A03110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52B14F7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7742C08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56E1DB21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1A06F3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0:</w:t>
      </w:r>
    </w:p>
    <w:p w14:paraId="72D7258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ListTraverse (sqlist, test_visit);</w:t>
      </w:r>
    </w:p>
    <w:p w14:paraId="42C6E39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315D8F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58317603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1:</w:t>
      </w:r>
    </w:p>
    <w:p w14:paraId="7C893BB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保存数据</w:t>
      </w:r>
    </w:p>
    <w:p w14:paraId="37C4A12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SavaData(sqlist) == ERROR)</w:t>
      </w:r>
    </w:p>
    <w:p w14:paraId="0D679F6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B5AEF69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exit(ERROR);</w:t>
      </w:r>
    </w:p>
    <w:p w14:paraId="4A9F6370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5FB6A6CA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销毁线性表</w:t>
      </w:r>
    </w:p>
    <w:p w14:paraId="7D296AD2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DestroyList (&amp;sqlist);</w:t>
      </w:r>
    </w:p>
    <w:p w14:paraId="38F3F985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xit (OK);</w:t>
      </w:r>
    </w:p>
    <w:p w14:paraId="02B82748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DC79EF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1E2A5136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default:</w:t>
      </w:r>
    </w:p>
    <w:p w14:paraId="587A492D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</w:t>
      </w:r>
      <w:r w:rsidRPr="002D76D5">
        <w:rPr>
          <w:rFonts w:eastAsiaTheme="minorEastAsia"/>
          <w:sz w:val="24"/>
        </w:rPr>
        <w:t>所选功能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请重新选择功能</w:t>
      </w:r>
      <w:r w:rsidRPr="002D76D5">
        <w:rPr>
          <w:rFonts w:eastAsiaTheme="minorEastAsia"/>
          <w:sz w:val="24"/>
        </w:rPr>
        <w:t>");</w:t>
      </w:r>
    </w:p>
    <w:p w14:paraId="665624E7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break;</w:t>
      </w:r>
    </w:p>
    <w:p w14:paraId="11D29ECB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5822824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3EED926C" w14:textId="77777777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\n********************\n");</w:t>
      </w:r>
    </w:p>
    <w:p w14:paraId="113C31D8" w14:textId="2244725A" w:rsidR="00CE172E" w:rsidRPr="002D76D5" w:rsidRDefault="00CE172E" w:rsidP="00B769E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4A5B309" w14:textId="35E42328" w:rsidR="00CE172E" w:rsidRPr="002D76D5" w:rsidRDefault="00CE172E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3AE35C1" w14:textId="77777777" w:rsidR="008337E6" w:rsidRPr="002D76D5" w:rsidRDefault="008337E6" w:rsidP="00CE172E">
      <w:pPr>
        <w:spacing w:line="300" w:lineRule="auto"/>
        <w:ind w:firstLine="420"/>
        <w:rPr>
          <w:rFonts w:eastAsiaTheme="minorEastAsia"/>
          <w:sz w:val="24"/>
        </w:rPr>
      </w:pPr>
    </w:p>
    <w:p w14:paraId="6D50E77B" w14:textId="34B1A4CB" w:rsidR="008337E6" w:rsidRPr="002D76D5" w:rsidRDefault="008337E6" w:rsidP="00CE172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6.Makefile</w:t>
      </w:r>
      <w:r w:rsidRPr="002D76D5">
        <w:rPr>
          <w:rFonts w:eastAsiaTheme="minorEastAsia"/>
          <w:sz w:val="24"/>
        </w:rPr>
        <w:t>：编译链接</w:t>
      </w:r>
    </w:p>
    <w:p w14:paraId="351A3D41" w14:textId="77777777" w:rsidR="008337E6" w:rsidRPr="002D76D5" w:rsidRDefault="008337E6" w:rsidP="008337E6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DT_LAB_01.exe : SqList.o main.o</w:t>
      </w:r>
    </w:p>
    <w:p w14:paraId="2E07FA42" w14:textId="77777777" w:rsidR="000D1E68" w:rsidRPr="002D76D5" w:rsidRDefault="000D1E68" w:rsidP="000D1E68">
      <w:pPr>
        <w:spacing w:line="300" w:lineRule="auto"/>
        <w:ind w:firstLine="420"/>
        <w:rPr>
          <w:rFonts w:eastAsiaTheme="minorEastAsia"/>
          <w:sz w:val="24"/>
        </w:rPr>
      </w:pPr>
      <w:bookmarkStart w:id="17" w:name="_Toc435381889"/>
      <w:r w:rsidRPr="002D76D5">
        <w:rPr>
          <w:rFonts w:eastAsiaTheme="minorEastAsia"/>
          <w:sz w:val="24"/>
        </w:rPr>
        <w:tab/>
        <w:t>gcc –Wall -std=c99 -finput-charset=UTF-8 -fexec-charset=GBK -g -o DT_LAB_01.exe SqList.o main.o</w:t>
      </w:r>
    </w:p>
    <w:p w14:paraId="03188B40" w14:textId="77777777" w:rsidR="000D1E68" w:rsidRPr="002D76D5" w:rsidRDefault="000D1E68" w:rsidP="000D1E68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qList.o : SqList.c SqList.h</w:t>
      </w:r>
    </w:p>
    <w:p w14:paraId="5FA2BE7C" w14:textId="77777777" w:rsidR="000D1E68" w:rsidRPr="002D76D5" w:rsidRDefault="000D1E68" w:rsidP="000D1E68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finput-charset=UTF-8 -fexec-charset=GBK -g -c SqList.c</w:t>
      </w:r>
    </w:p>
    <w:p w14:paraId="017289A6" w14:textId="77777777" w:rsidR="000D1E68" w:rsidRPr="002D76D5" w:rsidRDefault="000D1E68" w:rsidP="000D1E68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main.o : main.c SqList.h</w:t>
      </w:r>
    </w:p>
    <w:p w14:paraId="22174D52" w14:textId="77777777" w:rsidR="000D1E68" w:rsidRPr="002D76D5" w:rsidRDefault="000D1E68" w:rsidP="000D1E68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finput-charset=UTF-8 -fexec-charset=GBK -g -c main.c</w:t>
      </w:r>
    </w:p>
    <w:p w14:paraId="71F9E870" w14:textId="77777777" w:rsidR="0020245B" w:rsidRPr="002D76D5" w:rsidRDefault="0020245B" w:rsidP="002024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8" w:name="_Toc440028106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1.3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测试</w:t>
      </w:r>
      <w:bookmarkEnd w:id="17"/>
      <w:bookmarkEnd w:id="18"/>
    </w:p>
    <w:p w14:paraId="1B570355" w14:textId="34A6B451" w:rsidR="0020245B" w:rsidRPr="002D76D5" w:rsidRDefault="0020245B" w:rsidP="0020245B">
      <w:pPr>
        <w:rPr>
          <w:rFonts w:eastAsiaTheme="minorEastAsia"/>
          <w:sz w:val="24"/>
        </w:rPr>
      </w:pPr>
      <w:r w:rsidRPr="002D76D5">
        <w:rPr>
          <w:rFonts w:eastAsiaTheme="minorEastAsia"/>
        </w:rPr>
        <w:tab/>
      </w:r>
      <w:r w:rsidRPr="002D76D5">
        <w:rPr>
          <w:rFonts w:eastAsiaTheme="minorEastAsia"/>
          <w:sz w:val="24"/>
        </w:rPr>
        <w:t>本次测试采用断言测试，测试主程序及源代码见附件</w:t>
      </w:r>
      <w:r w:rsidRPr="002D76D5">
        <w:rPr>
          <w:rFonts w:eastAsiaTheme="minorEastAsia"/>
          <w:sz w:val="24"/>
        </w:rPr>
        <w:t>AssertTest.exe</w:t>
      </w:r>
      <w:r w:rsidRPr="002D76D5">
        <w:rPr>
          <w:rFonts w:eastAsiaTheme="minorEastAsia"/>
          <w:sz w:val="24"/>
        </w:rPr>
        <w:t>及</w:t>
      </w:r>
      <w:r w:rsidR="00253D96" w:rsidRPr="002D76D5">
        <w:rPr>
          <w:rFonts w:eastAsiaTheme="minorEastAsia"/>
          <w:sz w:val="24"/>
        </w:rPr>
        <w:t>程序清单</w:t>
      </w:r>
      <w:r w:rsidRPr="002D76D5">
        <w:rPr>
          <w:rFonts w:eastAsiaTheme="minorEastAsia"/>
          <w:sz w:val="24"/>
        </w:rPr>
        <w:t>assert_test.c</w:t>
      </w:r>
      <w:r w:rsidRPr="002D76D5">
        <w:rPr>
          <w:rFonts w:eastAsiaTheme="minorEastAsia"/>
          <w:sz w:val="24"/>
        </w:rPr>
        <w:t>。</w:t>
      </w:r>
    </w:p>
    <w:p w14:paraId="7427840E" w14:textId="77777777" w:rsidR="0020245B" w:rsidRPr="002D76D5" w:rsidRDefault="0020245B" w:rsidP="003A7930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断言测试采用两种方式，一为普通断言，二为循环断言。普通断言即为单独调用一次目标函数，循环断言即为循环调用目标函数多次，并同时进行断言测试。普通断言测试函数：</w:t>
      </w:r>
      <w:r w:rsidRPr="002D76D5">
        <w:rPr>
          <w:rFonts w:eastAsiaTheme="minorEastAsia"/>
          <w:sz w:val="24"/>
        </w:rPr>
        <w:t>Init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Destroy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Clear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；循环断言测试函数：</w:t>
      </w:r>
      <w:r w:rsidRPr="002D76D5">
        <w:rPr>
          <w:rFonts w:eastAsiaTheme="minorEastAsia"/>
          <w:sz w:val="24"/>
        </w:rPr>
        <w:t>ListInser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Delet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Get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Prior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NextElem</w:t>
      </w:r>
      <w:r w:rsidRPr="002D76D5">
        <w:rPr>
          <w:rFonts w:eastAsiaTheme="minorEastAsia"/>
          <w:sz w:val="24"/>
        </w:rPr>
        <w:t>。</w:t>
      </w:r>
    </w:p>
    <w:p w14:paraId="2B02056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每次调用静态函数后不对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进行断言测试，每次调用动态函数后都对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进行断言测试。</w:t>
      </w:r>
    </w:p>
    <w:p w14:paraId="0796CF4A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流程如下：</w:t>
      </w:r>
    </w:p>
    <w:p w14:paraId="3F9AEF3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ERROR</w:t>
      </w:r>
    </w:p>
    <w:p w14:paraId="35D73C8A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itList == OK</w:t>
      </w:r>
    </w:p>
    <w:p w14:paraId="1D3A38C6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5DA0D81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7E8E2A10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2EF0ADD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DestroyList == OK</w:t>
      </w:r>
    </w:p>
    <w:p w14:paraId="624AA91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65468F5B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itList == OK</w:t>
      </w:r>
    </w:p>
    <w:p w14:paraId="5EF67D62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313504F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5A0BAAC7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0CA37F98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7762A1E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1DE9801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TEST_LENGTH times) {</w:t>
      </w:r>
    </w:p>
    <w:p w14:paraId="21E3F1A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istInsert == OK</w:t>
      </w:r>
    </w:p>
    <w:p w14:paraId="40BAAB2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4459B76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0D69EDF7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TEST_LENGTH</w:t>
      </w:r>
    </w:p>
    <w:p w14:paraId="33DAC604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FALSE</w:t>
      </w:r>
    </w:p>
    <w:p w14:paraId="6AEB648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637BE65B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TEST_LENGTH / 2 times) {</w:t>
      </w:r>
    </w:p>
    <w:p w14:paraId="23411923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istDelete == OK</w:t>
      </w:r>
    </w:p>
    <w:p w14:paraId="136E12A8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0CE80B1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0D2BA89F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TEST_LENGTH / 2</w:t>
      </w:r>
    </w:p>
    <w:p w14:paraId="5EF09694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FALSE</w:t>
      </w:r>
    </w:p>
    <w:p w14:paraId="4ECDA7A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42A5D22A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6E7C71F1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etElem == OK</w:t>
      </w:r>
    </w:p>
    <w:p w14:paraId="372C1ED7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2A7F45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7055D6CA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281E0922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ocateElem == i</w:t>
      </w:r>
    </w:p>
    <w:p w14:paraId="235119A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952976D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7088166C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PriorElem (0) == ERROR</w:t>
      </w:r>
    </w:p>
    <w:p w14:paraId="2FD127BE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PriorElem (1) == ERROR</w:t>
      </w:r>
    </w:p>
    <w:p w14:paraId="05EE7D44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294859FE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PriorElem == OK</w:t>
      </w:r>
    </w:p>
    <w:p w14:paraId="57B13944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4EED74B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19C6402D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NextElem (0) == ERROR</w:t>
      </w:r>
    </w:p>
    <w:p w14:paraId="6598AF5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NextElem (ListLength (test_sqlist)) == ERROR</w:t>
      </w:r>
    </w:p>
    <w:p w14:paraId="2D8BE198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6A5A4C26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NextElem == OK</w:t>
      </w:r>
    </w:p>
    <w:p w14:paraId="25283608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2AD9DC9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298AE96F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ClearList (&amp;test_sqlist) == OK</w:t>
      </w:r>
    </w:p>
    <w:p w14:paraId="512A10C1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55D19640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647E02CB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52689EB8" w14:textId="77777777" w:rsidR="0020245B" w:rsidRPr="002D76D5" w:rsidRDefault="0020245B" w:rsidP="0020245B">
      <w:pPr>
        <w:ind w:firstLine="420"/>
        <w:rPr>
          <w:rFonts w:eastAsiaTheme="minorEastAsia"/>
          <w:sz w:val="24"/>
        </w:rPr>
      </w:pPr>
    </w:p>
    <w:p w14:paraId="2DEA44EA" w14:textId="32118FB7" w:rsidR="00371BBD" w:rsidRPr="002D76D5" w:rsidRDefault="00E8662E" w:rsidP="00E8662E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结果如图</w:t>
      </w:r>
      <w:r w:rsidRPr="002D76D5">
        <w:rPr>
          <w:rFonts w:eastAsiaTheme="minorEastAsia"/>
          <w:sz w:val="24"/>
        </w:rPr>
        <w:t>1-2</w:t>
      </w:r>
      <w:r w:rsidRPr="002D76D5">
        <w:rPr>
          <w:rFonts w:eastAsiaTheme="minorEastAsia"/>
          <w:sz w:val="24"/>
        </w:rPr>
        <w:t>所示，所有断言成功，程序正常退出，结果符合预期。</w:t>
      </w:r>
    </w:p>
    <w:p w14:paraId="204ED02F" w14:textId="10B4CA56" w:rsidR="00E8662E" w:rsidRPr="002D76D5" w:rsidRDefault="00E8662E" w:rsidP="00E8662E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lastRenderedPageBreak/>
        <w:drawing>
          <wp:inline distT="0" distB="0" distL="0" distR="0" wp14:anchorId="56DABB43" wp14:editId="62E1C12A">
            <wp:extent cx="6091445" cy="2828260"/>
            <wp:effectExtent l="0" t="0" r="5080" b="0"/>
            <wp:docPr id="2" name="图片 2" descr="C:\Users\gzsxkj171\AppData\Roaming\Tencent\Users\2426543832\QQ\WinTemp\RichOle\P5EOR7192{)M~D}HL4X(SV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gzsxkj171\AppData\Roaming\Tencent\Users\2426543832\QQ\WinTemp\RichOle\P5EOR7192{)M~D}HL4X(SVP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3875" cy="2834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448824" w14:textId="24B0AD06" w:rsidR="00E8662E" w:rsidRPr="002D76D5" w:rsidRDefault="00E8662E" w:rsidP="00E8662E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drawing>
          <wp:inline distT="0" distB="0" distL="0" distR="0" wp14:anchorId="559C04E9" wp14:editId="6D97556B">
            <wp:extent cx="6113004" cy="2466753"/>
            <wp:effectExtent l="0" t="0" r="2540" b="0"/>
            <wp:docPr id="4" name="图片 4" descr="C:\Users\gzsxkj171\AppData\Roaming\Tencent\Users\2426543832\QQ\WinTemp\RichOle\GRW0F@W8}62B$B9{1S~PAI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gzsxkj171\AppData\Roaming\Tencent\Users\2426543832\QQ\WinTemp\RichOle\GRW0F@W8}62B$B9{1S~PAIV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6622" cy="24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62A19F" w14:textId="0BEF8744" w:rsidR="00371BBD" w:rsidRPr="002D76D5" w:rsidRDefault="00E8662E" w:rsidP="00E8662E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Pr="002D76D5">
        <w:rPr>
          <w:rFonts w:eastAsiaTheme="minorEastAsia"/>
          <w:kern w:val="0"/>
          <w:sz w:val="24"/>
        </w:rPr>
        <w:t>1-2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断言测试结果图</w:t>
      </w:r>
    </w:p>
    <w:p w14:paraId="513E1504" w14:textId="77777777" w:rsidR="0020245B" w:rsidRPr="002D76D5" w:rsidRDefault="0020245B" w:rsidP="0020245B">
      <w:pPr>
        <w:pStyle w:val="a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19" w:name="_Toc435381890"/>
      <w:bookmarkStart w:id="20" w:name="_Toc440028107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1.4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实验小结</w:t>
      </w:r>
      <w:bookmarkEnd w:id="19"/>
      <w:bookmarkEnd w:id="20"/>
    </w:p>
    <w:p w14:paraId="55B90A2D" w14:textId="1D71941C" w:rsidR="0020245B" w:rsidRPr="002D76D5" w:rsidRDefault="0020245B" w:rsidP="0020245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一、借助断言测试，极大地缩短了</w:t>
      </w:r>
      <w:r w:rsidRPr="002D76D5">
        <w:rPr>
          <w:rFonts w:eastAsiaTheme="minorEastAsia"/>
          <w:sz w:val="24"/>
        </w:rPr>
        <w:t>Debug</w:t>
      </w:r>
      <w:r w:rsidRPr="002D76D5">
        <w:rPr>
          <w:rFonts w:eastAsiaTheme="minorEastAsia"/>
          <w:sz w:val="24"/>
        </w:rPr>
        <w:t>时长与难度，也省去了人工输入测试用例的麻烦。在进行完断言测试并将相关函数完成后，再进行</w:t>
      </w:r>
      <w:r w:rsidRPr="002D76D5">
        <w:rPr>
          <w:rFonts w:eastAsiaTheme="minorEastAsia"/>
          <w:sz w:val="24"/>
        </w:rPr>
        <w:t>main</w:t>
      </w:r>
      <w:r w:rsidRPr="002D76D5">
        <w:rPr>
          <w:rFonts w:eastAsiaTheme="minorEastAsia"/>
          <w:sz w:val="24"/>
        </w:rPr>
        <w:t>系统主程序的编写，编写主程序的过程异常顺利。</w:t>
      </w:r>
      <w:r w:rsidR="00371BBD" w:rsidRPr="002D76D5">
        <w:rPr>
          <w:rFonts w:eastAsiaTheme="minorEastAsia"/>
          <w:sz w:val="24"/>
        </w:rPr>
        <w:t>同时，</w:t>
      </w:r>
      <w:r w:rsidRPr="002D76D5">
        <w:rPr>
          <w:rFonts w:eastAsiaTheme="minorEastAsia"/>
          <w:sz w:val="24"/>
        </w:rPr>
        <w:t>断言测试也缩短了编写系统主程序的时长与难度。</w:t>
      </w:r>
      <w:r w:rsidR="00371BBD" w:rsidRPr="002D76D5">
        <w:rPr>
          <w:rFonts w:eastAsiaTheme="minorEastAsia"/>
          <w:sz w:val="24"/>
        </w:rPr>
        <w:t>通过此次实验的断言测试实践，深刻体会到了</w:t>
      </w:r>
      <w:r w:rsidR="00371BBD" w:rsidRPr="002D76D5">
        <w:rPr>
          <w:rFonts w:eastAsiaTheme="minorEastAsia"/>
          <w:sz w:val="24"/>
        </w:rPr>
        <w:t>C</w:t>
      </w:r>
      <w:r w:rsidR="00371BBD" w:rsidRPr="002D76D5">
        <w:rPr>
          <w:rFonts w:eastAsiaTheme="minorEastAsia"/>
          <w:sz w:val="24"/>
        </w:rPr>
        <w:t>标准库</w:t>
      </w:r>
      <w:r w:rsidR="00FD78E8" w:rsidRPr="002D76D5">
        <w:rPr>
          <w:rFonts w:eastAsiaTheme="minorEastAsia"/>
          <w:sz w:val="24"/>
        </w:rPr>
        <w:t>撰写</w:t>
      </w:r>
      <w:r w:rsidR="00371BBD" w:rsidRPr="002D76D5">
        <w:rPr>
          <w:rFonts w:eastAsiaTheme="minorEastAsia"/>
          <w:sz w:val="24"/>
        </w:rPr>
        <w:t>人员的伟大智慧；</w:t>
      </w:r>
    </w:p>
    <w:p w14:paraId="4BA67A1D" w14:textId="52286963" w:rsidR="0020245B" w:rsidRPr="002D76D5" w:rsidRDefault="0020245B" w:rsidP="0020245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</w:t>
      </w:r>
      <w:r w:rsidR="00371BBD" w:rsidRPr="002D76D5">
        <w:rPr>
          <w:rFonts w:eastAsiaTheme="minorEastAsia"/>
          <w:sz w:val="24"/>
        </w:rPr>
        <w:t>借助直接使用命令行调用</w:t>
      </w:r>
      <w:r w:rsidR="00371BBD" w:rsidRPr="002D76D5">
        <w:rPr>
          <w:rFonts w:eastAsiaTheme="minorEastAsia"/>
          <w:sz w:val="24"/>
        </w:rPr>
        <w:t>gcc</w:t>
      </w:r>
      <w:r w:rsidR="00FD78E8" w:rsidRPr="002D76D5">
        <w:rPr>
          <w:rFonts w:eastAsiaTheme="minorEastAsia"/>
          <w:sz w:val="24"/>
        </w:rPr>
        <w:t>编译工具</w:t>
      </w:r>
      <w:r w:rsidR="00371BBD" w:rsidRPr="002D76D5">
        <w:rPr>
          <w:rFonts w:eastAsiaTheme="minorEastAsia"/>
          <w:sz w:val="24"/>
        </w:rPr>
        <w:t>与</w:t>
      </w:r>
      <w:r w:rsidR="00371BBD" w:rsidRPr="002D76D5">
        <w:rPr>
          <w:rFonts w:eastAsiaTheme="minorEastAsia"/>
          <w:sz w:val="24"/>
        </w:rPr>
        <w:t>gdb</w:t>
      </w:r>
      <w:r w:rsidR="00FD78E8" w:rsidRPr="002D76D5">
        <w:rPr>
          <w:rFonts w:eastAsiaTheme="minorEastAsia"/>
          <w:sz w:val="24"/>
        </w:rPr>
        <w:t>调试</w:t>
      </w:r>
      <w:r w:rsidR="00371BBD" w:rsidRPr="002D76D5">
        <w:rPr>
          <w:rFonts w:eastAsiaTheme="minorEastAsia"/>
          <w:sz w:val="24"/>
        </w:rPr>
        <w:t>工具。</w:t>
      </w:r>
      <w:r w:rsidR="00FD78E8" w:rsidRPr="002D76D5">
        <w:rPr>
          <w:rFonts w:eastAsiaTheme="minorEastAsia"/>
          <w:sz w:val="24"/>
        </w:rPr>
        <w:t>通过</w:t>
      </w:r>
      <w:r w:rsidR="00371BBD" w:rsidRPr="002D76D5">
        <w:rPr>
          <w:rFonts w:eastAsiaTheme="minorEastAsia"/>
          <w:sz w:val="24"/>
        </w:rPr>
        <w:t>不借助</w:t>
      </w:r>
      <w:r w:rsidR="00371BBD" w:rsidRPr="002D76D5">
        <w:rPr>
          <w:rFonts w:eastAsiaTheme="minorEastAsia"/>
          <w:sz w:val="24"/>
        </w:rPr>
        <w:t>IDE</w:t>
      </w:r>
      <w:r w:rsidR="00371BBD" w:rsidRPr="002D76D5">
        <w:rPr>
          <w:rFonts w:eastAsiaTheme="minorEastAsia"/>
          <w:sz w:val="24"/>
        </w:rPr>
        <w:t>的自动化流程成功</w:t>
      </w:r>
      <w:r w:rsidR="00FD78E8" w:rsidRPr="002D76D5">
        <w:rPr>
          <w:rFonts w:eastAsiaTheme="minorEastAsia"/>
          <w:sz w:val="24"/>
        </w:rPr>
        <w:t>编译出</w:t>
      </w:r>
      <w:r w:rsidR="00371BBD" w:rsidRPr="002D76D5">
        <w:rPr>
          <w:rFonts w:eastAsiaTheme="minorEastAsia"/>
          <w:sz w:val="24"/>
        </w:rPr>
        <w:t>可执行文件，加深了对</w:t>
      </w:r>
      <w:r w:rsidR="00371BBD" w:rsidRPr="002D76D5">
        <w:rPr>
          <w:rFonts w:eastAsiaTheme="minorEastAsia"/>
          <w:sz w:val="24"/>
        </w:rPr>
        <w:t>C</w:t>
      </w:r>
      <w:r w:rsidR="00371BBD" w:rsidRPr="002D76D5">
        <w:rPr>
          <w:rFonts w:eastAsiaTheme="minorEastAsia"/>
          <w:sz w:val="24"/>
        </w:rPr>
        <w:t>程序编译、链接</w:t>
      </w:r>
      <w:r w:rsidR="00FD78E8" w:rsidRPr="002D76D5">
        <w:rPr>
          <w:rFonts w:eastAsiaTheme="minorEastAsia"/>
          <w:sz w:val="24"/>
        </w:rPr>
        <w:t>具体过程</w:t>
      </w:r>
      <w:r w:rsidR="00371BBD" w:rsidRPr="002D76D5">
        <w:rPr>
          <w:rFonts w:eastAsiaTheme="minorEastAsia"/>
          <w:sz w:val="24"/>
        </w:rPr>
        <w:t>的理解；</w:t>
      </w:r>
      <w:r w:rsidR="00502F38" w:rsidRPr="002D76D5">
        <w:rPr>
          <w:rFonts w:eastAsiaTheme="minorEastAsia"/>
          <w:sz w:val="24"/>
        </w:rPr>
        <w:t>通过</w:t>
      </w:r>
      <w:r w:rsidR="00371BBD" w:rsidRPr="002D76D5">
        <w:rPr>
          <w:rFonts w:eastAsiaTheme="minorEastAsia"/>
          <w:sz w:val="24"/>
        </w:rPr>
        <w:t>不借助</w:t>
      </w:r>
      <w:r w:rsidR="00371BBD" w:rsidRPr="002D76D5">
        <w:rPr>
          <w:rFonts w:eastAsiaTheme="minorEastAsia"/>
          <w:sz w:val="24"/>
        </w:rPr>
        <w:t>IDE</w:t>
      </w:r>
      <w:r w:rsidR="00371BBD" w:rsidRPr="002D76D5">
        <w:rPr>
          <w:rFonts w:eastAsiaTheme="minorEastAsia"/>
          <w:sz w:val="24"/>
        </w:rPr>
        <w:t>的可视化调试器</w:t>
      </w:r>
      <w:r w:rsidR="00502F38" w:rsidRPr="002D76D5">
        <w:rPr>
          <w:rFonts w:eastAsiaTheme="minorEastAsia"/>
          <w:sz w:val="24"/>
        </w:rPr>
        <w:t>而使用字符界面调试工具</w:t>
      </w:r>
      <w:r w:rsidR="00371BBD" w:rsidRPr="002D76D5">
        <w:rPr>
          <w:rFonts w:eastAsiaTheme="minorEastAsia"/>
          <w:sz w:val="24"/>
        </w:rPr>
        <w:t>，加强了自身</w:t>
      </w:r>
      <w:r w:rsidR="00371BBD" w:rsidRPr="002D76D5">
        <w:rPr>
          <w:rFonts w:eastAsiaTheme="minorEastAsia"/>
          <w:sz w:val="24"/>
        </w:rPr>
        <w:t>Debug</w:t>
      </w:r>
      <w:r w:rsidR="00371BBD" w:rsidRPr="002D76D5">
        <w:rPr>
          <w:rFonts w:eastAsiaTheme="minorEastAsia"/>
          <w:sz w:val="24"/>
        </w:rPr>
        <w:t>能力</w:t>
      </w:r>
      <w:r w:rsidR="00FD78E8" w:rsidRPr="002D76D5">
        <w:rPr>
          <w:rFonts w:eastAsiaTheme="minorEastAsia"/>
          <w:sz w:val="24"/>
        </w:rPr>
        <w:t>；</w:t>
      </w:r>
    </w:p>
    <w:p w14:paraId="651935E2" w14:textId="735FCD29" w:rsidR="00371BBD" w:rsidRPr="002D76D5" w:rsidRDefault="00371BBD" w:rsidP="0020245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三、通过实现顺序存储线性表的基本操作，对线性表这一简单的数据结构有了良好的掌握，希望能为以后的数据结构学习打下良好基础</w:t>
      </w:r>
      <w:r w:rsidR="00502F38" w:rsidRPr="002D76D5">
        <w:rPr>
          <w:rFonts w:eastAsiaTheme="minorEastAsia"/>
          <w:sz w:val="24"/>
        </w:rPr>
        <w:t>。</w:t>
      </w:r>
    </w:p>
    <w:p w14:paraId="4CA78A11" w14:textId="77777777" w:rsidR="0020245B" w:rsidRPr="002D76D5" w:rsidRDefault="0020245B" w:rsidP="0020245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59E4063C" w14:textId="77777777" w:rsidR="006D51DA" w:rsidRPr="002D76D5" w:rsidRDefault="006D51DA" w:rsidP="00BD6252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1BD00A5C" w14:textId="77777777" w:rsidR="006D51DA" w:rsidRPr="002D76D5" w:rsidRDefault="006D51DA" w:rsidP="00BD6252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172A27BE" w14:textId="77777777" w:rsidR="006D51DA" w:rsidRPr="002D76D5" w:rsidRDefault="006D51DA" w:rsidP="00BD6252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</w:t>
      </w:r>
      <w:r w:rsidR="00BD6252" w:rsidRPr="002D76D5">
        <w:rPr>
          <w:rFonts w:eastAsiaTheme="minorEastAsia"/>
          <w:bCs/>
          <w:noProof/>
          <w:kern w:val="0"/>
          <w:sz w:val="28"/>
          <w:szCs w:val="28"/>
        </w:rPr>
        <w:t>实验报告的</w:t>
      </w:r>
      <w:r w:rsidRPr="002D76D5">
        <w:rPr>
          <w:rFonts w:eastAsiaTheme="minorEastAsia"/>
          <w:bCs/>
          <w:noProof/>
          <w:kern w:val="0"/>
          <w:sz w:val="28"/>
          <w:szCs w:val="28"/>
        </w:rPr>
        <w:t>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6D51DA" w:rsidRPr="002D76D5" w14:paraId="2E09C4F1" w14:textId="77777777" w:rsidTr="002200E8">
        <w:trPr>
          <w:trHeight w:val="5526"/>
        </w:trPr>
        <w:tc>
          <w:tcPr>
            <w:tcW w:w="8897" w:type="dxa"/>
          </w:tcPr>
          <w:p w14:paraId="47435FF7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76E27E04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A095829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3880EB7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5A93296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7066F80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CF02E28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5279843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B09132F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631F1E7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51A0043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188DFE8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B02B1C1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16A173A" w14:textId="77777777" w:rsidR="006D51DA" w:rsidRPr="002D76D5" w:rsidRDefault="006D51DA" w:rsidP="00BD6252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47D52638" w14:textId="77777777" w:rsidR="006D51DA" w:rsidRPr="002D76D5" w:rsidRDefault="006D51DA" w:rsidP="00BD6252">
      <w:pPr>
        <w:jc w:val="center"/>
        <w:rPr>
          <w:rFonts w:eastAsiaTheme="minorEastAsia"/>
        </w:rPr>
      </w:pPr>
    </w:p>
    <w:p w14:paraId="572815EC" w14:textId="77777777" w:rsidR="006D51DA" w:rsidRPr="002D76D5" w:rsidRDefault="006D51DA" w:rsidP="00BD6252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</w:t>
      </w:r>
      <w:r w:rsidR="00BD6252" w:rsidRPr="002D76D5">
        <w:rPr>
          <w:rFonts w:eastAsiaTheme="minorEastAsia"/>
          <w:bCs/>
          <w:noProof/>
          <w:kern w:val="0"/>
          <w:sz w:val="28"/>
          <w:szCs w:val="28"/>
        </w:rPr>
        <w:t>实验报告</w:t>
      </w:r>
      <w:r w:rsidRPr="002D76D5">
        <w:rPr>
          <w:rFonts w:eastAsiaTheme="minorEastAsia"/>
          <w:bCs/>
          <w:noProof/>
          <w:kern w:val="0"/>
          <w:sz w:val="28"/>
          <w:szCs w:val="28"/>
        </w:rPr>
        <w:t>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135C59" w:rsidRPr="002D76D5" w14:paraId="370D6FD5" w14:textId="77777777" w:rsidTr="00135C59">
        <w:trPr>
          <w:trHeight w:val="946"/>
          <w:jc w:val="center"/>
        </w:trPr>
        <w:tc>
          <w:tcPr>
            <w:tcW w:w="1220" w:type="dxa"/>
          </w:tcPr>
          <w:p w14:paraId="37DDE7EF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57179690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EF7EAE1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47FA880A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7141BA5A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196FCEB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18717E58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5508A792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8117AD2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61A1A64D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1175B3EA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B83C69C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39674E20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4B2CFA6A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78F97B7" w14:textId="77777777" w:rsidR="00135C59" w:rsidRPr="002D76D5" w:rsidRDefault="00135C59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7ABC0DD6" w14:textId="77777777" w:rsidR="00135C59" w:rsidRPr="002D76D5" w:rsidRDefault="00491BC2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1B6BBA17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ECEB4D6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="00491BC2"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2AFC3D3A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29C5987D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C77B2A7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135C59" w:rsidRPr="002D76D5" w14:paraId="7E6F0027" w14:textId="77777777" w:rsidTr="00135C59">
        <w:trPr>
          <w:trHeight w:val="667"/>
          <w:jc w:val="center"/>
        </w:trPr>
        <w:tc>
          <w:tcPr>
            <w:tcW w:w="1220" w:type="dxa"/>
            <w:vAlign w:val="center"/>
          </w:tcPr>
          <w:p w14:paraId="19881CF1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15CB05DF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28ACF7F5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0EB13179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3EC39CAA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715DF7F4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3CFE2F72" w14:textId="77777777" w:rsidR="00135C59" w:rsidRPr="002D76D5" w:rsidRDefault="00135C59" w:rsidP="00BD6252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0365CCE9" w14:textId="77777777" w:rsidR="00E107B8" w:rsidRPr="002D76D5" w:rsidRDefault="00E107B8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7372BA1E" w14:textId="77777777" w:rsidR="000052FD" w:rsidRPr="002D76D5" w:rsidRDefault="000052FD" w:rsidP="00A816AA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21" w:name="_Toc440028108"/>
      <w:r w:rsidRPr="002D76D5">
        <w:rPr>
          <w:rFonts w:eastAsiaTheme="minorEastAsia"/>
          <w:sz w:val="36"/>
          <w:szCs w:val="36"/>
        </w:rPr>
        <w:lastRenderedPageBreak/>
        <w:t>2</w:t>
      </w:r>
      <w:r w:rsidR="00A32A7E" w:rsidRPr="002D76D5">
        <w:rPr>
          <w:rFonts w:eastAsiaTheme="minorEastAsia"/>
          <w:sz w:val="36"/>
          <w:szCs w:val="36"/>
        </w:rPr>
        <w:t>基于链式</w:t>
      </w:r>
      <w:r w:rsidR="00AA2CAD" w:rsidRPr="002D76D5">
        <w:rPr>
          <w:rFonts w:eastAsiaTheme="minorEastAsia"/>
          <w:sz w:val="36"/>
          <w:szCs w:val="36"/>
        </w:rPr>
        <w:t>存储结构</w:t>
      </w:r>
      <w:r w:rsidR="00A32A7E" w:rsidRPr="002D76D5">
        <w:rPr>
          <w:rFonts w:eastAsiaTheme="minorEastAsia"/>
          <w:sz w:val="36"/>
          <w:szCs w:val="36"/>
        </w:rPr>
        <w:t>实现线性表的基本运算</w:t>
      </w:r>
      <w:bookmarkEnd w:id="21"/>
    </w:p>
    <w:p w14:paraId="45482DB1" w14:textId="467916B9" w:rsidR="00C07424" w:rsidRPr="002D76D5" w:rsidRDefault="000052FD" w:rsidP="00C07424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2" w:name="_Toc440028109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2.1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问题描述</w:t>
      </w:r>
      <w:bookmarkEnd w:id="22"/>
    </w:p>
    <w:p w14:paraId="46DB18F6" w14:textId="77777777" w:rsidR="00517504" w:rsidRPr="002D76D5" w:rsidRDefault="000052FD" w:rsidP="00C07424">
      <w:pPr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517504" w:rsidRPr="002D76D5">
        <w:rPr>
          <w:rFonts w:eastAsiaTheme="minorEastAsia"/>
          <w:sz w:val="24"/>
        </w:rPr>
        <w:t>一、实验任务</w:t>
      </w:r>
    </w:p>
    <w:p w14:paraId="327EA8DE" w14:textId="52FC4FEB" w:rsidR="00C07424" w:rsidRPr="002D76D5" w:rsidRDefault="00C07424" w:rsidP="00517504">
      <w:pPr>
        <w:ind w:firstLine="420"/>
        <w:jc w:val="left"/>
        <w:rPr>
          <w:rFonts w:eastAsiaTheme="minorEastAsia"/>
        </w:rPr>
      </w:pPr>
      <w:r w:rsidRPr="002D76D5">
        <w:rPr>
          <w:rFonts w:eastAsiaTheme="minorEastAsia"/>
          <w:sz w:val="24"/>
        </w:rPr>
        <w:t>采用带表头结点的单链表作为线性表的物理结构，实现</w:t>
      </w:r>
      <w:r w:rsidRPr="002D76D5">
        <w:rPr>
          <w:rFonts w:eastAsiaTheme="minorEastAsia"/>
          <w:sz w:val="24"/>
        </w:rPr>
        <w:t>2.2</w:t>
      </w:r>
      <w:r w:rsidRPr="002D76D5">
        <w:rPr>
          <w:rFonts w:eastAsiaTheme="minorEastAsia"/>
          <w:sz w:val="24"/>
        </w:rPr>
        <w:t>描述的基本操作。</w:t>
      </w:r>
      <w:r w:rsidR="00517504" w:rsidRPr="002D76D5">
        <w:rPr>
          <w:rFonts w:eastAsiaTheme="minorEastAsia"/>
          <w:sz w:val="24"/>
        </w:rPr>
        <w:t>整体系统采用顺序存储多个首结点</w:t>
      </w:r>
      <w:r w:rsidRPr="002D76D5">
        <w:rPr>
          <w:rFonts w:eastAsiaTheme="minorEastAsia"/>
          <w:sz w:val="24"/>
        </w:rPr>
        <w:t>，</w:t>
      </w:r>
      <w:r w:rsidR="00517504" w:rsidRPr="002D76D5">
        <w:rPr>
          <w:rFonts w:eastAsiaTheme="minorEastAsia"/>
          <w:sz w:val="24"/>
        </w:rPr>
        <w:t>链式存储不同单链表的方式，</w:t>
      </w:r>
      <w:r w:rsidRPr="002D76D5">
        <w:rPr>
          <w:rFonts w:eastAsiaTheme="minorEastAsia"/>
          <w:sz w:val="24"/>
        </w:rPr>
        <w:t>实现对多个单链表实现操作，</w:t>
      </w:r>
      <w:r w:rsidR="00517504" w:rsidRPr="002D76D5">
        <w:rPr>
          <w:rFonts w:eastAsiaTheme="minorEastAsia"/>
          <w:sz w:val="24"/>
        </w:rPr>
        <w:t>链式存储多线性表物理结构如图</w:t>
      </w:r>
      <w:r w:rsidRPr="002D76D5">
        <w:rPr>
          <w:rFonts w:eastAsiaTheme="minorEastAsia"/>
          <w:sz w:val="24"/>
        </w:rPr>
        <w:t>2-1</w:t>
      </w:r>
      <w:r w:rsidR="00517504" w:rsidRPr="002D76D5">
        <w:rPr>
          <w:rFonts w:eastAsiaTheme="minorEastAsia"/>
          <w:sz w:val="24"/>
        </w:rPr>
        <w:t>所示。</w:t>
      </w:r>
      <w:r w:rsidRPr="002D76D5">
        <w:rPr>
          <w:rFonts w:eastAsiaTheme="minorEastAsia"/>
        </w:rPr>
        <w:object w:dxaOrig="14097" w:dyaOrig="3920" w14:anchorId="5D0C0DEA">
          <v:shape id="_x0000_i1028" type="#_x0000_t75" style="width:407.25pt;height:114pt" o:ole="">
            <v:imagedata r:id="rId19" o:title=""/>
          </v:shape>
          <o:OLEObject Type="Embed" ProgID="Visio.Drawing.11" ShapeID="_x0000_i1028" DrawAspect="Content" ObjectID="_1513769996" r:id="rId20"/>
        </w:object>
      </w:r>
    </w:p>
    <w:p w14:paraId="402124D7" w14:textId="77777777" w:rsidR="00C07424" w:rsidRPr="002D76D5" w:rsidRDefault="00C07424" w:rsidP="00C07424">
      <w:pPr>
        <w:widowControl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Pr="002D76D5">
        <w:rPr>
          <w:rFonts w:eastAsiaTheme="minorEastAsia"/>
          <w:kern w:val="0"/>
          <w:sz w:val="24"/>
        </w:rPr>
        <w:t>2-1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多线性表的物理结构示意图</w:t>
      </w:r>
    </w:p>
    <w:p w14:paraId="3E82831A" w14:textId="77777777" w:rsidR="00517504" w:rsidRPr="002D76D5" w:rsidRDefault="00517504" w:rsidP="00517504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二、实验目的</w:t>
      </w:r>
    </w:p>
    <w:p w14:paraId="184F84DA" w14:textId="77777777" w:rsidR="00517504" w:rsidRPr="002D76D5" w:rsidRDefault="00C07424" w:rsidP="00517504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加深对线性表的概念、基本运算的理解；</w:t>
      </w:r>
    </w:p>
    <w:p w14:paraId="7CA3ABB9" w14:textId="77777777" w:rsidR="00517504" w:rsidRPr="002D76D5" w:rsidRDefault="00C07424" w:rsidP="00517504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熟练掌握线性表的逻辑结构与物理结构的关系；</w:t>
      </w:r>
    </w:p>
    <w:p w14:paraId="2AC69680" w14:textId="2DFFD603" w:rsidR="00517504" w:rsidRPr="002D76D5" w:rsidRDefault="00C07424" w:rsidP="00517504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物理结构采用带表头结点的单链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熟练掌握线性表基本运算的实现。</w:t>
      </w:r>
    </w:p>
    <w:p w14:paraId="51CD898E" w14:textId="1F8881EC" w:rsidR="00517504" w:rsidRPr="002D76D5" w:rsidRDefault="00517504" w:rsidP="00517504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三、实现算法</w:t>
      </w:r>
    </w:p>
    <w:p w14:paraId="7A6A5D28" w14:textId="77777777" w:rsidR="00035177" w:rsidRPr="002D76D5" w:rsidRDefault="00035177" w:rsidP="00035177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线性表的初始化、销毁、重置；</w:t>
      </w:r>
    </w:p>
    <w:p w14:paraId="5D84C303" w14:textId="77777777" w:rsidR="00035177" w:rsidRPr="002D76D5" w:rsidRDefault="00035177" w:rsidP="00035177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线性表的空表查询、长度查询、元素值查询、位序值查询；</w:t>
      </w:r>
    </w:p>
    <w:p w14:paraId="493A311E" w14:textId="4DD3BFE5" w:rsidR="00035177" w:rsidRPr="002D76D5" w:rsidRDefault="00035177" w:rsidP="00035177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线性表的前驱</w:t>
      </w:r>
      <w:r w:rsidRPr="002D76D5">
        <w:rPr>
          <w:rFonts w:eastAsiaTheme="minorEastAsia"/>
          <w:sz w:val="24"/>
        </w:rPr>
        <w:t>/</w:t>
      </w:r>
      <w:r w:rsidR="00825255" w:rsidRPr="002D76D5">
        <w:rPr>
          <w:rFonts w:eastAsiaTheme="minorEastAsia"/>
          <w:sz w:val="24"/>
        </w:rPr>
        <w:t>后继元素查询、插入、删除、遍历；</w:t>
      </w:r>
    </w:p>
    <w:p w14:paraId="2E699458" w14:textId="7588AEA0" w:rsidR="00C07424" w:rsidRPr="002D76D5" w:rsidRDefault="00825255" w:rsidP="007B76FC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4</w:t>
      </w:r>
      <w:r w:rsidRPr="002D76D5">
        <w:rPr>
          <w:rFonts w:eastAsiaTheme="minorEastAsia"/>
          <w:sz w:val="24"/>
        </w:rPr>
        <w:t>）线性表的切换，根据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切换操作不同链表。</w:t>
      </w:r>
    </w:p>
    <w:p w14:paraId="1465D5F3" w14:textId="24676D14" w:rsidR="000052FD" w:rsidRPr="002D76D5" w:rsidRDefault="000052FD" w:rsidP="00C07424">
      <w:pPr>
        <w:rPr>
          <w:rFonts w:eastAsiaTheme="minorEastAsia"/>
          <w:sz w:val="28"/>
          <w:szCs w:val="28"/>
        </w:rPr>
      </w:pPr>
      <w:r w:rsidRPr="002D76D5">
        <w:rPr>
          <w:rFonts w:eastAsiaTheme="minorEastAsia"/>
          <w:sz w:val="28"/>
          <w:szCs w:val="28"/>
        </w:rPr>
        <w:t xml:space="preserve">2.2 </w:t>
      </w:r>
      <w:r w:rsidRPr="002D76D5">
        <w:rPr>
          <w:rFonts w:eastAsiaTheme="minorEastAsia"/>
          <w:sz w:val="28"/>
          <w:szCs w:val="28"/>
        </w:rPr>
        <w:t>单链表演示系统设计</w:t>
      </w:r>
    </w:p>
    <w:p w14:paraId="21CD8ECA" w14:textId="77777777" w:rsidR="000052FD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3" w:name="_Toc440028110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2.2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总体设计</w:t>
      </w:r>
      <w:bookmarkEnd w:id="23"/>
    </w:p>
    <w:p w14:paraId="78340F35" w14:textId="0E5F51E9" w:rsidR="007B76FC" w:rsidRPr="002D76D5" w:rsidRDefault="000052FD" w:rsidP="007B76F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7B76FC" w:rsidRPr="002D76D5">
        <w:rPr>
          <w:rFonts w:eastAsiaTheme="minorEastAsia"/>
          <w:sz w:val="24"/>
        </w:rPr>
        <w:t>本系统为链式存储多线性表使用系统。本系统可自动初始化线性表与自动销毁线性表。本系统可自动将线性表保存在文件</w:t>
      </w:r>
      <w:r w:rsidR="007B76FC" w:rsidRPr="002D76D5">
        <w:rPr>
          <w:rFonts w:eastAsiaTheme="minorEastAsia"/>
          <w:sz w:val="24"/>
        </w:rPr>
        <w:t>output.txt</w:t>
      </w:r>
      <w:r w:rsidR="007B76FC" w:rsidRPr="002D76D5">
        <w:rPr>
          <w:rFonts w:eastAsiaTheme="minorEastAsia"/>
          <w:sz w:val="24"/>
        </w:rPr>
        <w:t>中。本系统具有以下几大功能：</w:t>
      </w:r>
    </w:p>
    <w:p w14:paraId="79D60460" w14:textId="54804DB2" w:rsidR="007B76FC" w:rsidRPr="002D76D5" w:rsidRDefault="007B76FC" w:rsidP="007B76F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一、切换功能</w:t>
      </w:r>
    </w:p>
    <w:p w14:paraId="59318F29" w14:textId="5E1A572F" w:rsidR="007B76FC" w:rsidRPr="002D76D5" w:rsidRDefault="007B76FC" w:rsidP="007B76F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允许用户通过键入目标链表的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，切换至不同链表，以实现对多链表的操作。当前系统允许操作的链表数为</w:t>
      </w:r>
      <w:r w:rsidRPr="002D76D5">
        <w:rPr>
          <w:rFonts w:eastAsiaTheme="minorEastAsia"/>
          <w:sz w:val="24"/>
        </w:rPr>
        <w:t>100</w:t>
      </w:r>
      <w:r w:rsidRPr="002D76D5">
        <w:rPr>
          <w:rFonts w:eastAsiaTheme="minorEastAsia"/>
          <w:sz w:val="24"/>
        </w:rPr>
        <w:t>，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为</w:t>
      </w:r>
      <w:r w:rsidRPr="002D76D5">
        <w:rPr>
          <w:rFonts w:eastAsiaTheme="minorEastAsia"/>
          <w:sz w:val="24"/>
        </w:rPr>
        <w:t>1-100</w:t>
      </w:r>
      <w:r w:rsidRPr="002D76D5">
        <w:rPr>
          <w:rFonts w:eastAsiaTheme="minorEastAsia"/>
          <w:sz w:val="24"/>
        </w:rPr>
        <w:t>。</w:t>
      </w:r>
    </w:p>
    <w:p w14:paraId="0038570C" w14:textId="77777777" w:rsidR="007B76FC" w:rsidRPr="002D76D5" w:rsidRDefault="007B76FC" w:rsidP="007B76FC">
      <w:pPr>
        <w:pStyle w:val="ac"/>
        <w:numPr>
          <w:ilvl w:val="0"/>
          <w:numId w:val="2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功能</w:t>
      </w:r>
    </w:p>
    <w:p w14:paraId="0C702554" w14:textId="77777777" w:rsidR="007B76FC" w:rsidRPr="002D76D5" w:rsidRDefault="007B76FC" w:rsidP="007B76FC">
      <w:pPr>
        <w:spacing w:line="300" w:lineRule="auto"/>
        <w:ind w:left="84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空表状态、查询表长、按元素值查询位序、按位序查询元素值、</w:t>
      </w:r>
    </w:p>
    <w:p w14:paraId="4554C34F" w14:textId="77777777" w:rsidR="007B76FC" w:rsidRPr="002D76D5" w:rsidRDefault="007B76FC" w:rsidP="007B76FC">
      <w:pPr>
        <w:spacing w:line="300" w:lineRule="auto"/>
        <w:ind w:left="84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前驱元素值、查询后继元素值</w:t>
      </w:r>
    </w:p>
    <w:p w14:paraId="5FD593F7" w14:textId="77777777" w:rsidR="007B76FC" w:rsidRPr="002D76D5" w:rsidRDefault="007B76FC" w:rsidP="007B76FC">
      <w:pPr>
        <w:pStyle w:val="ac"/>
        <w:numPr>
          <w:ilvl w:val="0"/>
          <w:numId w:val="2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修改功能</w:t>
      </w:r>
    </w:p>
    <w:p w14:paraId="1F9A5954" w14:textId="77777777" w:rsidR="007B76FC" w:rsidRPr="002D76D5" w:rsidRDefault="007B76FC" w:rsidP="007B76FC">
      <w:pPr>
        <w:pStyle w:val="ac"/>
        <w:spacing w:line="300" w:lineRule="auto"/>
        <w:ind w:left="900" w:firstLineChars="0" w:firstLine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插入新元素、删除旧元素</w:t>
      </w:r>
    </w:p>
    <w:p w14:paraId="7F61A2E2" w14:textId="77777777" w:rsidR="007B76FC" w:rsidRPr="002D76D5" w:rsidRDefault="007B76FC" w:rsidP="007B76FC">
      <w:pPr>
        <w:pStyle w:val="ac"/>
        <w:numPr>
          <w:ilvl w:val="0"/>
          <w:numId w:val="2"/>
        </w:numPr>
        <w:spacing w:line="300" w:lineRule="auto"/>
        <w:ind w:firstLineChars="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打印功能</w:t>
      </w:r>
    </w:p>
    <w:p w14:paraId="65EBA81B" w14:textId="67AB6AC4" w:rsidR="000052FD" w:rsidRPr="002D76D5" w:rsidRDefault="007B76FC" w:rsidP="007B76FC">
      <w:pPr>
        <w:spacing w:line="300" w:lineRule="auto"/>
        <w:ind w:left="90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遍历输出完整线性表</w:t>
      </w:r>
    </w:p>
    <w:p w14:paraId="1C9D1403" w14:textId="77777777" w:rsidR="000052FD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4" w:name="_Toc440028111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2.2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有关常量和类型定义</w:t>
      </w:r>
      <w:bookmarkEnd w:id="24"/>
    </w:p>
    <w:p w14:paraId="3C7EA8FB" w14:textId="08EF885A" w:rsidR="00AC5BAC" w:rsidRPr="002D76D5" w:rsidRDefault="000052FD" w:rsidP="00AC5BA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AC5BAC" w:rsidRPr="002D76D5">
        <w:rPr>
          <w:rFonts w:eastAsiaTheme="minorEastAsia"/>
          <w:sz w:val="24"/>
        </w:rPr>
        <w:t>一、所有实验公有部分：见程序清单</w:t>
      </w:r>
      <w:r w:rsidR="00AC5BAC" w:rsidRPr="002D76D5">
        <w:rPr>
          <w:rFonts w:eastAsiaTheme="minorEastAsia"/>
          <w:sz w:val="24"/>
        </w:rPr>
        <w:t>DataStructure.h</w:t>
      </w:r>
    </w:p>
    <w:p w14:paraId="62257C40" w14:textId="77777777" w:rsidR="00AC5BAC" w:rsidRPr="002D76D5" w:rsidRDefault="00AC5BAC" w:rsidP="00AC5BA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本实验常量和类型定义</w:t>
      </w:r>
    </w:p>
    <w:p w14:paraId="531C7FA3" w14:textId="19186905" w:rsidR="00AC5BAC" w:rsidRPr="002D76D5" w:rsidRDefault="00AC5BAC" w:rsidP="00AC5BA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可操作线性表的个数（当前系统可操作链表数为</w:t>
      </w:r>
      <w:r w:rsidRPr="002D76D5">
        <w:rPr>
          <w:rFonts w:eastAsiaTheme="minorEastAsia"/>
          <w:sz w:val="24"/>
        </w:rPr>
        <w:t>100</w:t>
      </w:r>
      <w:r w:rsidRPr="002D76D5">
        <w:rPr>
          <w:rFonts w:eastAsiaTheme="minorEastAsia"/>
          <w:sz w:val="24"/>
        </w:rPr>
        <w:t>）</w:t>
      </w:r>
    </w:p>
    <w:p w14:paraId="28A74A06" w14:textId="35D45AD3" w:rsidR="00AC5BAC" w:rsidRPr="002D76D5" w:rsidRDefault="00AC5BAC" w:rsidP="000B413D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_INIT_SIZE 100</w:t>
      </w:r>
    </w:p>
    <w:p w14:paraId="34CF8A1E" w14:textId="1353B8E3" w:rsidR="00AC5BAC" w:rsidRPr="002D76D5" w:rsidRDefault="000B413D" w:rsidP="00AC5BAC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</w:t>
      </w:r>
      <w:r w:rsidR="00AC5BAC" w:rsidRPr="002D76D5">
        <w:rPr>
          <w:rFonts w:eastAsiaTheme="minorEastAsia"/>
          <w:sz w:val="24"/>
        </w:rPr>
        <w:t>．定义</w:t>
      </w:r>
      <w:r w:rsidRPr="002D76D5">
        <w:rPr>
          <w:rFonts w:eastAsiaTheme="minorEastAsia"/>
          <w:sz w:val="24"/>
        </w:rPr>
        <w:t>链式</w:t>
      </w:r>
      <w:r w:rsidR="00AC5BAC" w:rsidRPr="002D76D5">
        <w:rPr>
          <w:rFonts w:eastAsiaTheme="minorEastAsia"/>
          <w:sz w:val="24"/>
        </w:rPr>
        <w:t>存储的线性表数据结构</w:t>
      </w:r>
    </w:p>
    <w:p w14:paraId="48CAF6F9" w14:textId="77777777" w:rsidR="000B413D" w:rsidRPr="002D76D5" w:rsidRDefault="000B413D" w:rsidP="000B413D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 LNode</w:t>
      </w:r>
    </w:p>
    <w:p w14:paraId="2D718813" w14:textId="77777777" w:rsidR="000B413D" w:rsidRPr="002D76D5" w:rsidRDefault="000B413D" w:rsidP="000B413D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77DFDAB" w14:textId="1B62779D" w:rsidR="000B413D" w:rsidRPr="002D76D5" w:rsidRDefault="000B413D" w:rsidP="000B413D">
      <w:pPr>
        <w:spacing w:line="300" w:lineRule="auto"/>
        <w:ind w:left="126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ElemType data;</w:t>
      </w:r>
    </w:p>
    <w:p w14:paraId="37796EE0" w14:textId="2B9370A4" w:rsidR="000B413D" w:rsidRPr="002D76D5" w:rsidRDefault="000B413D" w:rsidP="000B413D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struct LNode * next;</w:t>
      </w:r>
    </w:p>
    <w:p w14:paraId="511588C3" w14:textId="489F54A0" w:rsidR="000052FD" w:rsidRPr="002D76D5" w:rsidRDefault="000B413D" w:rsidP="000B413D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LNode, *LinkList;</w:t>
      </w:r>
    </w:p>
    <w:p w14:paraId="422C7A3B" w14:textId="3DF09254" w:rsidR="000052FD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5" w:name="_Toc440028112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2.2.3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算法设计</w:t>
      </w:r>
      <w:bookmarkEnd w:id="25"/>
    </w:p>
    <w:p w14:paraId="2F2D0CEB" w14:textId="77777777" w:rsidR="00551679" w:rsidRPr="002D76D5" w:rsidRDefault="000052FD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551679" w:rsidRPr="002D76D5">
        <w:rPr>
          <w:rFonts w:eastAsiaTheme="minorEastAsia"/>
          <w:sz w:val="24"/>
        </w:rPr>
        <w:t>一、</w:t>
      </w:r>
      <w:r w:rsidR="00551679" w:rsidRPr="002D76D5">
        <w:rPr>
          <w:rFonts w:eastAsiaTheme="minorEastAsia"/>
          <w:sz w:val="24"/>
        </w:rPr>
        <w:t>InitaList(&amp;L) {</w:t>
      </w:r>
    </w:p>
    <w:p w14:paraId="1F1BED5D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所有链表的首结点均在</w:t>
      </w:r>
      <w:r w:rsidRPr="002D76D5">
        <w:rPr>
          <w:rFonts w:eastAsiaTheme="minorEastAsia"/>
          <w:sz w:val="24"/>
        </w:rPr>
        <w:t>main</w:t>
      </w:r>
      <w:r w:rsidRPr="002D76D5">
        <w:rPr>
          <w:rFonts w:eastAsiaTheme="minorEastAsia"/>
          <w:sz w:val="24"/>
        </w:rPr>
        <w:t>函数中</w:t>
      </w:r>
    </w:p>
    <w:p w14:paraId="6E5566FE" w14:textId="3C7A31AD" w:rsidR="00551679" w:rsidRPr="002D76D5" w:rsidRDefault="00551679" w:rsidP="00551679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分配在一片</w:t>
      </w:r>
      <w:r w:rsidR="007F49AE" w:rsidRPr="002D76D5">
        <w:rPr>
          <w:rFonts w:eastAsiaTheme="minorEastAsia"/>
          <w:sz w:val="24"/>
        </w:rPr>
        <w:t>定长</w:t>
      </w:r>
      <w:r w:rsidRPr="002D76D5">
        <w:rPr>
          <w:rFonts w:eastAsiaTheme="minorEastAsia"/>
          <w:sz w:val="24"/>
        </w:rPr>
        <w:t>连续内存单元</w:t>
      </w:r>
    </w:p>
    <w:p w14:paraId="54ECBB49" w14:textId="73140CA3" w:rsidR="00551679" w:rsidRPr="002D76D5" w:rsidRDefault="00551679" w:rsidP="00551679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故在此函数中无需为链表首结点另行分配内存</w:t>
      </w:r>
    </w:p>
    <w:p w14:paraId="54704DCB" w14:textId="292AF9BF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-&gt;next = NULL;    //</w:t>
      </w:r>
      <w:r w:rsidRPr="002D76D5">
        <w:rPr>
          <w:rFonts w:eastAsiaTheme="minorEastAsia"/>
          <w:sz w:val="24"/>
        </w:rPr>
        <w:t>构造一个空表</w:t>
      </w:r>
    </w:p>
    <w:p w14:paraId="736548FF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0FAE6031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1) , S(n) = O(1)</w:t>
      </w:r>
    </w:p>
    <w:p w14:paraId="2FACED87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</w:t>
      </w:r>
      <w:r w:rsidRPr="002D76D5">
        <w:rPr>
          <w:rFonts w:eastAsiaTheme="minorEastAsia"/>
          <w:sz w:val="24"/>
        </w:rPr>
        <w:t>DestroyList(&amp;L) {</w:t>
      </w:r>
    </w:p>
    <w:p w14:paraId="6817AEDE" w14:textId="300CF2D8" w:rsidR="009D34A8" w:rsidRPr="002D76D5" w:rsidRDefault="009D34A8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链表，释放已分配给链表每个结点的内存单元</w:t>
      </w:r>
    </w:p>
    <w:p w14:paraId="05084E31" w14:textId="77777777" w:rsidR="009D34A8" w:rsidRPr="002D76D5" w:rsidRDefault="00551679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9D34A8" w:rsidRPr="002D76D5">
        <w:rPr>
          <w:rFonts w:eastAsiaTheme="minorEastAsia"/>
          <w:sz w:val="24"/>
        </w:rPr>
        <w:t>for (current = prior-&gt;next;prior-&gt;next != NULL;</w:t>
      </w:r>
    </w:p>
    <w:p w14:paraId="2AAC66BF" w14:textId="77777777" w:rsidR="009D34A8" w:rsidRPr="002D76D5" w:rsidRDefault="009D34A8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or = current, current = current-&gt;next)</w:t>
      </w:r>
    </w:p>
    <w:p w14:paraId="32EE8906" w14:textId="2A70B49A" w:rsidR="009D34A8" w:rsidRPr="002D76D5" w:rsidRDefault="009D34A8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{</w:t>
      </w:r>
    </w:p>
    <w:p w14:paraId="040B8AA4" w14:textId="1C800375" w:rsidR="009D34A8" w:rsidRPr="002D76D5" w:rsidRDefault="009D34A8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</w:t>
      </w:r>
      <w:r w:rsidRPr="002D76D5">
        <w:rPr>
          <w:rFonts w:eastAsiaTheme="minorEastAsia"/>
          <w:sz w:val="24"/>
        </w:rPr>
        <w:tab/>
        <w:t>free (prior);</w:t>
      </w:r>
    </w:p>
    <w:p w14:paraId="2E79F768" w14:textId="77777777" w:rsidR="009D34A8" w:rsidRPr="002D76D5" w:rsidRDefault="009D34A8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}</w:t>
      </w:r>
    </w:p>
    <w:p w14:paraId="7ED3B211" w14:textId="7EA3AC58" w:rsidR="00551679" w:rsidRPr="002D76D5" w:rsidRDefault="009D34A8" w:rsidP="009D34A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551679" w:rsidRPr="002D76D5">
        <w:rPr>
          <w:rFonts w:eastAsiaTheme="minorEastAsia"/>
          <w:sz w:val="24"/>
        </w:rPr>
        <w:t>}</w:t>
      </w:r>
    </w:p>
    <w:p w14:paraId="1A6331BC" w14:textId="30F6FCBD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 xml:space="preserve">T(n) = </w:t>
      </w:r>
      <w:r w:rsidR="00571562" w:rsidRPr="002D76D5">
        <w:rPr>
          <w:rFonts w:eastAsiaTheme="minorEastAsia"/>
          <w:sz w:val="24"/>
        </w:rPr>
        <w:t>O(n</w:t>
      </w:r>
      <w:r w:rsidRPr="002D76D5">
        <w:rPr>
          <w:rFonts w:eastAsiaTheme="minorEastAsia"/>
          <w:sz w:val="24"/>
        </w:rPr>
        <w:t>) , S(n) = O(1)</w:t>
      </w:r>
    </w:p>
    <w:p w14:paraId="6A77C100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三、</w:t>
      </w:r>
      <w:r w:rsidRPr="002D76D5">
        <w:rPr>
          <w:rFonts w:eastAsiaTheme="minorEastAsia"/>
          <w:sz w:val="24"/>
        </w:rPr>
        <w:t>ClearList (&amp;L) {</w:t>
      </w:r>
    </w:p>
    <w:p w14:paraId="11096A0A" w14:textId="77777777" w:rsidR="00CA7B9C" w:rsidRPr="002D76D5" w:rsidRDefault="00551679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CA7B9C" w:rsidRPr="002D76D5">
        <w:rPr>
          <w:rFonts w:eastAsiaTheme="minorEastAsia"/>
          <w:sz w:val="24"/>
        </w:rPr>
        <w:t>//</w:t>
      </w:r>
      <w:r w:rsidR="00CA7B9C" w:rsidRPr="002D76D5">
        <w:rPr>
          <w:rFonts w:eastAsiaTheme="minorEastAsia"/>
          <w:sz w:val="24"/>
        </w:rPr>
        <w:t>遍历链表，释放已分配给链表每个结点的内存单元</w:t>
      </w:r>
    </w:p>
    <w:p w14:paraId="3135C2AC" w14:textId="77777777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or (current = prior-&gt;next;prior-&gt;next != NULL;</w:t>
      </w:r>
    </w:p>
    <w:p w14:paraId="767A0D6F" w14:textId="77777777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or = current, current = current-&gt;next)</w:t>
      </w:r>
    </w:p>
    <w:p w14:paraId="43624A12" w14:textId="77777777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</w:t>
      </w:r>
      <w:r w:rsidRPr="002D76D5">
        <w:rPr>
          <w:rFonts w:eastAsiaTheme="minorEastAsia"/>
          <w:sz w:val="24"/>
        </w:rPr>
        <w:tab/>
        <w:t>{</w:t>
      </w:r>
    </w:p>
    <w:p w14:paraId="2CC05A00" w14:textId="77777777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</w:t>
      </w:r>
      <w:r w:rsidRPr="002D76D5">
        <w:rPr>
          <w:rFonts w:eastAsiaTheme="minorEastAsia"/>
          <w:sz w:val="24"/>
        </w:rPr>
        <w:tab/>
        <w:t>free (prior);</w:t>
      </w:r>
    </w:p>
    <w:p w14:paraId="6A497416" w14:textId="77777777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}</w:t>
      </w:r>
    </w:p>
    <w:p w14:paraId="1EF751C7" w14:textId="549517B0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将链表置为空</w:t>
      </w:r>
    </w:p>
    <w:p w14:paraId="76BAAE66" w14:textId="1A7FA122" w:rsidR="00CA7B9C" w:rsidRPr="002D76D5" w:rsidRDefault="00CA7B9C" w:rsidP="00CA7B9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L-&gt;next = NULL</w:t>
      </w:r>
    </w:p>
    <w:p w14:paraId="5C5710D0" w14:textId="3AA61892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132CE238" w14:textId="21414E78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</w:t>
      </w:r>
      <w:r w:rsidR="002A640E" w:rsidRPr="002D76D5">
        <w:rPr>
          <w:rFonts w:eastAsiaTheme="minorEastAsia"/>
          <w:sz w:val="24"/>
        </w:rPr>
        <w:t>n</w:t>
      </w:r>
      <w:r w:rsidRPr="002D76D5">
        <w:rPr>
          <w:rFonts w:eastAsiaTheme="minorEastAsia"/>
          <w:sz w:val="24"/>
        </w:rPr>
        <w:t>) , S(n) = O(1)</w:t>
      </w:r>
    </w:p>
    <w:p w14:paraId="3BEF2BFA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四、</w:t>
      </w:r>
      <w:r w:rsidRPr="002D76D5">
        <w:rPr>
          <w:rFonts w:eastAsiaTheme="minorEastAsia"/>
          <w:sz w:val="24"/>
        </w:rPr>
        <w:t>ListEmpty(L) {</w:t>
      </w:r>
    </w:p>
    <w:p w14:paraId="6176E10C" w14:textId="667BEEC0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="00493EB2" w:rsidRPr="002D76D5">
        <w:rPr>
          <w:rFonts w:eastAsiaTheme="minorEastAsia"/>
          <w:sz w:val="24"/>
        </w:rPr>
        <w:t>表头结点的后继结点为</w:t>
      </w:r>
      <w:r w:rsidR="00493EB2" w:rsidRPr="002D76D5">
        <w:rPr>
          <w:rFonts w:eastAsiaTheme="minorEastAsia"/>
          <w:sz w:val="24"/>
        </w:rPr>
        <w:t>NULL</w:t>
      </w:r>
      <w:r w:rsidR="00493EB2" w:rsidRPr="002D76D5">
        <w:rPr>
          <w:rFonts w:eastAsiaTheme="minorEastAsia"/>
          <w:sz w:val="24"/>
        </w:rPr>
        <w:t>时说明为空表</w:t>
      </w:r>
      <w:r w:rsidRPr="002D76D5">
        <w:rPr>
          <w:rFonts w:eastAsiaTheme="minorEastAsia"/>
          <w:sz w:val="24"/>
        </w:rPr>
        <w:tab/>
      </w:r>
    </w:p>
    <w:p w14:paraId="28A47149" w14:textId="4056AF53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322D0B" w:rsidRPr="002D76D5">
        <w:rPr>
          <w:rFonts w:eastAsiaTheme="minorEastAsia"/>
          <w:sz w:val="24"/>
        </w:rPr>
        <w:t>return L-&gt;next == NULL</w:t>
      </w:r>
      <w:r w:rsidR="00D62199" w:rsidRPr="002D76D5">
        <w:rPr>
          <w:rFonts w:eastAsiaTheme="minorEastAsia"/>
          <w:sz w:val="24"/>
        </w:rPr>
        <w:t xml:space="preserve"> ? TRUE : FALSE</w:t>
      </w:r>
      <w:r w:rsidR="00322D0B" w:rsidRPr="002D76D5">
        <w:rPr>
          <w:rFonts w:eastAsiaTheme="minorEastAsia"/>
          <w:sz w:val="24"/>
        </w:rPr>
        <w:t>;</w:t>
      </w:r>
    </w:p>
    <w:p w14:paraId="479AD4E3" w14:textId="239C4CC7" w:rsidR="00551679" w:rsidRPr="002D76D5" w:rsidRDefault="00551679" w:rsidP="00D62199">
      <w:pPr>
        <w:tabs>
          <w:tab w:val="left" w:pos="420"/>
          <w:tab w:val="left" w:pos="840"/>
          <w:tab w:val="left" w:pos="2930"/>
        </w:tabs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  <w:r w:rsidR="00D62199" w:rsidRPr="002D76D5">
        <w:rPr>
          <w:rFonts w:eastAsiaTheme="minorEastAsia"/>
          <w:sz w:val="24"/>
        </w:rPr>
        <w:tab/>
      </w:r>
    </w:p>
    <w:p w14:paraId="19E5DA5D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1) , S(n) = O(1)</w:t>
      </w:r>
    </w:p>
    <w:p w14:paraId="21F6E9B8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五、</w:t>
      </w:r>
      <w:r w:rsidRPr="002D76D5">
        <w:rPr>
          <w:rFonts w:eastAsiaTheme="minorEastAsia"/>
          <w:sz w:val="24"/>
        </w:rPr>
        <w:t>ListLength(L) {</w:t>
      </w:r>
    </w:p>
    <w:p w14:paraId="0F3DE0A3" w14:textId="77777777" w:rsidR="002E01DF" w:rsidRPr="002D76D5" w:rsidRDefault="002E01DF" w:rsidP="002E01D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链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查找链表长度</w:t>
      </w:r>
    </w:p>
    <w:p w14:paraId="53DF9452" w14:textId="378754C7" w:rsidR="002E01DF" w:rsidRPr="002D76D5" w:rsidRDefault="002E01DF" w:rsidP="002E01D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ptr = L, length = 0; ptr-&gt;next != NULL; ptr = ptr-&gt;next, length++)</w:t>
      </w:r>
    </w:p>
    <w:p w14:paraId="4349F617" w14:textId="546811FF" w:rsidR="002E01DF" w:rsidRPr="002D76D5" w:rsidRDefault="002E01DF" w:rsidP="002E01D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0772A434" w14:textId="27BE8E5B" w:rsidR="002E01DF" w:rsidRPr="002D76D5" w:rsidRDefault="002E01DF" w:rsidP="002E01D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</w:t>
      </w:r>
      <w:r w:rsidRPr="002D76D5">
        <w:rPr>
          <w:rFonts w:eastAsiaTheme="minorEastAsia"/>
          <w:sz w:val="24"/>
        </w:rPr>
        <w:tab/>
        <w:t xml:space="preserve"> ;</w:t>
      </w:r>
    </w:p>
    <w:p w14:paraId="6AA88498" w14:textId="55D000E1" w:rsidR="002E01DF" w:rsidRPr="002D76D5" w:rsidRDefault="002E01DF" w:rsidP="002E01D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</w:p>
    <w:p w14:paraId="1870F9B5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L.length;    //</w:t>
      </w:r>
      <w:r w:rsidRPr="002D76D5">
        <w:rPr>
          <w:rFonts w:eastAsiaTheme="minorEastAsia"/>
          <w:sz w:val="24"/>
        </w:rPr>
        <w:t>返回表长</w:t>
      </w:r>
    </w:p>
    <w:p w14:paraId="412861A1" w14:textId="77777777" w:rsidR="00551679" w:rsidRPr="002D76D5" w:rsidRDefault="00551679" w:rsidP="00551679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5364544" w14:textId="2F2C4F74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</w:t>
      </w:r>
      <w:r w:rsidR="00B2081C" w:rsidRPr="002D76D5">
        <w:rPr>
          <w:rFonts w:eastAsiaTheme="minorEastAsia"/>
          <w:sz w:val="24"/>
        </w:rPr>
        <w:t>n</w:t>
      </w:r>
      <w:r w:rsidRPr="002D76D5">
        <w:rPr>
          <w:rFonts w:eastAsiaTheme="minorEastAsia"/>
          <w:sz w:val="24"/>
        </w:rPr>
        <w:t>) , S(n) = O(1)</w:t>
      </w:r>
    </w:p>
    <w:p w14:paraId="4E0C0B22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六、</w:t>
      </w:r>
      <w:r w:rsidRPr="002D76D5">
        <w:rPr>
          <w:rFonts w:eastAsiaTheme="minorEastAsia"/>
          <w:sz w:val="24"/>
        </w:rPr>
        <w:t>GetElem(L, i,&amp;e) {</w:t>
      </w:r>
    </w:p>
    <w:p w14:paraId="54D672DD" w14:textId="1D0EE724" w:rsidR="003B4135" w:rsidRPr="002D76D5" w:rsidRDefault="00551679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3B4135" w:rsidRPr="002D76D5">
        <w:rPr>
          <w:rFonts w:eastAsiaTheme="minorEastAsia"/>
          <w:sz w:val="24"/>
        </w:rPr>
        <w:t>//</w:t>
      </w:r>
      <w:r w:rsidR="003B4135" w:rsidRPr="002D76D5">
        <w:rPr>
          <w:rFonts w:eastAsiaTheme="minorEastAsia"/>
          <w:sz w:val="24"/>
        </w:rPr>
        <w:t>遍历链表</w:t>
      </w:r>
      <w:r w:rsidR="003B4135" w:rsidRPr="002D76D5">
        <w:rPr>
          <w:rFonts w:eastAsiaTheme="minorEastAsia"/>
          <w:sz w:val="24"/>
        </w:rPr>
        <w:t>,</w:t>
      </w:r>
      <w:r w:rsidR="003B4135" w:rsidRPr="002D76D5">
        <w:rPr>
          <w:rFonts w:eastAsiaTheme="minorEastAsia"/>
          <w:sz w:val="24"/>
        </w:rPr>
        <w:t>查找目标结点</w:t>
      </w:r>
    </w:p>
    <w:p w14:paraId="42016D83" w14:textId="5FC60BF2" w:rsidR="003B4135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ptr = L, j = 0; j &lt; i; ptr = ptr-&gt;next, j++)</w:t>
      </w:r>
    </w:p>
    <w:p w14:paraId="4BD323A4" w14:textId="4BC521C6" w:rsidR="003B4135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7E0B1760" w14:textId="64AD811E" w:rsidR="003B4135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;</w:t>
      </w:r>
    </w:p>
    <w:p w14:paraId="3F13F17E" w14:textId="6F3F5415" w:rsidR="00551679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</w:p>
    <w:p w14:paraId="5DD6C9E9" w14:textId="535BC3FA" w:rsidR="003B4135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="00B35F32" w:rsidRPr="002D76D5">
        <w:rPr>
          <w:rFonts w:eastAsiaTheme="minorEastAsia"/>
          <w:sz w:val="24"/>
        </w:rPr>
        <w:t>利用</w:t>
      </w:r>
      <w:r w:rsidR="00B35F32" w:rsidRPr="002D76D5">
        <w:rPr>
          <w:rFonts w:eastAsiaTheme="minorEastAsia"/>
          <w:sz w:val="24"/>
        </w:rPr>
        <w:t>e</w:t>
      </w:r>
      <w:r w:rsidR="00B35F32" w:rsidRPr="002D76D5">
        <w:rPr>
          <w:rFonts w:eastAsiaTheme="minorEastAsia"/>
          <w:sz w:val="24"/>
        </w:rPr>
        <w:t>保存目标元素</w:t>
      </w:r>
    </w:p>
    <w:p w14:paraId="6B8990F4" w14:textId="15ACBC41" w:rsidR="003B4135" w:rsidRPr="002D76D5" w:rsidRDefault="003B4135" w:rsidP="003B413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B35F32"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 xml:space="preserve"> = ptr-&gt;data; </w:t>
      </w:r>
    </w:p>
    <w:p w14:paraId="7B2435F4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3736C0E9" w14:textId="231A112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</w:t>
      </w:r>
      <w:r w:rsidR="003B4135" w:rsidRPr="002D76D5">
        <w:rPr>
          <w:rFonts w:eastAsiaTheme="minorEastAsia"/>
          <w:sz w:val="24"/>
        </w:rPr>
        <w:t>n</w:t>
      </w:r>
      <w:r w:rsidRPr="002D76D5">
        <w:rPr>
          <w:rFonts w:eastAsiaTheme="minorEastAsia"/>
          <w:sz w:val="24"/>
        </w:rPr>
        <w:t>) , S(n) = O(1)</w:t>
      </w:r>
    </w:p>
    <w:p w14:paraId="4A937A71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七、</w:t>
      </w:r>
      <w:r w:rsidRPr="002D76D5">
        <w:rPr>
          <w:rFonts w:eastAsiaTheme="minorEastAsia"/>
          <w:sz w:val="24"/>
        </w:rPr>
        <w:t>LocateElem(L, e, compare()) {</w:t>
      </w:r>
    </w:p>
    <w:p w14:paraId="4F550BDA" w14:textId="77777777" w:rsidR="003D362C" w:rsidRPr="002D76D5" w:rsidRDefault="00551679" w:rsidP="003D362C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3D362C" w:rsidRPr="002D76D5">
        <w:rPr>
          <w:rFonts w:eastAsiaTheme="minorEastAsia"/>
          <w:sz w:val="24"/>
        </w:rPr>
        <w:t>//</w:t>
      </w:r>
      <w:r w:rsidR="003D362C" w:rsidRPr="002D76D5">
        <w:rPr>
          <w:rFonts w:eastAsiaTheme="minorEastAsia"/>
          <w:sz w:val="24"/>
        </w:rPr>
        <w:t>遍历线性表</w:t>
      </w:r>
      <w:r w:rsidR="003D362C" w:rsidRPr="002D76D5">
        <w:rPr>
          <w:rFonts w:eastAsiaTheme="minorEastAsia"/>
          <w:sz w:val="24"/>
        </w:rPr>
        <w:t>,</w:t>
      </w:r>
      <w:r w:rsidR="003D362C" w:rsidRPr="002D76D5">
        <w:rPr>
          <w:rFonts w:eastAsiaTheme="minorEastAsia"/>
          <w:sz w:val="24"/>
        </w:rPr>
        <w:t>直至表尾或找到目标元素</w:t>
      </w:r>
    </w:p>
    <w:p w14:paraId="41BA256E" w14:textId="77777777" w:rsidR="003D362C" w:rsidRPr="002D76D5" w:rsidRDefault="003D362C" w:rsidP="003D362C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for (ptr = L-&gt;next, i = 1; i &lt;= ListLength (L) &amp;&amp; cmp (e, ptr) == FALSE; </w:t>
      </w:r>
    </w:p>
    <w:p w14:paraId="0CB486A9" w14:textId="1D3AD198" w:rsidR="003D362C" w:rsidRPr="002D76D5" w:rsidRDefault="003D362C" w:rsidP="003D362C">
      <w:pPr>
        <w:spacing w:line="300" w:lineRule="auto"/>
        <w:ind w:left="126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ptr = ptr-&gt;next, i++)</w:t>
      </w:r>
    </w:p>
    <w:p w14:paraId="049EBA6B" w14:textId="74876585" w:rsidR="003D362C" w:rsidRPr="002D76D5" w:rsidRDefault="003D362C" w:rsidP="003D362C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5862571D" w14:textId="094E8D17" w:rsidR="003D362C" w:rsidRPr="002D76D5" w:rsidRDefault="003D362C" w:rsidP="003D362C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;</w:t>
      </w:r>
    </w:p>
    <w:p w14:paraId="581FB0E2" w14:textId="258762E1" w:rsidR="00551679" w:rsidRPr="002D76D5" w:rsidRDefault="003D362C" w:rsidP="003D362C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</w:p>
    <w:p w14:paraId="52D1B6DA" w14:textId="77777777" w:rsidR="00551679" w:rsidRPr="002D76D5" w:rsidRDefault="00551679" w:rsidP="00551679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i</w:t>
      </w:r>
      <w:r w:rsidRPr="002D76D5">
        <w:rPr>
          <w:rFonts w:eastAsiaTheme="minorEastAsia"/>
          <w:sz w:val="24"/>
        </w:rPr>
        <w:t>不大于表长时说明查找成功，返回位序；否则说明查找失败返回</w:t>
      </w:r>
      <w:r w:rsidRPr="002D76D5">
        <w:rPr>
          <w:rFonts w:eastAsiaTheme="minorEastAsia"/>
          <w:sz w:val="24"/>
        </w:rPr>
        <w:t>0</w:t>
      </w:r>
    </w:p>
    <w:p w14:paraId="5260A07C" w14:textId="5E0DDBAB" w:rsidR="00551679" w:rsidRPr="002D76D5" w:rsidRDefault="003D362C" w:rsidP="00551679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return (i &lt;= ListLength (L) ? i : 0);</w:t>
      </w:r>
    </w:p>
    <w:p w14:paraId="5FF9A656" w14:textId="77777777" w:rsidR="00551679" w:rsidRPr="002D76D5" w:rsidRDefault="00551679" w:rsidP="00551679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76F23A9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4DB7CBE2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八、</w:t>
      </w:r>
      <w:r w:rsidRPr="002D76D5">
        <w:rPr>
          <w:rFonts w:eastAsiaTheme="minorEastAsia"/>
          <w:sz w:val="24"/>
        </w:rPr>
        <w:t>PriorElem(L, cur_e, &amp;pre_e) {</w:t>
      </w:r>
    </w:p>
    <w:p w14:paraId="1F156D81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ur_pos = LocateElem (L, cur_e, cmp);    //</w:t>
      </w:r>
      <w:r w:rsidRPr="002D76D5">
        <w:rPr>
          <w:rFonts w:eastAsiaTheme="minorEastAsia"/>
          <w:sz w:val="24"/>
        </w:rPr>
        <w:t>定位当前元素位序</w:t>
      </w:r>
    </w:p>
    <w:p w14:paraId="5077769B" w14:textId="144BFC17" w:rsidR="00EE50A6" w:rsidRPr="002D76D5" w:rsidRDefault="00551679" w:rsidP="00EE50A6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EE50A6" w:rsidRPr="002D76D5">
        <w:rPr>
          <w:rFonts w:eastAsiaTheme="minorEastAsia"/>
          <w:sz w:val="24"/>
        </w:rPr>
        <w:t>//</w:t>
      </w:r>
      <w:r w:rsidR="00EE50A6" w:rsidRPr="002D76D5">
        <w:rPr>
          <w:rFonts w:eastAsiaTheme="minorEastAsia"/>
          <w:sz w:val="24"/>
        </w:rPr>
        <w:t>遍历线性表</w:t>
      </w:r>
      <w:r w:rsidR="00EE50A6" w:rsidRPr="002D76D5">
        <w:rPr>
          <w:rFonts w:eastAsiaTheme="minorEastAsia"/>
          <w:sz w:val="24"/>
        </w:rPr>
        <w:t>,</w:t>
      </w:r>
      <w:r w:rsidR="00EE50A6" w:rsidRPr="002D76D5">
        <w:rPr>
          <w:rFonts w:eastAsiaTheme="minorEastAsia"/>
          <w:sz w:val="24"/>
        </w:rPr>
        <w:t>直至找到目标前驱结点</w:t>
      </w:r>
    </w:p>
    <w:p w14:paraId="14169D85" w14:textId="04F24598" w:rsidR="00551679" w:rsidRPr="002D76D5" w:rsidRDefault="00EE50A6" w:rsidP="00EE50A6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for (ptr = L, i = 0; i &lt; cur_pos - 1; ptr = ptr-&gt;next, i++);</w:t>
      </w:r>
    </w:p>
    <w:p w14:paraId="5D647969" w14:textId="22AD2F6F" w:rsidR="00EE50A6" w:rsidRPr="002D76D5" w:rsidRDefault="00EE50A6" w:rsidP="00EE50A6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pre_e</w:t>
      </w:r>
      <w:r w:rsidRPr="002D76D5">
        <w:rPr>
          <w:rFonts w:eastAsiaTheme="minorEastAsia"/>
          <w:sz w:val="24"/>
        </w:rPr>
        <w:t>保存目标元素</w:t>
      </w:r>
    </w:p>
    <w:p w14:paraId="72929CE3" w14:textId="096AE10A" w:rsidR="00EE50A6" w:rsidRPr="002D76D5" w:rsidRDefault="00EE50A6" w:rsidP="00EE50A6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(*pre_e) = ptr-&gt;data;</w:t>
      </w:r>
    </w:p>
    <w:p w14:paraId="42A5BEE0" w14:textId="77777777" w:rsidR="00551679" w:rsidRPr="002D76D5" w:rsidRDefault="00551679" w:rsidP="00551679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B985CC2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4F2B5FF5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九、</w:t>
      </w:r>
      <w:r w:rsidRPr="002D76D5">
        <w:rPr>
          <w:rFonts w:eastAsiaTheme="minorEastAsia"/>
          <w:sz w:val="24"/>
        </w:rPr>
        <w:t>NextElem(L, cur_e, &amp;next_e) {</w:t>
      </w:r>
    </w:p>
    <w:p w14:paraId="4E0D1FFB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ur_pos = LocateElem (L, cur_e, cmp);     //</w:t>
      </w:r>
      <w:r w:rsidRPr="002D76D5">
        <w:rPr>
          <w:rFonts w:eastAsiaTheme="minorEastAsia"/>
          <w:sz w:val="24"/>
        </w:rPr>
        <w:t>定位当前元素位序</w:t>
      </w:r>
    </w:p>
    <w:p w14:paraId="55F783DD" w14:textId="00F948C5" w:rsidR="00CC3BBF" w:rsidRPr="002D76D5" w:rsidRDefault="00551679" w:rsidP="00CC3BB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CC3BBF" w:rsidRPr="002D76D5">
        <w:rPr>
          <w:rFonts w:eastAsiaTheme="minorEastAsia"/>
          <w:sz w:val="24"/>
        </w:rPr>
        <w:t>//</w:t>
      </w:r>
      <w:r w:rsidR="00CC3BBF" w:rsidRPr="002D76D5">
        <w:rPr>
          <w:rFonts w:eastAsiaTheme="minorEastAsia"/>
          <w:sz w:val="24"/>
        </w:rPr>
        <w:t>遍历线性表</w:t>
      </w:r>
      <w:r w:rsidR="00CC3BBF" w:rsidRPr="002D76D5">
        <w:rPr>
          <w:rFonts w:eastAsiaTheme="minorEastAsia"/>
          <w:sz w:val="24"/>
        </w:rPr>
        <w:t>,</w:t>
      </w:r>
      <w:r w:rsidR="00CC3BBF" w:rsidRPr="002D76D5">
        <w:rPr>
          <w:rFonts w:eastAsiaTheme="minorEastAsia"/>
          <w:sz w:val="24"/>
        </w:rPr>
        <w:t>直至找到目标后继结点</w:t>
      </w:r>
    </w:p>
    <w:p w14:paraId="6890C230" w14:textId="44B8BAC6" w:rsidR="00551679" w:rsidRPr="002D76D5" w:rsidRDefault="00CC3BBF" w:rsidP="00CC3BB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ptr = L, i = 0; i &lt; cur_pos + 1; ptr = ptr-&gt;next, i++);</w:t>
      </w:r>
    </w:p>
    <w:p w14:paraId="76695C8B" w14:textId="462D7DAD" w:rsidR="00CC3BBF" w:rsidRPr="002D76D5" w:rsidRDefault="00CC3BBF" w:rsidP="00CC3BB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next_e</w:t>
      </w:r>
      <w:r w:rsidRPr="002D76D5">
        <w:rPr>
          <w:rFonts w:eastAsiaTheme="minorEastAsia"/>
          <w:sz w:val="24"/>
        </w:rPr>
        <w:t>保存目标元素</w:t>
      </w:r>
    </w:p>
    <w:p w14:paraId="43103C6E" w14:textId="37D458AE" w:rsidR="00CC3BBF" w:rsidRPr="002D76D5" w:rsidRDefault="00CC3BBF" w:rsidP="00CC3BB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next_e = ptr-&gt;data;</w:t>
      </w:r>
    </w:p>
    <w:p w14:paraId="14769BC2" w14:textId="77777777" w:rsidR="00551679" w:rsidRPr="002D76D5" w:rsidRDefault="00551679" w:rsidP="00551679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5421FAB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74C5B3D1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十、</w:t>
      </w:r>
      <w:r w:rsidRPr="002D76D5">
        <w:rPr>
          <w:rFonts w:eastAsiaTheme="minorEastAsia"/>
          <w:sz w:val="24"/>
        </w:rPr>
        <w:t>ListInsert(&amp;L,i,e) {</w:t>
      </w:r>
    </w:p>
    <w:p w14:paraId="6A64A526" w14:textId="7F0581E4" w:rsidR="008A62C1" w:rsidRPr="002D76D5" w:rsidRDefault="00551679" w:rsidP="008A62C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8A62C1" w:rsidRPr="002D76D5">
        <w:rPr>
          <w:rFonts w:eastAsiaTheme="minorEastAsia"/>
          <w:sz w:val="24"/>
        </w:rPr>
        <w:t>//</w:t>
      </w:r>
      <w:r w:rsidR="008A62C1" w:rsidRPr="002D76D5">
        <w:rPr>
          <w:rFonts w:eastAsiaTheme="minorEastAsia"/>
          <w:sz w:val="24"/>
        </w:rPr>
        <w:t>寻找待插入位置前驱结点</w:t>
      </w:r>
    </w:p>
    <w:p w14:paraId="322081F7" w14:textId="54BC2FAD" w:rsidR="008A62C1" w:rsidRPr="002D76D5" w:rsidRDefault="008A62C1" w:rsidP="008A62C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ptr = L, j = 0; j &lt; i - 1; ptr = ptr-&gt;next, j++)</w:t>
      </w:r>
    </w:p>
    <w:p w14:paraId="2426AE6F" w14:textId="527DF3FC" w:rsidR="008A62C1" w:rsidRPr="002D76D5" w:rsidRDefault="008A62C1" w:rsidP="008A62C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7AFE99A9" w14:textId="4505F937" w:rsidR="008A62C1" w:rsidRPr="002D76D5" w:rsidRDefault="008A62C1" w:rsidP="008A62C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;</w:t>
      </w:r>
    </w:p>
    <w:p w14:paraId="7665F335" w14:textId="77777777" w:rsidR="008A62C1" w:rsidRPr="002D76D5" w:rsidRDefault="008A62C1" w:rsidP="008A62C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  <w:r w:rsidR="00551679" w:rsidRPr="002D76D5">
        <w:rPr>
          <w:rFonts w:eastAsiaTheme="minorEastAsia"/>
          <w:sz w:val="24"/>
        </w:rPr>
        <w:tab/>
      </w:r>
      <w:r w:rsidR="00551679" w:rsidRPr="002D76D5">
        <w:rPr>
          <w:rFonts w:eastAsiaTheme="minorEastAsia"/>
          <w:sz w:val="24"/>
        </w:rPr>
        <w:tab/>
      </w:r>
    </w:p>
    <w:p w14:paraId="3A339EFB" w14:textId="413CB02D" w:rsidR="008A62C1" w:rsidRPr="002D76D5" w:rsidRDefault="008A62C1" w:rsidP="008A62C1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改变指针指向，插入新结点</w:t>
      </w:r>
    </w:p>
    <w:p w14:paraId="6966D2E8" w14:textId="503F8F61" w:rsidR="008A62C1" w:rsidRPr="002D76D5" w:rsidRDefault="008A62C1" w:rsidP="008A62C1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sNode-&gt;next = ptr-&gt;next;</w:t>
      </w:r>
    </w:p>
    <w:p w14:paraId="05E3EA85" w14:textId="316C5EB2" w:rsidR="00551679" w:rsidRPr="002D76D5" w:rsidRDefault="008A62C1" w:rsidP="008A62C1">
      <w:pPr>
        <w:spacing w:line="300" w:lineRule="auto"/>
        <w:ind w:left="84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ptr-&gt;next = insNode;</w:t>
      </w:r>
    </w:p>
    <w:p w14:paraId="13A8AA2A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4894C96D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0F002EF8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十一、</w:t>
      </w:r>
      <w:r w:rsidRPr="002D76D5">
        <w:rPr>
          <w:rFonts w:eastAsiaTheme="minorEastAsia"/>
          <w:sz w:val="24"/>
        </w:rPr>
        <w:t>ListDelete(&amp;L,i,&amp;e) {</w:t>
      </w:r>
    </w:p>
    <w:p w14:paraId="797C21C0" w14:textId="757152D7" w:rsidR="008D6163" w:rsidRPr="002D76D5" w:rsidRDefault="00551679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8D6163" w:rsidRPr="002D76D5">
        <w:rPr>
          <w:rFonts w:eastAsiaTheme="minorEastAsia"/>
          <w:sz w:val="24"/>
        </w:rPr>
        <w:t>//</w:t>
      </w:r>
      <w:r w:rsidR="008D6163" w:rsidRPr="002D76D5">
        <w:rPr>
          <w:rFonts w:eastAsiaTheme="minorEastAsia"/>
          <w:sz w:val="24"/>
        </w:rPr>
        <w:t>寻找待删除结点的前驱结点</w:t>
      </w:r>
    </w:p>
    <w:p w14:paraId="2A27A9B4" w14:textId="5B5AE3D5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for (ptr = L, j = 0; j &lt; i - 1; ptr = ptr-&gt;next, j++)</w:t>
      </w:r>
    </w:p>
    <w:p w14:paraId="4EA6280B" w14:textId="48E354A5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{</w:t>
      </w:r>
    </w:p>
    <w:p w14:paraId="575B1D0A" w14:textId="543317DB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  <w:t>;</w:t>
      </w:r>
    </w:p>
    <w:p w14:paraId="5605AC85" w14:textId="47270533" w:rsidR="00551679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}</w:t>
      </w:r>
    </w:p>
    <w:p w14:paraId="370EFC1D" w14:textId="5EACC54B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改变指针指向，删除目标结点</w:t>
      </w:r>
    </w:p>
    <w:p w14:paraId="54EAC09F" w14:textId="296B9825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delNode = ptr-&gt;next;</w:t>
      </w:r>
    </w:p>
    <w:p w14:paraId="1783F4C0" w14:textId="1FB88B13" w:rsidR="008D6163" w:rsidRPr="002D76D5" w:rsidRDefault="008D6163" w:rsidP="008D6163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ptr-&gt;next = delNode-&gt;next;</w:t>
      </w:r>
    </w:p>
    <w:p w14:paraId="32B85BE9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65AABB34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61DCB79E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十二、</w:t>
      </w:r>
      <w:r w:rsidRPr="002D76D5">
        <w:rPr>
          <w:rFonts w:eastAsiaTheme="minorEastAsia"/>
          <w:sz w:val="24"/>
        </w:rPr>
        <w:t>ListTraverse(L, visit()) {</w:t>
      </w:r>
    </w:p>
    <w:p w14:paraId="3C1A2589" w14:textId="77777777" w:rsidR="00385C9D" w:rsidRPr="002D76D5" w:rsidRDefault="00551679" w:rsidP="00385C9D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385C9D" w:rsidRPr="002D76D5">
        <w:rPr>
          <w:rFonts w:eastAsiaTheme="minorEastAsia"/>
          <w:sz w:val="24"/>
        </w:rPr>
        <w:t>//</w:t>
      </w:r>
      <w:r w:rsidR="00385C9D" w:rsidRPr="002D76D5">
        <w:rPr>
          <w:rFonts w:eastAsiaTheme="minorEastAsia"/>
          <w:sz w:val="24"/>
        </w:rPr>
        <w:t>遍历线性表</w:t>
      </w:r>
    </w:p>
    <w:p w14:paraId="521ED169" w14:textId="45A5C938" w:rsidR="00385C9D" w:rsidRPr="002D76D5" w:rsidRDefault="00385C9D" w:rsidP="00385C9D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or (ptr = L-&gt;next; ptr != NULL ; ptr = ptr-&gt;next)</w:t>
      </w:r>
    </w:p>
    <w:p w14:paraId="03547E6B" w14:textId="26FEF7AF" w:rsidR="00385C9D" w:rsidRPr="002D76D5" w:rsidRDefault="00385C9D" w:rsidP="00385C9D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</w:t>
      </w:r>
    </w:p>
    <w:p w14:paraId="5B82771B" w14:textId="66D13F84" w:rsidR="00385C9D" w:rsidRPr="002D76D5" w:rsidRDefault="00385C9D" w:rsidP="00385C9D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visitor (ptr);</w:t>
      </w:r>
    </w:p>
    <w:p w14:paraId="4E7F3D4F" w14:textId="08D26238" w:rsidR="00551679" w:rsidRPr="002D76D5" w:rsidRDefault="00385C9D" w:rsidP="00385C9D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025FEF7F" w14:textId="77777777" w:rsidR="00551679" w:rsidRPr="002D76D5" w:rsidRDefault="00551679" w:rsidP="0055167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35738EEA" w14:textId="77777777" w:rsidR="00551679" w:rsidRPr="002D76D5" w:rsidRDefault="00551679" w:rsidP="0055167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及空间复杂度：</w:t>
      </w:r>
      <w:r w:rsidRPr="002D76D5">
        <w:rPr>
          <w:rFonts w:eastAsiaTheme="minorEastAsia"/>
          <w:sz w:val="24"/>
        </w:rPr>
        <w:t>T(n) = O(n) , S(n) = O(1)</w:t>
      </w:r>
    </w:p>
    <w:p w14:paraId="797EDA25" w14:textId="7667D7AD" w:rsidR="000052FD" w:rsidRPr="002D76D5" w:rsidRDefault="000052FD" w:rsidP="00551679">
      <w:pPr>
        <w:spacing w:line="300" w:lineRule="auto"/>
        <w:rPr>
          <w:rFonts w:eastAsiaTheme="minorEastAsia"/>
          <w:sz w:val="28"/>
          <w:szCs w:val="28"/>
        </w:rPr>
      </w:pPr>
      <w:r w:rsidRPr="002D76D5">
        <w:rPr>
          <w:rFonts w:eastAsiaTheme="minorEastAsia"/>
          <w:sz w:val="28"/>
          <w:szCs w:val="28"/>
        </w:rPr>
        <w:t xml:space="preserve">2.3 </w:t>
      </w:r>
      <w:r w:rsidRPr="002D76D5">
        <w:rPr>
          <w:rFonts w:eastAsiaTheme="minorEastAsia"/>
          <w:sz w:val="28"/>
          <w:szCs w:val="28"/>
        </w:rPr>
        <w:t>单链表演示系统实现与测试</w:t>
      </w:r>
    </w:p>
    <w:p w14:paraId="1283AFC9" w14:textId="77777777" w:rsidR="000052FD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6" w:name="_Toc440028113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2.3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实现</w:t>
      </w:r>
      <w:bookmarkEnd w:id="26"/>
    </w:p>
    <w:p w14:paraId="12BA8A19" w14:textId="77777777" w:rsidR="001A6ACB" w:rsidRPr="002D76D5" w:rsidRDefault="000052FD" w:rsidP="001A6AC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1A6ACB" w:rsidRPr="002D76D5">
        <w:rPr>
          <w:rFonts w:eastAsiaTheme="minorEastAsia"/>
          <w:sz w:val="24"/>
        </w:rPr>
        <w:t>一、编程环境</w:t>
      </w:r>
    </w:p>
    <w:p w14:paraId="195092FD" w14:textId="0656336A" w:rsidR="001A6ACB" w:rsidRPr="002D76D5" w:rsidRDefault="001A6ACB" w:rsidP="001A6AC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4323A656" w14:textId="77777777" w:rsidR="001A6ACB" w:rsidRPr="002D76D5" w:rsidRDefault="001A6ACB" w:rsidP="001A6AC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60FB6CB0" w14:textId="49B11472" w:rsidR="000052FD" w:rsidRPr="002D76D5" w:rsidRDefault="001A6ACB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7411CD8B" w14:textId="77777777" w:rsidR="001A6ACB" w:rsidRPr="002D76D5" w:rsidRDefault="001A6ACB" w:rsidP="001A6AC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二、文件调用关系</w:t>
      </w:r>
    </w:p>
    <w:p w14:paraId="6A074C7F" w14:textId="16D00AD4" w:rsidR="001A6ACB" w:rsidRPr="002D76D5" w:rsidRDefault="001A6ACB" w:rsidP="001A6AC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="00CE14EB" w:rsidRPr="002D76D5">
        <w:rPr>
          <w:rFonts w:eastAsiaTheme="minorEastAsia"/>
        </w:rPr>
        <w:object w:dxaOrig="5085" w:dyaOrig="8941" w14:anchorId="4617F07F">
          <v:shape id="_x0000_i1029" type="#_x0000_t75" style="width:252pt;height:195pt" o:ole="">
            <v:imagedata r:id="rId21" o:title=""/>
          </v:shape>
          <o:OLEObject Type="Embed" ProgID="Visio.Drawing.15" ShapeID="_x0000_i1029" DrawAspect="Content" ObjectID="_1513769997" r:id="rId22"/>
        </w:object>
      </w:r>
    </w:p>
    <w:p w14:paraId="350E9FD8" w14:textId="77777777" w:rsidR="001A6ACB" w:rsidRPr="002D76D5" w:rsidRDefault="001A6ACB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</w:p>
    <w:p w14:paraId="0D16F70A" w14:textId="77777777" w:rsidR="001A6ACB" w:rsidRPr="002D76D5" w:rsidRDefault="001A6ACB" w:rsidP="001A6AC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三、函数调用关系</w:t>
      </w:r>
    </w:p>
    <w:p w14:paraId="450FFEBE" w14:textId="77777777" w:rsidR="001A6ACB" w:rsidRPr="002D76D5" w:rsidRDefault="001A6ACB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10216" w:dyaOrig="7050" w14:anchorId="1F72040B">
          <v:shape id="_x0000_i1030" type="#_x0000_t75" style="width:415.5pt;height:286.5pt" o:ole="">
            <v:imagedata r:id="rId15" o:title=""/>
          </v:shape>
          <o:OLEObject Type="Embed" ProgID="Visio.Drawing.15" ShapeID="_x0000_i1030" DrawAspect="Content" ObjectID="_1513769998" r:id="rId23"/>
        </w:object>
      </w:r>
    </w:p>
    <w:p w14:paraId="2A3AEBFA" w14:textId="77777777" w:rsidR="00CE14EB" w:rsidRPr="002D76D5" w:rsidRDefault="00CE14EB" w:rsidP="00CE14E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四、程序清单</w:t>
      </w:r>
    </w:p>
    <w:p w14:paraId="09855044" w14:textId="180C3C68" w:rsidR="001A6ACB" w:rsidRPr="002D76D5" w:rsidRDefault="00E5168B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8569B8" w:rsidRPr="002D76D5">
        <w:rPr>
          <w:rFonts w:eastAsiaTheme="minorEastAsia"/>
          <w:sz w:val="24"/>
        </w:rPr>
        <w:t>1.DataStructure.h</w:t>
      </w:r>
      <w:r w:rsidR="008569B8" w:rsidRPr="002D76D5">
        <w:rPr>
          <w:rFonts w:eastAsiaTheme="minorEastAsia"/>
          <w:sz w:val="24"/>
        </w:rPr>
        <w:t>：公有常量、类型定义</w:t>
      </w:r>
    </w:p>
    <w:p w14:paraId="0294D89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2344DAD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238C2B5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二：链式存储线性表</w:t>
      </w:r>
    </w:p>
    <w:p w14:paraId="5368AE0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</w:t>
      </w:r>
      <w:r w:rsidRPr="002D76D5">
        <w:rPr>
          <w:rFonts w:eastAsiaTheme="minorEastAsia"/>
          <w:sz w:val="24"/>
        </w:rPr>
        <w:lastRenderedPageBreak/>
        <w:t>***/</w:t>
      </w:r>
    </w:p>
    <w:p w14:paraId="71E85C0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7A1FD94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fndef DATASTRUCTURE_H_INCLUDED</w:t>
      </w:r>
    </w:p>
    <w:p w14:paraId="32DE629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DATASTRUCTURE_H_INCLUDED</w:t>
      </w:r>
    </w:p>
    <w:p w14:paraId="187800F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4EC99E4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io.h&gt;</w:t>
      </w:r>
    </w:p>
    <w:p w14:paraId="27C908F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lib.h&gt;</w:t>
      </w:r>
    </w:p>
    <w:p w14:paraId="666AC8E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29A9E41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自定义宏</w:t>
      </w:r>
    </w:p>
    <w:p w14:paraId="75A10E1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RUE 1</w:t>
      </w:r>
    </w:p>
    <w:p w14:paraId="3EA6753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FALSE 0</w:t>
      </w:r>
    </w:p>
    <w:p w14:paraId="12EC091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K 1</w:t>
      </w:r>
    </w:p>
    <w:p w14:paraId="0424803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ERROR 0</w:t>
      </w:r>
    </w:p>
    <w:p w14:paraId="075833F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INFEASIBLE -1</w:t>
      </w:r>
    </w:p>
    <w:p w14:paraId="5DCE977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VERFLOW -2</w:t>
      </w:r>
    </w:p>
    <w:p w14:paraId="5994CEE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Status</w:t>
      </w:r>
      <w:r w:rsidRPr="002D76D5">
        <w:rPr>
          <w:rFonts w:eastAsiaTheme="minorEastAsia"/>
          <w:sz w:val="24"/>
        </w:rPr>
        <w:t>是函数的类型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其值是函数结果状态代码</w:t>
      </w:r>
    </w:p>
    <w:p w14:paraId="3CD2294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Status;</w:t>
      </w:r>
    </w:p>
    <w:p w14:paraId="6585FC2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ElemType</w:t>
      </w:r>
      <w:r w:rsidRPr="002D76D5">
        <w:rPr>
          <w:rFonts w:eastAsiaTheme="minorEastAsia"/>
          <w:sz w:val="24"/>
        </w:rPr>
        <w:t>定义为</w:t>
      </w:r>
      <w:r w:rsidRPr="002D76D5">
        <w:rPr>
          <w:rFonts w:eastAsiaTheme="minorEastAsia"/>
          <w:sz w:val="24"/>
        </w:rPr>
        <w:t>int</w:t>
      </w:r>
      <w:r w:rsidRPr="002D76D5">
        <w:rPr>
          <w:rFonts w:eastAsiaTheme="minorEastAsia"/>
          <w:sz w:val="24"/>
        </w:rPr>
        <w:t>型</w:t>
      </w:r>
    </w:p>
    <w:p w14:paraId="6026637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ElemType;</w:t>
      </w:r>
    </w:p>
    <w:p w14:paraId="3BC1BDA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1295236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DATASTRUCTURE_H_INCLUDED*/</w:t>
      </w:r>
    </w:p>
    <w:p w14:paraId="5E84D33C" w14:textId="6AE48304" w:rsidR="008569B8" w:rsidRPr="002D76D5" w:rsidRDefault="008569B8" w:rsidP="001A6ACB">
      <w:pPr>
        <w:spacing w:line="300" w:lineRule="auto"/>
        <w:rPr>
          <w:rFonts w:eastAsiaTheme="minorEastAsia"/>
          <w:sz w:val="24"/>
        </w:rPr>
      </w:pPr>
    </w:p>
    <w:p w14:paraId="2EFCAB35" w14:textId="59B2779A" w:rsidR="008569B8" w:rsidRPr="002D76D5" w:rsidRDefault="008569B8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2.LinkList.h</w:t>
      </w:r>
      <w:r w:rsidRPr="002D76D5">
        <w:rPr>
          <w:rFonts w:eastAsiaTheme="minorEastAsia"/>
          <w:sz w:val="24"/>
        </w:rPr>
        <w:t>：链式表抽象数据定义</w:t>
      </w:r>
    </w:p>
    <w:p w14:paraId="28B7ED3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3154C6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5321B07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二：链式存储线性表抽象数据类型定义</w:t>
      </w:r>
    </w:p>
    <w:p w14:paraId="4E7B87E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741A0F2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26C4EBC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fndef LINKLIST_H_INCLUDED</w:t>
      </w:r>
    </w:p>
    <w:p w14:paraId="6B96984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NKLIST_H_INCLUDED</w:t>
      </w:r>
    </w:p>
    <w:p w14:paraId="0B5D756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1B6CAEB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DataStructure.h"</w:t>
      </w:r>
    </w:p>
    <w:p w14:paraId="3378010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1DCBE26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LIST_INIT_SIZE 100</w:t>
      </w:r>
    </w:p>
    <w:p w14:paraId="31BA3F9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5127904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链式存储的线性表数据结构</w:t>
      </w:r>
    </w:p>
    <w:p w14:paraId="75D7B62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 LNode</w:t>
      </w:r>
    </w:p>
    <w:p w14:paraId="6F73203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EA81DE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data;</w:t>
      </w:r>
    </w:p>
    <w:p w14:paraId="028ED4E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ruct LNode * next;</w:t>
      </w:r>
    </w:p>
    <w:p w14:paraId="3C8A29B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LNode, *LinkList;</w:t>
      </w:r>
    </w:p>
    <w:p w14:paraId="1B6F00C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0C7D1AE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67EA0A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构造一个空的线性表</w:t>
      </w:r>
    </w:p>
    <w:p w14:paraId="32E62D7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436AFF4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7AD11B5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4312C7C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List (LNode  * L);</w:t>
      </w:r>
    </w:p>
    <w:p w14:paraId="4287CC3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6EB2B53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8DF119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销毁线性表</w:t>
      </w:r>
      <w:r w:rsidRPr="002D76D5">
        <w:rPr>
          <w:rFonts w:eastAsiaTheme="minorEastAsia"/>
          <w:sz w:val="24"/>
        </w:rPr>
        <w:t>L</w:t>
      </w:r>
    </w:p>
    <w:p w14:paraId="00B3A003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060E3CC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6B3D6B4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2E49DD8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2C4E80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List (LNode * L);</w:t>
      </w:r>
    </w:p>
    <w:p w14:paraId="37070A4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2422DBB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685356E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重置为空表</w:t>
      </w:r>
    </w:p>
    <w:p w14:paraId="603A36A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344EC6B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4D29F02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5CEE352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3979C2C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List (LNode * L);</w:t>
      </w:r>
    </w:p>
    <w:p w14:paraId="0F3138B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6E5871D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214C80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是否为空表</w:t>
      </w:r>
    </w:p>
    <w:p w14:paraId="024BB7B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2DD3161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1603FFF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为空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则返回</w:t>
      </w:r>
      <w:r w:rsidRPr="002D76D5">
        <w:rPr>
          <w:rFonts w:eastAsiaTheme="minorEastAsia"/>
          <w:sz w:val="24"/>
        </w:rPr>
        <w:t>TRUE,</w:t>
      </w:r>
      <w:r w:rsidRPr="002D76D5">
        <w:rPr>
          <w:rFonts w:eastAsiaTheme="minorEastAsia"/>
          <w:sz w:val="24"/>
        </w:rPr>
        <w:t>否则返回</w:t>
      </w:r>
      <w:r w:rsidRPr="002D76D5">
        <w:rPr>
          <w:rFonts w:eastAsiaTheme="minorEastAsia"/>
          <w:sz w:val="24"/>
        </w:rPr>
        <w:t>FALSE</w:t>
      </w:r>
    </w:p>
    <w:p w14:paraId="327FCF1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C38AB2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Empty (LNode * L);</w:t>
      </w:r>
    </w:p>
    <w:p w14:paraId="550BC6E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3FDB230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4DB8E7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当前长度</w:t>
      </w:r>
    </w:p>
    <w:p w14:paraId="05F58403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36D6289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50DF862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L</w:t>
      </w:r>
      <w:r w:rsidRPr="002D76D5">
        <w:rPr>
          <w:rFonts w:eastAsiaTheme="minorEastAsia"/>
          <w:sz w:val="24"/>
        </w:rPr>
        <w:t>中数据元素的个数</w:t>
      </w:r>
    </w:p>
    <w:p w14:paraId="2A2ACF4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475E9E5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istLength (LNode * L);</w:t>
      </w:r>
    </w:p>
    <w:p w14:paraId="13EDA81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1F55E8C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DCECD4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数据元素的值</w:t>
      </w:r>
    </w:p>
    <w:p w14:paraId="41A66AE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已存在，</w:t>
      </w:r>
      <w:r w:rsidRPr="002D76D5">
        <w:rPr>
          <w:rFonts w:eastAsiaTheme="minorEastAsia"/>
          <w:sz w:val="24"/>
        </w:rPr>
        <w:t>1 ≤ i ≤ ListLength(L)</w:t>
      </w:r>
    </w:p>
    <w:p w14:paraId="2860ADD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1FF8C26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i </w:t>
      </w:r>
      <w:r w:rsidRPr="002D76D5">
        <w:rPr>
          <w:rFonts w:eastAsiaTheme="minorEastAsia"/>
          <w:sz w:val="24"/>
        </w:rPr>
        <w:t>数据元素的位序</w:t>
      </w:r>
    </w:p>
    <w:p w14:paraId="2545D77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存放数据元素的值</w:t>
      </w:r>
    </w:p>
    <w:p w14:paraId="036783A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531DFC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562ADC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Elem (LNode * L, int i, ElemType * e);</w:t>
      </w:r>
    </w:p>
    <w:p w14:paraId="45B1BF5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4F06B68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4F95939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满足比较规则的线性表数据元素的位序</w:t>
      </w:r>
    </w:p>
    <w:p w14:paraId="384CD2D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已存在</w:t>
      </w:r>
    </w:p>
    <w:p w14:paraId="76405B2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1DF63FC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目标数据元素值</w:t>
      </w:r>
    </w:p>
    <w:p w14:paraId="0AF9E0A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ompare </w:t>
      </w:r>
      <w:r w:rsidRPr="002D76D5">
        <w:rPr>
          <w:rFonts w:eastAsiaTheme="minorEastAsia"/>
          <w:sz w:val="24"/>
        </w:rPr>
        <w:t>自定义数据元素比较规则</w:t>
      </w:r>
    </w:p>
    <w:p w14:paraId="2F2C505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L</w:t>
      </w:r>
      <w:r w:rsidRPr="002D76D5">
        <w:rPr>
          <w:rFonts w:eastAsiaTheme="minorEastAsia"/>
          <w:sz w:val="24"/>
        </w:rPr>
        <w:t>中第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个与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满足关系</w:t>
      </w:r>
      <w:r w:rsidRPr="002D76D5">
        <w:rPr>
          <w:rFonts w:eastAsiaTheme="minorEastAsia"/>
          <w:sz w:val="24"/>
        </w:rPr>
        <w:t>compare()</w:t>
      </w:r>
      <w:r w:rsidRPr="002D76D5">
        <w:rPr>
          <w:rFonts w:eastAsiaTheme="minorEastAsia"/>
          <w:sz w:val="24"/>
        </w:rPr>
        <w:t>关系的数据元素的位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不存在为</w:t>
      </w:r>
      <w:r w:rsidRPr="002D76D5">
        <w:rPr>
          <w:rFonts w:eastAsiaTheme="minorEastAsia"/>
          <w:sz w:val="24"/>
        </w:rPr>
        <w:t>0)</w:t>
      </w:r>
    </w:p>
    <w:p w14:paraId="5212119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A3A73E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ocateElem (LNode * L, ElemType e, Status (*cmp) (ElemType Elem, LNode * AnotherElem));</w:t>
      </w:r>
    </w:p>
    <w:p w14:paraId="4F7C28E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693AC9B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F584A9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定义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元素的比较规则</w:t>
      </w:r>
    </w:p>
    <w:p w14:paraId="4933558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lem        L</w:t>
      </w:r>
      <w:r w:rsidRPr="002D76D5">
        <w:rPr>
          <w:rFonts w:eastAsiaTheme="minorEastAsia"/>
          <w:sz w:val="24"/>
        </w:rPr>
        <w:t>中某个元素</w:t>
      </w:r>
    </w:p>
    <w:p w14:paraId="51651CD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AnotherElem L</w:t>
      </w:r>
      <w:r w:rsidRPr="002D76D5">
        <w:rPr>
          <w:rFonts w:eastAsiaTheme="minorEastAsia"/>
          <w:sz w:val="24"/>
        </w:rPr>
        <w:t>中另一元素</w:t>
      </w:r>
    </w:p>
    <w:p w14:paraId="2F106D8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      </w:t>
      </w:r>
      <w:r w:rsidRPr="002D76D5">
        <w:rPr>
          <w:rFonts w:eastAsiaTheme="minorEastAsia"/>
          <w:sz w:val="24"/>
        </w:rPr>
        <w:t>比较结果</w:t>
      </w:r>
      <w:r w:rsidRPr="002D76D5">
        <w:rPr>
          <w:rFonts w:eastAsiaTheme="minorEastAsia"/>
          <w:sz w:val="24"/>
        </w:rPr>
        <w:t xml:space="preserve"> TRUE/FALSE</w:t>
      </w:r>
    </w:p>
    <w:p w14:paraId="24468C7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4187827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ompare (ElemType Elem, LNode * AnotherElem);</w:t>
      </w:r>
    </w:p>
    <w:p w14:paraId="06A4721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6DB9769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7F06FBA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目标元素的前驱元素的值</w:t>
      </w:r>
    </w:p>
    <w:p w14:paraId="49F0570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2447BE6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6F5F350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ur_e </w:t>
      </w:r>
      <w:r w:rsidRPr="002D76D5">
        <w:rPr>
          <w:rFonts w:eastAsiaTheme="minorEastAsia"/>
          <w:sz w:val="24"/>
        </w:rPr>
        <w:t>目标数据元素值</w:t>
      </w:r>
    </w:p>
    <w:p w14:paraId="32812FD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pre_e </w:t>
      </w:r>
      <w:r w:rsidRPr="002D76D5">
        <w:rPr>
          <w:rFonts w:eastAsiaTheme="minorEastAsia"/>
          <w:sz w:val="24"/>
        </w:rPr>
        <w:t>用于存放前驱元素的值</w:t>
      </w:r>
    </w:p>
    <w:p w14:paraId="211457A5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cur_e</w:t>
      </w:r>
      <w:r w:rsidRPr="002D76D5">
        <w:rPr>
          <w:rFonts w:eastAsiaTheme="minorEastAsia"/>
          <w:sz w:val="24"/>
        </w:rPr>
        <w:t>是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数据元素，且不是第一个，则用</w:t>
      </w:r>
      <w:r w:rsidRPr="002D76D5">
        <w:rPr>
          <w:rFonts w:eastAsiaTheme="minorEastAsia"/>
          <w:sz w:val="24"/>
        </w:rPr>
        <w:t>pre_e</w:t>
      </w:r>
      <w:r w:rsidRPr="002D76D5">
        <w:rPr>
          <w:rFonts w:eastAsiaTheme="minorEastAsia"/>
          <w:sz w:val="24"/>
        </w:rPr>
        <w:t>返回它的前驱，</w:t>
      </w:r>
    </w:p>
    <w:p w14:paraId="24730BF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          </w:t>
      </w:r>
      <w:r w:rsidRPr="002D76D5">
        <w:rPr>
          <w:rFonts w:eastAsiaTheme="minorEastAsia"/>
          <w:sz w:val="24"/>
        </w:rPr>
        <w:t>否则操作失败，</w:t>
      </w:r>
      <w:r w:rsidRPr="002D76D5">
        <w:rPr>
          <w:rFonts w:eastAsiaTheme="minorEastAsia"/>
          <w:sz w:val="24"/>
        </w:rPr>
        <w:t>pre_e</w:t>
      </w:r>
      <w:r w:rsidRPr="002D76D5">
        <w:rPr>
          <w:rFonts w:eastAsiaTheme="minorEastAsia"/>
          <w:sz w:val="24"/>
        </w:rPr>
        <w:t>无定义</w:t>
      </w:r>
    </w:p>
    <w:p w14:paraId="6C9DDC7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7F1F98B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riorElem (LNode * L, ElemType cur_e, ElemType * pre_e);</w:t>
      </w:r>
    </w:p>
    <w:p w14:paraId="7A33B73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2D08C57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448C7C9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目标元素的后继元素的值</w:t>
      </w:r>
    </w:p>
    <w:p w14:paraId="5C955BB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已存在</w:t>
      </w:r>
    </w:p>
    <w:p w14:paraId="68EC5CA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调用函数</w:t>
      </w:r>
      <w:r w:rsidRPr="002D76D5">
        <w:rPr>
          <w:rFonts w:eastAsiaTheme="minorEastAsia"/>
          <w:sz w:val="24"/>
        </w:rPr>
        <w:t>:LocateElem</w:t>
      </w:r>
    </w:p>
    <w:p w14:paraId="4EABAFC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2B839D8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cur_e </w:t>
      </w:r>
      <w:r w:rsidRPr="002D76D5">
        <w:rPr>
          <w:rFonts w:eastAsiaTheme="minorEastAsia"/>
          <w:sz w:val="24"/>
        </w:rPr>
        <w:t>目标数据元素值</w:t>
      </w:r>
    </w:p>
    <w:p w14:paraId="733FAA1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next_e </w:t>
      </w:r>
      <w:r w:rsidRPr="002D76D5">
        <w:rPr>
          <w:rFonts w:eastAsiaTheme="minorEastAsia"/>
          <w:sz w:val="24"/>
        </w:rPr>
        <w:t>用于存放后继元素的值</w:t>
      </w:r>
    </w:p>
    <w:p w14:paraId="6C6C66C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cur_e</w:t>
      </w:r>
      <w:r w:rsidRPr="002D76D5">
        <w:rPr>
          <w:rFonts w:eastAsiaTheme="minorEastAsia"/>
          <w:sz w:val="24"/>
        </w:rPr>
        <w:t>是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数据元素，且不是最后一个，则用</w:t>
      </w:r>
      <w:r w:rsidRPr="002D76D5">
        <w:rPr>
          <w:rFonts w:eastAsiaTheme="minorEastAsia"/>
          <w:sz w:val="24"/>
        </w:rPr>
        <w:t>next_e</w:t>
      </w:r>
      <w:r w:rsidRPr="002D76D5">
        <w:rPr>
          <w:rFonts w:eastAsiaTheme="minorEastAsia"/>
          <w:sz w:val="24"/>
        </w:rPr>
        <w:t>返回它的后继，</w:t>
      </w:r>
    </w:p>
    <w:p w14:paraId="15B0C6D4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          </w:t>
      </w:r>
      <w:r w:rsidRPr="002D76D5">
        <w:rPr>
          <w:rFonts w:eastAsiaTheme="minorEastAsia"/>
          <w:sz w:val="24"/>
        </w:rPr>
        <w:t>否则操作失败，</w:t>
      </w:r>
      <w:r w:rsidRPr="002D76D5">
        <w:rPr>
          <w:rFonts w:eastAsiaTheme="minorEastAsia"/>
          <w:sz w:val="24"/>
        </w:rPr>
        <w:t>next_e</w:t>
      </w:r>
      <w:r w:rsidRPr="002D76D5">
        <w:rPr>
          <w:rFonts w:eastAsiaTheme="minorEastAsia"/>
          <w:sz w:val="24"/>
        </w:rPr>
        <w:t>无定义</w:t>
      </w:r>
    </w:p>
    <w:p w14:paraId="39C86C5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8F0F75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NextElem (LNode * L, ElemType cur_e, ElemType * next_e);</w:t>
      </w:r>
    </w:p>
    <w:p w14:paraId="2F4E4F4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6A441BE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1EE4C5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</w:t>
      </w:r>
      <w:r w:rsidRPr="002D76D5">
        <w:rPr>
          <w:rFonts w:eastAsiaTheme="minorEastAsia"/>
          <w:sz w:val="24"/>
        </w:rPr>
        <w:t>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位置之前插入新的数据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，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长度加</w:t>
      </w:r>
      <w:r w:rsidRPr="002D76D5">
        <w:rPr>
          <w:rFonts w:eastAsiaTheme="minorEastAsia"/>
          <w:sz w:val="24"/>
        </w:rPr>
        <w:t>1</w:t>
      </w:r>
    </w:p>
    <w:p w14:paraId="3DF3C25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且非空，</w:t>
      </w:r>
      <w:r w:rsidRPr="002D76D5">
        <w:rPr>
          <w:rFonts w:eastAsiaTheme="minorEastAsia"/>
          <w:sz w:val="24"/>
        </w:rPr>
        <w:t>1 ≤ i ≤ ListLength(L)+1</w:t>
      </w:r>
    </w:p>
    <w:p w14:paraId="4B73F69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调用函数</w:t>
      </w:r>
      <w:r w:rsidRPr="002D76D5">
        <w:rPr>
          <w:rFonts w:eastAsiaTheme="minorEastAsia"/>
          <w:sz w:val="24"/>
        </w:rPr>
        <w:t>:LocateElem</w:t>
      </w:r>
    </w:p>
    <w:p w14:paraId="3AC827B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2BA98DE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i </w:t>
      </w:r>
      <w:r w:rsidRPr="002D76D5">
        <w:rPr>
          <w:rFonts w:eastAsiaTheme="minorEastAsia"/>
          <w:sz w:val="24"/>
        </w:rPr>
        <w:t>目标插入位序</w:t>
      </w:r>
    </w:p>
    <w:p w14:paraId="22B57D4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插入数据元素值</w:t>
      </w:r>
    </w:p>
    <w:p w14:paraId="27940CF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75C3644E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3EC041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Insert (LNode * L, int i, ElemType e);</w:t>
      </w:r>
    </w:p>
    <w:p w14:paraId="7065B4A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08D063C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D8FAAF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删除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第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个数据元素，用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返回其值，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的长度减</w:t>
      </w:r>
      <w:r w:rsidRPr="002D76D5">
        <w:rPr>
          <w:rFonts w:eastAsiaTheme="minorEastAsia"/>
          <w:sz w:val="24"/>
        </w:rPr>
        <w:t>1</w:t>
      </w:r>
    </w:p>
    <w:p w14:paraId="4B9ECD5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，</w:t>
      </w:r>
      <w:r w:rsidRPr="002D76D5">
        <w:rPr>
          <w:rFonts w:eastAsiaTheme="minorEastAsia"/>
          <w:sz w:val="24"/>
        </w:rPr>
        <w:t>1 ≤ i ≤ ListLength(L)</w:t>
      </w:r>
    </w:p>
    <w:p w14:paraId="2638C6B2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地址值</w:t>
      </w:r>
    </w:p>
    <w:p w14:paraId="6B2B5BB3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i </w:t>
      </w:r>
      <w:r w:rsidRPr="002D76D5">
        <w:rPr>
          <w:rFonts w:eastAsiaTheme="minorEastAsia"/>
          <w:sz w:val="24"/>
        </w:rPr>
        <w:t>目标删除位序</w:t>
      </w:r>
    </w:p>
    <w:p w14:paraId="7969D55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保留删除数据元素值</w:t>
      </w:r>
    </w:p>
    <w:p w14:paraId="6C2A596C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2FB576F3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FA125B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Delete (LNode * L, int i, ElemType * e);</w:t>
      </w:r>
    </w:p>
    <w:p w14:paraId="4430A45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191E572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C035FE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L,</w:t>
      </w:r>
      <w:r w:rsidRPr="002D76D5">
        <w:rPr>
          <w:rFonts w:eastAsiaTheme="minorEastAsia"/>
          <w:sz w:val="24"/>
        </w:rPr>
        <w:t>并对每一元素都执行</w:t>
      </w:r>
      <w:r w:rsidRPr="002D76D5">
        <w:rPr>
          <w:rFonts w:eastAsiaTheme="minorEastAsia"/>
          <w:sz w:val="24"/>
        </w:rPr>
        <w:t>visit</w:t>
      </w:r>
      <w:r w:rsidRPr="002D76D5">
        <w:rPr>
          <w:rFonts w:eastAsiaTheme="minorEastAsia"/>
          <w:sz w:val="24"/>
        </w:rPr>
        <w:t>操作</w:t>
      </w:r>
    </w:p>
    <w:p w14:paraId="68839CE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已存在</w:t>
      </w:r>
    </w:p>
    <w:p w14:paraId="1C271E4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L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</w:p>
    <w:p w14:paraId="23C1C49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visit </w:t>
      </w:r>
      <w:r w:rsidRPr="002D76D5">
        <w:rPr>
          <w:rFonts w:eastAsiaTheme="minorEastAsia"/>
          <w:sz w:val="24"/>
        </w:rPr>
        <w:t>对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每一元素所作操作</w:t>
      </w:r>
    </w:p>
    <w:p w14:paraId="5B9FA82D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17039F9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10E2426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Traverse (LNode * L, Status (*visitor) (LNode  * Elem));</w:t>
      </w:r>
    </w:p>
    <w:p w14:paraId="168D7370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4B925AEB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48B6B66F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打印数据元素</w:t>
      </w:r>
      <w:r w:rsidRPr="002D76D5">
        <w:rPr>
          <w:rFonts w:eastAsiaTheme="minorEastAsia"/>
          <w:sz w:val="24"/>
        </w:rPr>
        <w:t>Elem</w:t>
      </w:r>
      <w:r w:rsidRPr="002D76D5">
        <w:rPr>
          <w:rFonts w:eastAsiaTheme="minorEastAsia"/>
          <w:sz w:val="24"/>
        </w:rPr>
        <w:t>的值</w:t>
      </w:r>
    </w:p>
    <w:p w14:paraId="2481A661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lem </w:t>
      </w:r>
      <w:r w:rsidRPr="002D76D5">
        <w:rPr>
          <w:rFonts w:eastAsiaTheme="minorEastAsia"/>
          <w:sz w:val="24"/>
        </w:rPr>
        <w:t>线性表</w:t>
      </w:r>
      <w:r w:rsidRPr="002D76D5">
        <w:rPr>
          <w:rFonts w:eastAsiaTheme="minorEastAsia"/>
          <w:sz w:val="24"/>
        </w:rPr>
        <w:t>L</w:t>
      </w:r>
      <w:r w:rsidRPr="002D76D5">
        <w:rPr>
          <w:rFonts w:eastAsiaTheme="minorEastAsia"/>
          <w:sz w:val="24"/>
        </w:rPr>
        <w:t>中的某一元素</w:t>
      </w:r>
    </w:p>
    <w:p w14:paraId="1CD899DA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C930607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F5B1F78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LNode * Elem);</w:t>
      </w:r>
    </w:p>
    <w:p w14:paraId="62371FC9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</w:p>
    <w:p w14:paraId="77CB4F43" w14:textId="77777777" w:rsidR="008569B8" w:rsidRPr="002D76D5" w:rsidRDefault="008569B8" w:rsidP="008569B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LINKLIST_H_INCLUDED*/</w:t>
      </w:r>
    </w:p>
    <w:p w14:paraId="075F3A90" w14:textId="77777777" w:rsidR="008569B8" w:rsidRPr="002D76D5" w:rsidRDefault="008569B8" w:rsidP="001A6ACB">
      <w:pPr>
        <w:spacing w:line="300" w:lineRule="auto"/>
        <w:rPr>
          <w:rFonts w:eastAsiaTheme="minorEastAsia"/>
          <w:sz w:val="24"/>
        </w:rPr>
      </w:pPr>
    </w:p>
    <w:p w14:paraId="27317228" w14:textId="1A1A93C6" w:rsidR="009762D4" w:rsidRPr="002D76D5" w:rsidRDefault="009762D4" w:rsidP="001A6AC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3.LinkList.c</w:t>
      </w:r>
      <w:r w:rsidRPr="002D76D5">
        <w:rPr>
          <w:rFonts w:eastAsiaTheme="minorEastAsia"/>
          <w:sz w:val="24"/>
        </w:rPr>
        <w:t>：链表基本操作实现</w:t>
      </w:r>
    </w:p>
    <w:p w14:paraId="6AD9371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2A246EA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52B53D0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二：链式存储线性表基本操作实现</w:t>
      </w:r>
    </w:p>
    <w:p w14:paraId="0DF413C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7A6D2D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5F45CE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LinkList.h"</w:t>
      </w:r>
    </w:p>
    <w:p w14:paraId="0A9BC92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57FC2F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List (LNode * L)</w:t>
      </w:r>
    </w:p>
    <w:p w14:paraId="61675E9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5A5818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构造一个空的线性表</w:t>
      </w:r>
      <w:r w:rsidRPr="002D76D5">
        <w:rPr>
          <w:rFonts w:eastAsiaTheme="minorEastAsia"/>
          <w:sz w:val="24"/>
        </w:rPr>
        <w:t>L</w:t>
      </w:r>
    </w:p>
    <w:p w14:paraId="4967FA3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-&gt;next = NULL;</w:t>
      </w:r>
    </w:p>
    <w:p w14:paraId="34F7748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143D9F9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B1FD06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E89C40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List (LNode * L)</w:t>
      </w:r>
    </w:p>
    <w:p w14:paraId="7631E92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3CA683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指针</w:t>
      </w:r>
    </w:p>
    <w:p w14:paraId="370DDBB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rior, *current;</w:t>
      </w:r>
    </w:p>
    <w:p w14:paraId="29B35A3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099D70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08DB5E4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62BD3DE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0FCE53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50F34DF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1020F4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71048B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or = L-&gt;next;</w:t>
      </w:r>
    </w:p>
    <w:p w14:paraId="76C28A5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空表</w:t>
      </w:r>
    </w:p>
    <w:p w14:paraId="2042211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prior)</w:t>
      </w:r>
    </w:p>
    <w:p w14:paraId="23FC685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253C9F0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urrent = NULL;</w:t>
      </w:r>
    </w:p>
    <w:p w14:paraId="21AE01A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B820DE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释放各个结点所占内存单元</w:t>
      </w:r>
    </w:p>
    <w:p w14:paraId="375D280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se</w:t>
      </w:r>
    </w:p>
    <w:p w14:paraId="0BD5296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BA10E6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for (current = prior-&gt;next;prior-&gt;next != NULL;</w:t>
      </w:r>
    </w:p>
    <w:p w14:paraId="3CB19C8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or = current, current = current-&gt;next)</w:t>
      </w:r>
    </w:p>
    <w:p w14:paraId="04CE68C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7D9607D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ree (prior);</w:t>
      </w:r>
    </w:p>
    <w:p w14:paraId="7FB868E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609D21A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7203B3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A8C6E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786582C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956880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7AD1A8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List (LNode * L)</w:t>
      </w:r>
    </w:p>
    <w:p w14:paraId="06DFB0C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E8D357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指针</w:t>
      </w:r>
    </w:p>
    <w:p w14:paraId="1A49873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rior, * current;</w:t>
      </w:r>
    </w:p>
    <w:p w14:paraId="11D48F5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28CA27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0841E4E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62F86AA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F2093F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4FD9118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582DEE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8AF3DB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or = L-&gt;next;</w:t>
      </w:r>
    </w:p>
    <w:p w14:paraId="15DF1C2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空表</w:t>
      </w:r>
    </w:p>
    <w:p w14:paraId="2B47BE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prior)</w:t>
      </w:r>
    </w:p>
    <w:p w14:paraId="7A515B9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E34B72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urrent = NULL;</w:t>
      </w:r>
    </w:p>
    <w:p w14:paraId="67625B3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351E18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释放各个结点所占内存单元</w:t>
      </w:r>
    </w:p>
    <w:p w14:paraId="37452F9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se</w:t>
      </w:r>
    </w:p>
    <w:p w14:paraId="743F74E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4174422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for (current = prior-&gt;next; prior-&gt;next != NULL;</w:t>
      </w:r>
    </w:p>
    <w:p w14:paraId="241A4DE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or = current, current = current-&gt;next)</w:t>
      </w:r>
    </w:p>
    <w:p w14:paraId="202B3CD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35C98DC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ree (prior);</w:t>
      </w:r>
    </w:p>
    <w:p w14:paraId="1050A8F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016EE2E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602685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56AB27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194C8BA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-&gt;next = NULL;</w:t>
      </w:r>
    </w:p>
    <w:p w14:paraId="28966BC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2DB23AB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9825A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8C40A6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3CF8E5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Empty (LNode * L)</w:t>
      </w:r>
    </w:p>
    <w:p w14:paraId="2C94B5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FF1154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EC9E87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62E7BC0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F25251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7F0DE22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2AA3F3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849339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5B4C402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L-&gt;next == NULL;</w:t>
      </w:r>
    </w:p>
    <w:p w14:paraId="1746096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4E2E00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EBA185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istLength (LNode * L)</w:t>
      </w:r>
    </w:p>
    <w:p w14:paraId="044444F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A170B5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长度</w:t>
      </w:r>
    </w:p>
    <w:p w14:paraId="711A6D8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length;</w:t>
      </w:r>
    </w:p>
    <w:p w14:paraId="1DE9CAD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2D173D1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6F8FBB4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80F77E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04783AF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137B631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7F95FE4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84943E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DBF123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5629C5C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正确</w:t>
      </w:r>
    </w:p>
    <w:p w14:paraId="1B9462F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链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查找链表长度</w:t>
      </w:r>
    </w:p>
    <w:p w14:paraId="26A48B9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, length = 0; ptr-&gt;next != NULL; ptr = ptr-&gt;next, length++)</w:t>
      </w:r>
    </w:p>
    <w:p w14:paraId="118D24F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ECFAEC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;</w:t>
      </w:r>
    </w:p>
    <w:p w14:paraId="307212F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34D760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DB4BEA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length;</w:t>
      </w:r>
    </w:p>
    <w:p w14:paraId="4A03190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3E343C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0AD2D1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Elem (LNode * L, int i, ElemType * e)</w:t>
      </w:r>
    </w:p>
    <w:p w14:paraId="3EA8DEB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F7423C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循环变量</w:t>
      </w:r>
    </w:p>
    <w:p w14:paraId="558EB18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j;</w:t>
      </w:r>
    </w:p>
    <w:p w14:paraId="5E3DBFF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01FB4A5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205FC7F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58833B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2533E4A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52D846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E02F5B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629A889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D77BBE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5570C16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ListLength (L))</w:t>
      </w:r>
    </w:p>
    <w:p w14:paraId="61B915A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480F4E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23FE2B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7EA359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F15CB6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函数执行正确</w:t>
      </w:r>
    </w:p>
    <w:p w14:paraId="1228EC1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链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查找目标元素</w:t>
      </w:r>
    </w:p>
    <w:p w14:paraId="46F5CE4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, j = 0; j &lt; i; ptr = ptr-&gt;next, j++)</w:t>
      </w:r>
    </w:p>
    <w:p w14:paraId="5EF73BC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4DBE28A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;</w:t>
      </w:r>
    </w:p>
    <w:p w14:paraId="132A47D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812CD4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45A3C9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e) = ptr-&gt;data;//</w:t>
      </w:r>
      <w:r w:rsidRPr="002D76D5">
        <w:rPr>
          <w:rFonts w:eastAsiaTheme="minorEastAsia"/>
          <w:sz w:val="24"/>
        </w:rPr>
        <w:t>将目标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指向内存单元</w:t>
      </w:r>
    </w:p>
    <w:p w14:paraId="74D43DB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0D5121F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C903A3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416797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LocateElem (LNode * L, ElemType e,</w:t>
      </w:r>
    </w:p>
    <w:p w14:paraId="2D3EC5A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Status (*cmp) (ElemType Elem, LNode * AnotherElem))</w:t>
      </w:r>
    </w:p>
    <w:p w14:paraId="5C30DE4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9CBF80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循环变量</w:t>
      </w:r>
    </w:p>
    <w:p w14:paraId="00F6DAC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</w:t>
      </w:r>
    </w:p>
    <w:p w14:paraId="193464B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0A0827C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75E9FEB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CDD0A9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6EBC76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0E4E7D8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431C70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4AE545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EE5F84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771920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</w:t>
      </w:r>
      <w:r w:rsidRPr="002D76D5">
        <w:rPr>
          <w:rFonts w:eastAsiaTheme="minorEastAsia"/>
          <w:sz w:val="24"/>
        </w:rPr>
        <w:t>i</w:t>
      </w:r>
      <w:r w:rsidRPr="002D76D5">
        <w:rPr>
          <w:rFonts w:eastAsiaTheme="minorEastAsia"/>
          <w:sz w:val="24"/>
        </w:rPr>
        <w:t>为</w:t>
      </w:r>
      <w:r w:rsidRPr="002D76D5">
        <w:rPr>
          <w:rFonts w:eastAsiaTheme="minorEastAsia"/>
          <w:sz w:val="24"/>
        </w:rPr>
        <w:t>1</w:t>
      </w:r>
    </w:p>
    <w:p w14:paraId="5AFB19A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直至表尾或找到目标元素</w:t>
      </w:r>
    </w:p>
    <w:p w14:paraId="6E1363F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-&gt;next, i = 1; i &lt;= ListLength (L) &amp;&amp; cmp (e, ptr) == FALSE; ptr = ptr-&gt;next, i++)</w:t>
      </w:r>
    </w:p>
    <w:p w14:paraId="78F0090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B98024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;</w:t>
      </w:r>
    </w:p>
    <w:p w14:paraId="019C2D7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F88251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50493F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</w:t>
      </w:r>
      <w:r w:rsidRPr="002D76D5">
        <w:rPr>
          <w:rFonts w:eastAsiaTheme="minorEastAsia"/>
          <w:sz w:val="24"/>
        </w:rPr>
        <w:t>i&gt;L.length</w:t>
      </w:r>
      <w:r w:rsidRPr="002D76D5">
        <w:rPr>
          <w:rFonts w:eastAsiaTheme="minorEastAsia"/>
          <w:sz w:val="24"/>
        </w:rPr>
        <w:t>时，说明表中无目标元素，返回</w:t>
      </w:r>
      <w:r w:rsidRPr="002D76D5">
        <w:rPr>
          <w:rFonts w:eastAsiaTheme="minorEastAsia"/>
          <w:sz w:val="24"/>
        </w:rPr>
        <w:t>0</w:t>
      </w:r>
    </w:p>
    <w:p w14:paraId="1BAC51A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</w:t>
      </w:r>
      <w:r w:rsidRPr="002D76D5">
        <w:rPr>
          <w:rFonts w:eastAsiaTheme="minorEastAsia"/>
          <w:sz w:val="24"/>
        </w:rPr>
        <w:t>i&lt;L.length</w:t>
      </w:r>
      <w:r w:rsidRPr="002D76D5">
        <w:rPr>
          <w:rFonts w:eastAsiaTheme="minorEastAsia"/>
          <w:sz w:val="24"/>
        </w:rPr>
        <w:t>时，说明成功找到目标元素，返回其位序</w:t>
      </w:r>
    </w:p>
    <w:p w14:paraId="3CC549F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(i &lt;= ListLength (L) ? i : 0);</w:t>
      </w:r>
    </w:p>
    <w:p w14:paraId="77B42BF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607F11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9B895C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Status compare (ElemType Elem, LNode * AnotherElem)</w:t>
      </w:r>
    </w:p>
    <w:p w14:paraId="0956193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712B98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Elem == AnotherElem-&gt;data ? TRUE : FALSE;</w:t>
      </w:r>
    </w:p>
    <w:p w14:paraId="3464931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16B966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776887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riorElem (LNode * L, ElemType cur_e, ElemType * pre_e)</w:t>
      </w:r>
    </w:p>
    <w:p w14:paraId="495F531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9047DB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C57AAD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循环变量</w:t>
      </w:r>
    </w:p>
    <w:p w14:paraId="7A41363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int i;</w:t>
      </w:r>
    </w:p>
    <w:p w14:paraId="32C9ECF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链表遍历指针</w:t>
      </w:r>
    </w:p>
    <w:p w14:paraId="0794ABD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LNode * ptr;</w:t>
      </w:r>
    </w:p>
    <w:p w14:paraId="6D91A82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int cur_pos = 0;    //</w:t>
      </w:r>
      <w:r w:rsidRPr="002D76D5">
        <w:rPr>
          <w:rFonts w:eastAsiaTheme="minorEastAsia"/>
          <w:sz w:val="24"/>
        </w:rPr>
        <w:t>当前数据元素位序</w:t>
      </w:r>
    </w:p>
    <w:p w14:paraId="07ECD7D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420BD0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if (! L)</w:t>
      </w:r>
    </w:p>
    <w:p w14:paraId="16FF92C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65AF883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return ERROR;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1A0A1D6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11167CF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6C5D2D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为调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，定义函数指针</w:t>
      </w:r>
      <w:r w:rsidRPr="002D76D5">
        <w:rPr>
          <w:rFonts w:eastAsiaTheme="minorEastAsia"/>
          <w:sz w:val="24"/>
        </w:rPr>
        <w:t>compare</w:t>
      </w:r>
    </w:p>
    <w:p w14:paraId="0E35A51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tatus (*cmp) (ElemType Elem, LNode * AnotherElem) = compare;</w:t>
      </w:r>
    </w:p>
    <w:p w14:paraId="3B0C602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定位数据元素</w:t>
      </w:r>
      <w:r w:rsidRPr="002D76D5">
        <w:rPr>
          <w:rFonts w:eastAsiaTheme="minorEastAsia"/>
          <w:sz w:val="24"/>
        </w:rPr>
        <w:t>cur_e;</w:t>
      </w:r>
    </w:p>
    <w:p w14:paraId="64D122A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ur_pos = LocateElem (L, cur_e, cmp);</w:t>
      </w:r>
    </w:p>
    <w:p w14:paraId="462BA89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3EF00E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目标元素不存在或为首元素，执行失败</w:t>
      </w:r>
    </w:p>
    <w:p w14:paraId="5303185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否则将前驱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所指内存单元</w:t>
      </w:r>
    </w:p>
    <w:p w14:paraId="38C92A0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if (cur_pos == 0 || cur_pos == 1)</w:t>
      </w:r>
    </w:p>
    <w:p w14:paraId="185D39E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4B8284E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return ERROR;</w:t>
      </w:r>
    </w:p>
    <w:p w14:paraId="693201D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3E7D601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ADCE53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直至找到目标元素</w:t>
      </w:r>
    </w:p>
    <w:p w14:paraId="37516C8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for (ptr = L, i = 0; i &lt; cur_pos - 1; ptr = ptr-&gt;next, i++);</w:t>
      </w:r>
    </w:p>
    <w:p w14:paraId="49BD6E4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33B8D1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*pre_e) = ptr-&gt;data;</w:t>
      </w:r>
    </w:p>
    <w:p w14:paraId="1EA00D7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return OK;</w:t>
      </w:r>
    </w:p>
    <w:p w14:paraId="7D312F7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2F824D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4AABA0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4AE870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NextElem (LNode * L, ElemType cur_e, ElemType * next_e)</w:t>
      </w:r>
    </w:p>
    <w:p w14:paraId="367F59D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EA619F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循环变量</w:t>
      </w:r>
    </w:p>
    <w:p w14:paraId="5540086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</w:t>
      </w:r>
    </w:p>
    <w:p w14:paraId="148F3D2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562A8E1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3999B84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cur_pos = 0;</w:t>
      </w:r>
    </w:p>
    <w:p w14:paraId="5940922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前数据元素位序</w:t>
      </w:r>
    </w:p>
    <w:p w14:paraId="1D32D74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278953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2701D04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B9EFC9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6D4D28C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422917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D346CF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为调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，定义函数指针</w:t>
      </w:r>
      <w:r w:rsidRPr="002D76D5">
        <w:rPr>
          <w:rFonts w:eastAsiaTheme="minorEastAsia"/>
          <w:sz w:val="24"/>
        </w:rPr>
        <w:t>compare</w:t>
      </w:r>
    </w:p>
    <w:p w14:paraId="5F44D93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cmp) (ElemType Elem, LNode * AnotherElem) = compare;</w:t>
      </w:r>
    </w:p>
    <w:p w14:paraId="6F4D96C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函数定位数据元素</w:t>
      </w:r>
      <w:r w:rsidRPr="002D76D5">
        <w:rPr>
          <w:rFonts w:eastAsiaTheme="minorEastAsia"/>
          <w:sz w:val="24"/>
        </w:rPr>
        <w:t>cur_e;</w:t>
      </w:r>
    </w:p>
    <w:p w14:paraId="0E9F1A6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cur_pos = LocateElem (L, cur_e, cmp);</w:t>
      </w:r>
    </w:p>
    <w:p w14:paraId="08C5AD6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29B02A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目标元素不存在或为尾元素，执行失败</w:t>
      </w:r>
    </w:p>
    <w:p w14:paraId="2FC22C5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否则将前驱元素值存入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所指内存单元</w:t>
      </w:r>
    </w:p>
    <w:p w14:paraId="472B033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cur_pos == 0 || cur_pos == ListLength (L))</w:t>
      </w:r>
    </w:p>
    <w:p w14:paraId="5827C62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8EA7AB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2672E4E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0C40F4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C8B6B8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直至找到目标元素</w:t>
      </w:r>
    </w:p>
    <w:p w14:paraId="2BA8746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, i = 0; i &lt; cur_pos + 1; ptr = ptr-&gt;next, i++);</w:t>
      </w:r>
    </w:p>
    <w:p w14:paraId="788772C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F4A4B4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next_e) = ptr-&gt;data;</w:t>
      </w:r>
    </w:p>
    <w:p w14:paraId="6037A61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1EC519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}</w:t>
      </w:r>
    </w:p>
    <w:p w14:paraId="7204053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F4A1C7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Insert (LNode * L, int i, ElemType e)</w:t>
      </w:r>
    </w:p>
    <w:p w14:paraId="79333F0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3E05A6B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j;    //</w:t>
      </w:r>
      <w:r w:rsidRPr="002D76D5">
        <w:rPr>
          <w:rFonts w:eastAsiaTheme="minorEastAsia"/>
          <w:sz w:val="24"/>
        </w:rPr>
        <w:t>循环变量</w:t>
      </w:r>
    </w:p>
    <w:p w14:paraId="79D8A22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06D1817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2E5FACC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结点</w:t>
      </w:r>
    </w:p>
    <w:p w14:paraId="2774619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insNode;</w:t>
      </w:r>
    </w:p>
    <w:p w14:paraId="36D12ED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1FE6BB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6876DFC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3374047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4DC89B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1B9C4A0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5D10E3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501B30B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i</w:t>
      </w:r>
      <w:r w:rsidRPr="002D76D5">
        <w:rPr>
          <w:rFonts w:eastAsiaTheme="minorEastAsia"/>
          <w:sz w:val="24"/>
        </w:rPr>
        <w:t>超出范围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E29BDE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ListLength (L) + 1)</w:t>
      </w:r>
    </w:p>
    <w:p w14:paraId="6267B27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F37689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4BB5048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A7BC9C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9F867C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构造插入结点</w:t>
      </w:r>
    </w:p>
    <w:p w14:paraId="49B215A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sNode = (LNode *) malloc (sizeof (LNode));</w:t>
      </w:r>
    </w:p>
    <w:p w14:paraId="4FF4C7A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sNode-&gt;data = e;</w:t>
      </w:r>
    </w:p>
    <w:p w14:paraId="7C9D6AA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E10651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操作</w:t>
      </w:r>
    </w:p>
    <w:p w14:paraId="16035C5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寻找前驱结点</w:t>
      </w:r>
    </w:p>
    <w:p w14:paraId="19FAD49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, j = 0; j &lt; i - 1; ptr = ptr-&gt;next, j++)</w:t>
      </w:r>
    </w:p>
    <w:p w14:paraId="46BA944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ED71F1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;</w:t>
      </w:r>
    </w:p>
    <w:p w14:paraId="1DD09125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55CFF8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BC4862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D5BA6B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新结点</w:t>
      </w:r>
    </w:p>
    <w:p w14:paraId="4018845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insNode-&gt;next = ptr-&gt;next;</w:t>
      </w:r>
    </w:p>
    <w:p w14:paraId="0798E16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tr-&gt;next = insNode;</w:t>
      </w:r>
    </w:p>
    <w:p w14:paraId="0F0B2AC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A757E7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4880A6F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A9148F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2A9D8C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Delete (LNode * L, int i, ElemType * e)</w:t>
      </w:r>
    </w:p>
    <w:p w14:paraId="48EEB72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8F4C04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j;    //</w:t>
      </w:r>
      <w:r w:rsidRPr="002D76D5">
        <w:rPr>
          <w:rFonts w:eastAsiaTheme="minorEastAsia"/>
          <w:sz w:val="24"/>
        </w:rPr>
        <w:t>循环变量</w:t>
      </w:r>
    </w:p>
    <w:p w14:paraId="3081AA0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链表遍历指针</w:t>
      </w:r>
    </w:p>
    <w:p w14:paraId="7965A66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4BAD12D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保存被删除结点</w:t>
      </w:r>
    </w:p>
    <w:p w14:paraId="49B9552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delNode;</w:t>
      </w:r>
    </w:p>
    <w:p w14:paraId="660524E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E65299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39F9CC9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3F29A56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3BBC1CC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3AA860B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892702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54E603D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172EA10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i</w:t>
      </w:r>
      <w:r w:rsidRPr="002D76D5">
        <w:rPr>
          <w:rFonts w:eastAsiaTheme="minorEastAsia"/>
          <w:sz w:val="24"/>
        </w:rPr>
        <w:t>超出范围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2E56E4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i &lt; 1 || i &gt; ListLength (L))</w:t>
      </w:r>
    </w:p>
    <w:p w14:paraId="66C46B9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8614D5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67E1AEC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7FA881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142DF7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3D8402F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删除操作</w:t>
      </w:r>
    </w:p>
    <w:p w14:paraId="0C73A28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寻找前驱结点</w:t>
      </w:r>
    </w:p>
    <w:p w14:paraId="4B2F60E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, j = 0; j &lt; i - 1; ptr = ptr-&gt;next, j++)</w:t>
      </w:r>
    </w:p>
    <w:p w14:paraId="73A620F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74A83E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;</w:t>
      </w:r>
    </w:p>
    <w:p w14:paraId="10B34AB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94592B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0D1945B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//</w:t>
      </w:r>
      <w:r w:rsidRPr="002D76D5">
        <w:rPr>
          <w:rFonts w:eastAsiaTheme="minorEastAsia"/>
          <w:sz w:val="24"/>
        </w:rPr>
        <w:t>保存删除结点值</w:t>
      </w:r>
    </w:p>
    <w:p w14:paraId="1D94B79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(*e) = ptr-&gt;next-&gt;data;</w:t>
      </w:r>
    </w:p>
    <w:p w14:paraId="6D54704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删除目标结点</w:t>
      </w:r>
    </w:p>
    <w:p w14:paraId="5B642BC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delNode = ptr-&gt;next;</w:t>
      </w:r>
    </w:p>
    <w:p w14:paraId="2CEF94E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tr-&gt;next = delNode-&gt;next;</w:t>
      </w:r>
    </w:p>
    <w:p w14:paraId="7E30638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ree (delNode);</w:t>
      </w:r>
    </w:p>
    <w:p w14:paraId="2167AE7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219D563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C0131E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4E548E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istTraverse (LNode * L, Status (*visitor) (LNode * Elem))</w:t>
      </w:r>
    </w:p>
    <w:p w14:paraId="2B2AD72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58BE79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指针</w:t>
      </w:r>
    </w:p>
    <w:p w14:paraId="033FE36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ptr;</w:t>
      </w:r>
    </w:p>
    <w:p w14:paraId="4503703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2FF57FC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线性表不存在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函数执行失败</w:t>
      </w:r>
    </w:p>
    <w:p w14:paraId="78338E7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 L)</w:t>
      </w:r>
    </w:p>
    <w:p w14:paraId="6CED6CA1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B6D510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5BC9583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64A59D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7D65BD2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空表</w:t>
      </w:r>
    </w:p>
    <w:p w14:paraId="4317AEB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!L-&gt;next)</w:t>
      </w:r>
    </w:p>
    <w:p w14:paraId="7E97231B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72AC79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0F3773E0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D651C8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0B057F08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ptr = L-&gt;next; ptr != NULL ; ptr = ptr-&gt;next)</w:t>
      </w:r>
    </w:p>
    <w:p w14:paraId="6CE70AA7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690A412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visitor (ptr);</w:t>
      </w:r>
    </w:p>
    <w:p w14:paraId="25F34D0A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1DF2DE9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69F0FCBD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D1CC83C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43A9404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</w:p>
    <w:p w14:paraId="464D3EB6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LNode * Elem)</w:t>
      </w:r>
    </w:p>
    <w:p w14:paraId="1C6B9D1E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{</w:t>
      </w:r>
    </w:p>
    <w:p w14:paraId="677748EF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ntf ("%d\n", Elem-&gt;data);</w:t>
      </w:r>
    </w:p>
    <w:p w14:paraId="6635EC23" w14:textId="77777777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6378E458" w14:textId="3DB0E976" w:rsidR="009762D4" w:rsidRPr="002D76D5" w:rsidRDefault="009762D4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252C5AF" w14:textId="77777777" w:rsidR="00A9708D" w:rsidRPr="002D76D5" w:rsidRDefault="00A9708D" w:rsidP="009762D4">
      <w:pPr>
        <w:spacing w:line="300" w:lineRule="auto"/>
        <w:rPr>
          <w:rFonts w:eastAsiaTheme="minorEastAsia"/>
          <w:sz w:val="24"/>
        </w:rPr>
      </w:pPr>
    </w:p>
    <w:p w14:paraId="62724338" w14:textId="31A9521B" w:rsidR="00A9708D" w:rsidRPr="002D76D5" w:rsidRDefault="00A9708D" w:rsidP="009762D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4.assert_test.c</w:t>
      </w:r>
      <w:r w:rsidRPr="002D76D5">
        <w:rPr>
          <w:rFonts w:eastAsiaTheme="minorEastAsia"/>
          <w:sz w:val="24"/>
        </w:rPr>
        <w:t>：断言测试</w:t>
      </w:r>
    </w:p>
    <w:p w14:paraId="0CEB391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6F926D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0F5465B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二：链式存储线性表断言测试</w:t>
      </w:r>
    </w:p>
    <w:p w14:paraId="33CE11B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038B62B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556E54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41A632E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测试原则</w:t>
      </w:r>
      <w:r w:rsidRPr="002D76D5">
        <w:rPr>
          <w:rFonts w:eastAsiaTheme="minorEastAsia"/>
          <w:sz w:val="24"/>
        </w:rPr>
        <w:t xml:space="preserve"> :</w:t>
      </w:r>
    </w:p>
    <w:p w14:paraId="1FFC840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动态操作后检查线性表状态和长度</w:t>
      </w:r>
    </w:p>
    <w:p w14:paraId="35625A9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静态操作后不检查线性表状态和长度</w:t>
      </w:r>
    </w:p>
    <w:p w14:paraId="1939F60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F9F18B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5851A7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assert.h&gt;</w:t>
      </w:r>
    </w:p>
    <w:p w14:paraId="0E54771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LinkList.h"</w:t>
      </w:r>
    </w:p>
    <w:p w14:paraId="596846C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07103D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undef              NDEBUG    //</w:t>
      </w:r>
      <w:r w:rsidRPr="002D76D5">
        <w:rPr>
          <w:rFonts w:eastAsiaTheme="minorEastAsia"/>
          <w:sz w:val="24"/>
        </w:rPr>
        <w:t>开启断言测试</w:t>
      </w:r>
    </w:p>
    <w:p w14:paraId="5AACE8A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EST_LENGTH 10        //</w:t>
      </w:r>
      <w:r w:rsidRPr="002D76D5">
        <w:rPr>
          <w:rFonts w:eastAsiaTheme="minorEastAsia"/>
          <w:sz w:val="24"/>
        </w:rPr>
        <w:t>定义线性表测试长度为</w:t>
      </w:r>
      <w:r w:rsidRPr="002D76D5">
        <w:rPr>
          <w:rFonts w:eastAsiaTheme="minorEastAsia"/>
          <w:sz w:val="24"/>
        </w:rPr>
        <w:t>10</w:t>
      </w:r>
    </w:p>
    <w:p w14:paraId="36664C8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D9376B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6D3D4A5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35A47A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断言测试用变量</w:t>
      </w:r>
    </w:p>
    <w:p w14:paraId="197C576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Node * test_list = (LNode *)malloc(sizeof(LNode));</w:t>
      </w:r>
    </w:p>
    <w:p w14:paraId="5231833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test_elem;</w:t>
      </w:r>
    </w:p>
    <w:p w14:paraId="5084112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compare) (ElemType, LNode *) = compare;</w:t>
      </w:r>
    </w:p>
    <w:p w14:paraId="7591D64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Status (*test_visit) (LNode *) = visit;</w:t>
      </w:r>
    </w:p>
    <w:p w14:paraId="76D68A4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线性表</w:t>
      </w:r>
    </w:p>
    <w:p w14:paraId="1F84BFC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List(test_list) == OK);</w:t>
      </w:r>
    </w:p>
    <w:p w14:paraId="42BF2A3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3AC3346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(test_list, test_visit) == OK);</w:t>
      </w:r>
    </w:p>
    <w:p w14:paraId="6DBF3F7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5CF3B55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(test_list) == 0);</w:t>
      </w:r>
    </w:p>
    <w:p w14:paraId="0C7FB7A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(test_list) == TRUE);</w:t>
      </w:r>
    </w:p>
    <w:p w14:paraId="1AB613C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销毁线性表</w:t>
      </w:r>
    </w:p>
    <w:p w14:paraId="5620BDE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DestroyList(test_list) == OK);</w:t>
      </w:r>
    </w:p>
    <w:p w14:paraId="4121811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再次初始化线性表</w:t>
      </w:r>
    </w:p>
    <w:p w14:paraId="3D61F7B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test_list = (LNode *)malloc(sizeof(LNode));</w:t>
      </w:r>
    </w:p>
    <w:p w14:paraId="726A0A3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List(test_list) == OK);</w:t>
      </w:r>
    </w:p>
    <w:p w14:paraId="6915CF4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04BE53D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(test_list, test_visit) == OK);</w:t>
      </w:r>
    </w:p>
    <w:p w14:paraId="14A2AED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401ABBE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(test_list) == 0);</w:t>
      </w:r>
    </w:p>
    <w:p w14:paraId="5CA8986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(test_list) == TRUE);</w:t>
      </w:r>
    </w:p>
    <w:p w14:paraId="4AEB02A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34D0AD3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插入新元素</w:t>
      </w:r>
    </w:p>
    <w:p w14:paraId="4491B87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= TEST_LENGTH; i++)</w:t>
      </w:r>
    </w:p>
    <w:p w14:paraId="255EDB3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30C9DF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ListInsert (test_list, i, i) == OK);</w:t>
      </w:r>
    </w:p>
    <w:p w14:paraId="5615673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InsertElement : %d\n", i);</w:t>
      </w:r>
    </w:p>
    <w:p w14:paraId="0E25C2A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9A995C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9E3B89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102DC67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list, test_visit) == OK);</w:t>
      </w:r>
    </w:p>
    <w:p w14:paraId="4723608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333AF5B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list) == TEST_LENGTH);</w:t>
      </w:r>
    </w:p>
    <w:p w14:paraId="77F0F25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list) == FALSE);</w:t>
      </w:r>
    </w:p>
    <w:p w14:paraId="718E391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832063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删除前</w:t>
      </w:r>
      <w:r w:rsidRPr="002D76D5">
        <w:rPr>
          <w:rFonts w:eastAsiaTheme="minorEastAsia"/>
          <w:sz w:val="24"/>
        </w:rPr>
        <w:t>5</w:t>
      </w:r>
      <w:r w:rsidRPr="002D76D5">
        <w:rPr>
          <w:rFonts w:eastAsiaTheme="minorEastAsia"/>
          <w:sz w:val="24"/>
        </w:rPr>
        <w:t>个元素</w:t>
      </w:r>
    </w:p>
    <w:p w14:paraId="32266A5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= TEST_LENGTH / 2; i++)</w:t>
      </w:r>
    </w:p>
    <w:p w14:paraId="06CA622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D241DC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assert (ListDelete (test_list, 1, &amp;test_elem) == OK);</w:t>
      </w:r>
    </w:p>
    <w:p w14:paraId="0D972A3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DeleteElement : %d\n", test_elem);</w:t>
      </w:r>
    </w:p>
    <w:p w14:paraId="7B3A7DE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DFCFA8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3D2417B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2CAF697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list, test_visit) == OK);</w:t>
      </w:r>
    </w:p>
    <w:p w14:paraId="606D5F0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5EE3923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list) == TEST_LENGTH / 2);</w:t>
      </w:r>
    </w:p>
    <w:p w14:paraId="5B6D3FC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list) == FALSE);</w:t>
      </w:r>
    </w:p>
    <w:p w14:paraId="0935133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找元素测试</w:t>
      </w:r>
    </w:p>
    <w:p w14:paraId="542F990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GetElem (test_list, 0, &amp;test_elem) == ERROR);</w:t>
      </w:r>
    </w:p>
    <w:p w14:paraId="410E45C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B98ECB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= ListLength (test_list); i++)</w:t>
      </w:r>
    </w:p>
    <w:p w14:paraId="14BF06F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F7C338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GetElem (test_list, i, &amp;test_elem) == OK);</w:t>
      </w:r>
    </w:p>
    <w:p w14:paraId="5AD1F2D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GetElement : %d\n", test_elem);</w:t>
      </w:r>
    </w:p>
    <w:p w14:paraId="435F48A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972066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66B926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定位元素测试</w:t>
      </w:r>
    </w:p>
    <w:p w14:paraId="47DD3B9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ocateElem (test_list, 0, test_compare) == 0);</w:t>
      </w:r>
    </w:p>
    <w:p w14:paraId="0D44AB9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E7854A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= ListLength (test_list); i++)</w:t>
      </w:r>
    </w:p>
    <w:p w14:paraId="0953F0A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444A8D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LocateElem (test_list, i + 5, test_compare) == i);</w:t>
      </w:r>
    </w:p>
    <w:p w14:paraId="090DF5F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LocateElement : %d\n", i);</w:t>
      </w:r>
    </w:p>
    <w:p w14:paraId="77A268B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C98EA3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15ED60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前驱元素测试</w:t>
      </w:r>
    </w:p>
    <w:p w14:paraId="2E461A1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PriorElem (test_list, 0, &amp;test_elem) == ERROR);</w:t>
      </w:r>
    </w:p>
    <w:p w14:paraId="5263EA1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PriorElem (test_list, 1, &amp;test_elem) == ERROR);</w:t>
      </w:r>
    </w:p>
    <w:p w14:paraId="5E18D58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9C56C2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 ListLength (test_list); i++)</w:t>
      </w:r>
    </w:p>
    <w:p w14:paraId="25D3A7A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3D4940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riorElem (test_list, i + 6, &amp;test_elem) == OK);</w:t>
      </w:r>
    </w:p>
    <w:p w14:paraId="4D3EC36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riorElement : %d\n", test_elem);</w:t>
      </w:r>
    </w:p>
    <w:p w14:paraId="7BDA31F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}</w:t>
      </w:r>
    </w:p>
    <w:p w14:paraId="7CBC70E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4443E8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后继元素测试</w:t>
      </w:r>
    </w:p>
    <w:p w14:paraId="291FE7E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NextElem (test_list, 0, &amp;test_elem) == ERROR);</w:t>
      </w:r>
    </w:p>
    <w:p w14:paraId="48109CD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NextElem (test_list, ListLength (test_list), &amp;test_elem) == ERROR);</w:t>
      </w:r>
    </w:p>
    <w:p w14:paraId="405D39E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383E27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nt i = 1; i &lt; ListLength (test_list); i++)</w:t>
      </w:r>
    </w:p>
    <w:p w14:paraId="0593868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079CFC0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NextElem (test_list, i + 5, &amp;test_elem) == OK);</w:t>
      </w:r>
    </w:p>
    <w:p w14:paraId="2C7E671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NextElement : %d\n", test_elem);</w:t>
      </w:r>
    </w:p>
    <w:p w14:paraId="084604E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136A4B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285A3DC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重置线性表</w:t>
      </w:r>
    </w:p>
    <w:p w14:paraId="28FFC1D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ClearList(test_list) == OK);</w:t>
      </w:r>
    </w:p>
    <w:p w14:paraId="76BC71A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线性表</w:t>
      </w:r>
    </w:p>
    <w:p w14:paraId="3661886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Traverse (test_list, test_visit) == OK);</w:t>
      </w:r>
    </w:p>
    <w:p w14:paraId="56BB6AA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表</w:t>
      </w:r>
    </w:p>
    <w:p w14:paraId="6EF682B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Length (test_list) == 0);</w:t>
      </w:r>
    </w:p>
    <w:p w14:paraId="0200C93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ListEmpty (test_list) == TRUE);</w:t>
      </w:r>
    </w:p>
    <w:p w14:paraId="7333579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ystem("pause");</w:t>
      </w:r>
    </w:p>
    <w:p w14:paraId="47BF9C64" w14:textId="13B4CA5A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EF1781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209A0B57" w14:textId="6F966070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5.main.c</w:t>
      </w:r>
      <w:r w:rsidRPr="002D76D5">
        <w:rPr>
          <w:rFonts w:eastAsiaTheme="minorEastAsia"/>
          <w:sz w:val="24"/>
        </w:rPr>
        <w:t>：系统主程序</w:t>
      </w:r>
    </w:p>
    <w:p w14:paraId="0D73FA6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35590DF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3479957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二：链式存储线性表主程序</w:t>
      </w:r>
    </w:p>
    <w:p w14:paraId="376712A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08435B2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B0C896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LinkList.h"</w:t>
      </w:r>
    </w:p>
    <w:p w14:paraId="4B005B5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7BDA69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71AC1A2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275738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//</w:t>
      </w:r>
      <w:r w:rsidRPr="002D76D5">
        <w:rPr>
          <w:rFonts w:eastAsiaTheme="minorEastAsia"/>
          <w:sz w:val="24"/>
        </w:rPr>
        <w:t>为</w:t>
      </w:r>
      <w:r w:rsidRPr="002D76D5">
        <w:rPr>
          <w:rFonts w:eastAsiaTheme="minorEastAsia"/>
          <w:sz w:val="24"/>
        </w:rPr>
        <w:t>LIST_INIT_SIZE</w:t>
      </w:r>
      <w:r w:rsidRPr="002D76D5">
        <w:rPr>
          <w:rFonts w:eastAsiaTheme="minorEastAsia"/>
          <w:sz w:val="24"/>
        </w:rPr>
        <w:t>个链表首结点分配合适内存单元</w:t>
      </w:r>
    </w:p>
    <w:p w14:paraId="1EDE2F5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Node * multi_list = (LNode *)malloc(LIST_INIT_SIZE * sizeof(LNode));</w:t>
      </w:r>
    </w:p>
    <w:p w14:paraId="4CCB6EC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multi_list) exit(OVERFLOW);</w:t>
      </w:r>
      <w:r w:rsidRPr="002D76D5">
        <w:rPr>
          <w:rFonts w:eastAsiaTheme="minorEastAsia"/>
          <w:sz w:val="24"/>
        </w:rPr>
        <w:tab/>
        <w:t xml:space="preserve">    //</w:t>
      </w:r>
      <w:r w:rsidRPr="002D76D5">
        <w:rPr>
          <w:rFonts w:eastAsiaTheme="minorEastAsia"/>
          <w:sz w:val="24"/>
        </w:rPr>
        <w:t>内存空间不足，退出系统</w:t>
      </w:r>
    </w:p>
    <w:p w14:paraId="3365B5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int list_id = 1;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链表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初始化为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，表示默认操作第一个链表</w:t>
      </w:r>
    </w:p>
    <w:p w14:paraId="5FEC82C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int max_list_id = LIST_INIT_SIZE;   </w:t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最大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</w:t>
      </w:r>
    </w:p>
    <w:p w14:paraId="0F62417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input;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用户输入变量</w:t>
      </w:r>
    </w:p>
    <w:p w14:paraId="47767A6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container;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用于存放各个功能函数反馈的数据元素值</w:t>
      </w:r>
    </w:p>
    <w:p w14:paraId="2741904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compare) (ElemType, LNode *) = compare;</w:t>
      </w:r>
    </w:p>
    <w:p w14:paraId="1949317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visit) (LNode *) = visit;</w:t>
      </w:r>
    </w:p>
    <w:p w14:paraId="27FA654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所有链表</w:t>
      </w:r>
    </w:p>
    <w:p w14:paraId="4C0B916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list_id = 1;list_id &lt;= LIST_INIT_SIZE;list_id++)</w:t>
      </w:r>
    </w:p>
    <w:p w14:paraId="72D71DD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1A0F57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  <w:t>InitList(multi_list + list_id - 1);</w:t>
      </w:r>
    </w:p>
    <w:p w14:paraId="56F56B6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0276AA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</w:p>
    <w:p w14:paraId="2334312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当前操作链表重置为第一个链表</w:t>
      </w:r>
    </w:p>
    <w:p w14:paraId="244EC23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ist_id = 1;</w:t>
      </w:r>
    </w:p>
    <w:p w14:paraId="7C7DAD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打印系统菜单界面</w:t>
      </w:r>
    </w:p>
    <w:p w14:paraId="7C71C75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ntf ("\t\tWelcome to MultiList System\n\n");</w:t>
      </w:r>
    </w:p>
    <w:p w14:paraId="33FA4CA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245C2F2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 (TRUE)</w:t>
      </w:r>
    </w:p>
    <w:p w14:paraId="7F89249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4B4D644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打印系统菜单界面</w:t>
      </w:r>
    </w:p>
    <w:p w14:paraId="730D1D9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:Clear List\n");</w:t>
      </w:r>
    </w:p>
    <w:p w14:paraId="5935C26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2:Require List Empty or Not\n");</w:t>
      </w:r>
    </w:p>
    <w:p w14:paraId="7E6F2C3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3:Require List Length\n");</w:t>
      </w:r>
    </w:p>
    <w:p w14:paraId="09FF915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4:Require List Element by Inputing Position\n");</w:t>
      </w:r>
    </w:p>
    <w:p w14:paraId="2C78B24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5:Require List Element by Inputing Value\n");</w:t>
      </w:r>
    </w:p>
    <w:p w14:paraId="2D5BC2D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6:Require Prior Element\n");</w:t>
      </w:r>
    </w:p>
    <w:p w14:paraId="344F117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7:Require Next Element\n");</w:t>
      </w:r>
    </w:p>
    <w:p w14:paraId="585DEE2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8:Insert Element\n");</w:t>
      </w:r>
    </w:p>
    <w:p w14:paraId="2685310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9:Delete Element\n");</w:t>
      </w:r>
    </w:p>
    <w:p w14:paraId="5EB750A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0:Traverse List\n");</w:t>
      </w:r>
    </w:p>
    <w:p w14:paraId="399E18D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printf ("11:Change List to be Manipulated(ID:1-%d)\n", max_list_id);</w:t>
      </w:r>
    </w:p>
    <w:p w14:paraId="012AF75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2:Exit System\n\n");</w:t>
      </w:r>
    </w:p>
    <w:p w14:paraId="685EE61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提示用户选择功能</w:t>
      </w:r>
    </w:p>
    <w:p w14:paraId="1BAF0B3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lease Choose Function:");</w:t>
      </w:r>
    </w:p>
    <w:p w14:paraId="254E9ED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用户选择事件</w:t>
      </w:r>
    </w:p>
    <w:p w14:paraId="542F7D3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canf ("%d", &amp;input);</w:t>
      </w:r>
    </w:p>
    <w:p w14:paraId="3CE4415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BAA5DB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处理用户选择事件</w:t>
      </w:r>
    </w:p>
    <w:p w14:paraId="71DA5CD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witch (input)</w:t>
      </w:r>
    </w:p>
    <w:p w14:paraId="6129A89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16363B2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3988B9F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:</w:t>
      </w:r>
    </w:p>
    <w:p w14:paraId="4D51F37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learList (multi_list + list_id - 1);</w:t>
      </w:r>
    </w:p>
    <w:p w14:paraId="5BF52C4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Clear Success\n");</w:t>
      </w:r>
    </w:p>
    <w:p w14:paraId="67B0DE7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07541F7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414767E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2:</w:t>
      </w:r>
    </w:p>
    <w:p w14:paraId="6B69DCA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Empty (multi_list + list_id - 1) == TRUE)</w:t>
      </w:r>
    </w:p>
    <w:p w14:paraId="5744289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6CD7501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No.%d List is Empty\n", list_id);</w:t>
      </w:r>
    </w:p>
    <w:p w14:paraId="1B29B8D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AA4C21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0DB67F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2D41D80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No.%d List is not Empty\n", list_id);</w:t>
      </w:r>
    </w:p>
    <w:p w14:paraId="520A317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6C181AF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3CF37D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F9D2ED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C1B70F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3:</w:t>
      </w:r>
    </w:p>
    <w:p w14:paraId="43CA3CE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ontainer = ListLength (multi_list + list_id - 1);</w:t>
      </w:r>
    </w:p>
    <w:p w14:paraId="408F3D2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No.%d List Length:%d\n", list_id, container);</w:t>
      </w:r>
    </w:p>
    <w:p w14:paraId="522A468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3AE093D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4938C8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4:</w:t>
      </w:r>
    </w:p>
    <w:p w14:paraId="3B83A59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arget position:");</w:t>
      </w:r>
    </w:p>
    <w:p w14:paraId="447527D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scanf ("%d", &amp;input);</w:t>
      </w:r>
    </w:p>
    <w:p w14:paraId="5D86389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136291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GetElem (multi_list + list_id - 1, input, &amp;container) == ERROR)</w:t>
      </w:r>
    </w:p>
    <w:p w14:paraId="15D3133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D95509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Require Failed\n");</w:t>
      </w:r>
    </w:p>
    <w:p w14:paraId="4440AE5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06E2CA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1DB4011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1D99F9C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No.%d Element Value:%d\n", input, container);</w:t>
      </w:r>
    </w:p>
    <w:p w14:paraId="37108F1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14E393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0F6AD1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25AC2E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3EF36A8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5:</w:t>
      </w:r>
    </w:p>
    <w:p w14:paraId="1B4A061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arget value:");</w:t>
      </w:r>
    </w:p>
    <w:p w14:paraId="01D837B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5EDEF48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2A58831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 (container = LocateElem (multi_list + list_id - 1, input, test_compare)) == 0)</w:t>
      </w:r>
    </w:p>
    <w:p w14:paraId="20AAE1B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6A26F8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Locate Failed\n");</w:t>
      </w:r>
    </w:p>
    <w:p w14:paraId="309CF7B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0D7FC6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48F9C0F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306DD37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The position of %d :%d\n", input, container);</w:t>
      </w:r>
    </w:p>
    <w:p w14:paraId="0056A4D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6FDDA4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23AC261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E3E4D6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72D316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6:</w:t>
      </w:r>
    </w:p>
    <w:p w14:paraId="7BCE12D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arget value:");</w:t>
      </w:r>
    </w:p>
    <w:p w14:paraId="2BB59FB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71BC1E3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8DF364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PriorElem (multi_list + list_id - 1, input, &amp;container) == ERROR)</w:t>
      </w:r>
    </w:p>
    <w:p w14:paraId="06326B5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74D5DE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    printf ("No Prior Element\n");</w:t>
      </w:r>
    </w:p>
    <w:p w14:paraId="4E18F4B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E71AD8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5A1A2C9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392C966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Prior Element:%d\n", container);</w:t>
      </w:r>
    </w:p>
    <w:p w14:paraId="7E93FF6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EBA25E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64BEE3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79FDDC9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B0554D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7:</w:t>
      </w:r>
    </w:p>
    <w:p w14:paraId="3693B16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arget value:");</w:t>
      </w:r>
    </w:p>
    <w:p w14:paraId="5B0A010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29D65B5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F7BAEE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NextElem (multi_list + list_id - 1, input, &amp;container) == ERROR)</w:t>
      </w:r>
    </w:p>
    <w:p w14:paraId="66F12BD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4D2B5D6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No Next Element\n");</w:t>
      </w:r>
    </w:p>
    <w:p w14:paraId="13AAF5C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0A3F0C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4C596E3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1DE719D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Next Element:%d\n", container);</w:t>
      </w:r>
    </w:p>
    <w:p w14:paraId="45D7145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673503A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7DA35F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09565C0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115D4C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8:</w:t>
      </w:r>
    </w:p>
    <w:p w14:paraId="4D8FEA3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position to be inserted:");</w:t>
      </w:r>
    </w:p>
    <w:p w14:paraId="251A4F9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7D6B885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value to be inserted:");</w:t>
      </w:r>
    </w:p>
    <w:p w14:paraId="2159D4C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container);</w:t>
      </w:r>
    </w:p>
    <w:p w14:paraId="0E43F30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FCEA07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Insert (multi_list + list_id - 1, input, container) == ERROR)</w:t>
      </w:r>
    </w:p>
    <w:p w14:paraId="14EDED8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06BE7C7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Insert Failed\n");</w:t>
      </w:r>
    </w:p>
    <w:p w14:paraId="54BA611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D2C54A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78B755B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{</w:t>
      </w:r>
    </w:p>
    <w:p w14:paraId="2C60344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Insert %d Success\n", container);</w:t>
      </w:r>
    </w:p>
    <w:p w14:paraId="01C2901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01E855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4DEE434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4898087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B8A430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9:</w:t>
      </w:r>
    </w:p>
    <w:p w14:paraId="523A566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he position of element to be deleted:");</w:t>
      </w:r>
    </w:p>
    <w:p w14:paraId="2311BF1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d", &amp;input);</w:t>
      </w:r>
    </w:p>
    <w:p w14:paraId="7ADC404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E9BA23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Delete (multi_list + list_id - 1, input, &amp;container) == ERROR)</w:t>
      </w:r>
    </w:p>
    <w:p w14:paraId="63ABD71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267CB4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Delete Failed\n");</w:t>
      </w:r>
    </w:p>
    <w:p w14:paraId="72EF0E0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57FB1B0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5749DE8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47EB815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Delete %d Success\n", container);</w:t>
      </w:r>
    </w:p>
    <w:p w14:paraId="30CECB3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855DAB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0B35B2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5BBC5FA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64AF43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0:</w:t>
      </w:r>
    </w:p>
    <w:p w14:paraId="32B9417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ListTraverse (multi_list + list_id - 1, test_visit) == ERROR)</w:t>
      </w:r>
    </w:p>
    <w:p w14:paraId="08119940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2630DB0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</w:t>
      </w:r>
      <w:r w:rsidRPr="002D76D5">
        <w:rPr>
          <w:rFonts w:eastAsiaTheme="minorEastAsia"/>
          <w:sz w:val="24"/>
        </w:rPr>
        <w:tab/>
        <w:t>printf("Traverse Failed\n");</w:t>
      </w:r>
    </w:p>
    <w:p w14:paraId="3B4E9C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51D278C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2712D7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1AE9CB4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case 11:</w:t>
      </w:r>
    </w:p>
    <w:p w14:paraId="1629351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 //</w:t>
      </w:r>
      <w:r w:rsidRPr="002D76D5">
        <w:rPr>
          <w:rFonts w:eastAsiaTheme="minorEastAsia"/>
          <w:sz w:val="24"/>
        </w:rPr>
        <w:t>此循环用于限定用户输入</w:t>
      </w:r>
    </w:p>
    <w:p w14:paraId="45E6B7A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 do</w:t>
      </w:r>
    </w:p>
    <w:p w14:paraId="3F215F8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 {</w:t>
      </w:r>
    </w:p>
    <w:p w14:paraId="7E59DB2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printf("Please input target ID:");</w:t>
      </w:r>
    </w:p>
    <w:p w14:paraId="5838B08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用户键入目标链表</w:t>
      </w:r>
      <w:r w:rsidRPr="002D76D5">
        <w:rPr>
          <w:rFonts w:eastAsiaTheme="minorEastAsia"/>
          <w:sz w:val="24"/>
        </w:rPr>
        <w:t>ID</w:t>
      </w:r>
    </w:p>
    <w:p w14:paraId="11D9B4D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canf("%d", &amp;list_id);</w:t>
      </w:r>
    </w:p>
    <w:p w14:paraId="67FA741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 xml:space="preserve">       </w:t>
      </w:r>
      <w:r w:rsidRPr="002D76D5">
        <w:rPr>
          <w:rFonts w:eastAsiaTheme="minorEastAsia"/>
          <w:sz w:val="24"/>
        </w:rPr>
        <w:tab/>
        <w:t>}</w:t>
      </w:r>
    </w:p>
    <w:p w14:paraId="0E45739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       while(list_id &lt; 1 || list_id &gt; LIST_INIT_SIZE);</w:t>
      </w:r>
    </w:p>
    <w:p w14:paraId="1970801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0BEF8F9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0651A8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2:</w:t>
      </w:r>
    </w:p>
    <w:p w14:paraId="41B88CF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将线性表存入文件</w:t>
      </w:r>
    </w:p>
    <w:p w14:paraId="6005596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将标准输出重定向至输出文件</w:t>
      </w:r>
      <w:r w:rsidRPr="002D76D5">
        <w:rPr>
          <w:rFonts w:eastAsiaTheme="minorEastAsia"/>
          <w:sz w:val="24"/>
        </w:rPr>
        <w:t>output</w:t>
      </w:r>
    </w:p>
    <w:p w14:paraId="4843423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reopen("output.txt", "w", stdout);</w:t>
      </w:r>
    </w:p>
    <w:p w14:paraId="57513A7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调用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函数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将链表打印至</w:t>
      </w:r>
      <w:r w:rsidRPr="002D76D5">
        <w:rPr>
          <w:rFonts w:eastAsiaTheme="minorEastAsia"/>
          <w:sz w:val="24"/>
        </w:rPr>
        <w:t>output</w:t>
      </w:r>
    </w:p>
    <w:p w14:paraId="623C96F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or(list_id = 1;list_id &lt;= LIST_INIT_SIZE;list_id++)</w:t>
      </w:r>
    </w:p>
    <w:p w14:paraId="497829E4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21EBF77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</w:t>
      </w:r>
      <w:r w:rsidRPr="002D76D5">
        <w:rPr>
          <w:rFonts w:eastAsiaTheme="minorEastAsia"/>
          <w:sz w:val="24"/>
        </w:rPr>
        <w:tab/>
        <w:t xml:space="preserve"> ListTraverse(multi_list + list_id - 1, test_visit);</w:t>
      </w:r>
    </w:p>
    <w:p w14:paraId="7480FEF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3C35F0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销毁多线性表</w:t>
      </w:r>
    </w:p>
    <w:p w14:paraId="4921095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or(list_id = 1;list_id &lt;= LIST_INIT_SIZE;list_id++)</w:t>
      </w:r>
    </w:p>
    <w:p w14:paraId="136F8C1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395D5CF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</w:t>
      </w:r>
      <w:r w:rsidRPr="002D76D5">
        <w:rPr>
          <w:rFonts w:eastAsiaTheme="minorEastAsia"/>
          <w:sz w:val="24"/>
        </w:rPr>
        <w:tab/>
        <w:t>DestroyList(multi_list + list_id - 1);</w:t>
      </w:r>
    </w:p>
    <w:p w14:paraId="4DC5369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1CB3EA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销毁所有首结点</w:t>
      </w:r>
    </w:p>
    <w:p w14:paraId="0D2F6EA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free(multi_list);</w:t>
      </w:r>
    </w:p>
    <w:p w14:paraId="6FB5ACCD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xit (OK);</w:t>
      </w:r>
    </w:p>
    <w:p w14:paraId="27B31907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CD3F26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0A06BFC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default:</w:t>
      </w:r>
    </w:p>
    <w:p w14:paraId="3FF8A3F1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No Such Function");</w:t>
      </w:r>
    </w:p>
    <w:p w14:paraId="40B61C2F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2564036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08E449F6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38F6224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\n********************\n");</w:t>
      </w:r>
    </w:p>
    <w:p w14:paraId="558DFBAC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78906A7A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5751B34B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6FE95EE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</w:p>
    <w:p w14:paraId="74583084" w14:textId="466FC53D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6.Makefile</w:t>
      </w:r>
      <w:r w:rsidRPr="002D76D5">
        <w:rPr>
          <w:rFonts w:eastAsiaTheme="minorEastAsia"/>
          <w:sz w:val="24"/>
        </w:rPr>
        <w:t>：编译链接</w:t>
      </w:r>
    </w:p>
    <w:p w14:paraId="5536AA58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DT_LAB_02.exe : LinkList.o main.o</w:t>
      </w:r>
    </w:p>
    <w:p w14:paraId="2D31E369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gcc -Wall -std=c99 -g -o DT_LAB_02.exe LinkList.o main.o</w:t>
      </w:r>
    </w:p>
    <w:p w14:paraId="6DEE0D22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nkList.o : LinkList.c LinkList.h</w:t>
      </w:r>
    </w:p>
    <w:p w14:paraId="607AB0F5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g -c LinkList.c</w:t>
      </w:r>
    </w:p>
    <w:p w14:paraId="5DE39E83" w14:textId="77777777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main.o : main.c LinkList.h</w:t>
      </w:r>
    </w:p>
    <w:p w14:paraId="48EE8B67" w14:textId="0044FCEF" w:rsidR="00A9708D" w:rsidRPr="002D76D5" w:rsidRDefault="00A9708D" w:rsidP="00A9708D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g -c main.c</w:t>
      </w:r>
    </w:p>
    <w:p w14:paraId="28857E65" w14:textId="77777777" w:rsidR="000052FD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27" w:name="_Toc440028114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2.3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系统测试</w:t>
      </w:r>
      <w:bookmarkEnd w:id="27"/>
    </w:p>
    <w:p w14:paraId="36F4A0FF" w14:textId="77777777" w:rsidR="00C3101A" w:rsidRPr="002D76D5" w:rsidRDefault="000052FD" w:rsidP="00C3101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C3101A" w:rsidRPr="002D76D5">
        <w:rPr>
          <w:rFonts w:eastAsiaTheme="minorEastAsia"/>
          <w:sz w:val="24"/>
        </w:rPr>
        <w:t>本次测试采用断言测试，测试主程序及源代码见附件</w:t>
      </w:r>
      <w:r w:rsidR="00C3101A" w:rsidRPr="002D76D5">
        <w:rPr>
          <w:rFonts w:eastAsiaTheme="minorEastAsia"/>
          <w:sz w:val="24"/>
        </w:rPr>
        <w:t>AssertTest.exe</w:t>
      </w:r>
      <w:r w:rsidR="00C3101A" w:rsidRPr="002D76D5">
        <w:rPr>
          <w:rFonts w:eastAsiaTheme="minorEastAsia"/>
          <w:sz w:val="24"/>
        </w:rPr>
        <w:t>及程序清单</w:t>
      </w:r>
      <w:r w:rsidR="00C3101A" w:rsidRPr="002D76D5">
        <w:rPr>
          <w:rFonts w:eastAsiaTheme="minorEastAsia"/>
          <w:sz w:val="24"/>
        </w:rPr>
        <w:t>assert_test.c</w:t>
      </w:r>
      <w:r w:rsidR="00C3101A" w:rsidRPr="002D76D5">
        <w:rPr>
          <w:rFonts w:eastAsiaTheme="minorEastAsia"/>
          <w:sz w:val="24"/>
        </w:rPr>
        <w:t>。</w:t>
      </w:r>
    </w:p>
    <w:p w14:paraId="61D1254F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断言测试采用两种方式，一为普通断言，二为循环断言。普通断言即为单独调用一次目标函数，循环断言即为循环调用目标函数多次，并同时进行断言测试。普通断言测试函数：</w:t>
      </w:r>
      <w:r w:rsidRPr="002D76D5">
        <w:rPr>
          <w:rFonts w:eastAsiaTheme="minorEastAsia"/>
          <w:sz w:val="24"/>
        </w:rPr>
        <w:t>Init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Destroy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ClearLis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；循环断言测试函数：</w:t>
      </w:r>
      <w:r w:rsidRPr="002D76D5">
        <w:rPr>
          <w:rFonts w:eastAsiaTheme="minorEastAsia"/>
          <w:sz w:val="24"/>
        </w:rPr>
        <w:t>ListInsert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Delet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Get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ocate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PriorElem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NextElem</w:t>
      </w:r>
      <w:r w:rsidRPr="002D76D5">
        <w:rPr>
          <w:rFonts w:eastAsiaTheme="minorEastAsia"/>
          <w:sz w:val="24"/>
        </w:rPr>
        <w:t>。</w:t>
      </w:r>
    </w:p>
    <w:p w14:paraId="2F913D43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每次调用静态函数后不对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进行断言测试，每次调用动态函数后都对</w:t>
      </w:r>
      <w:r w:rsidRPr="002D76D5">
        <w:rPr>
          <w:rFonts w:eastAsiaTheme="minorEastAsia"/>
          <w:sz w:val="24"/>
        </w:rPr>
        <w:t>List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ListEmpty</w:t>
      </w:r>
      <w:r w:rsidRPr="002D76D5">
        <w:rPr>
          <w:rFonts w:eastAsiaTheme="minorEastAsia"/>
          <w:sz w:val="24"/>
        </w:rPr>
        <w:t>进行断言测试。</w:t>
      </w:r>
    </w:p>
    <w:p w14:paraId="71E80CF4" w14:textId="7BFA149B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流程如下：（测试流程与上次实验略有差异）</w:t>
      </w:r>
    </w:p>
    <w:p w14:paraId="07409E66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itList == OK</w:t>
      </w:r>
    </w:p>
    <w:p w14:paraId="55095CD6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633B56E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7681E1F6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6FC698D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DestroyList == OK</w:t>
      </w:r>
    </w:p>
    <w:p w14:paraId="30E287B0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7D7C301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itList == OK</w:t>
      </w:r>
    </w:p>
    <w:p w14:paraId="204DFBA9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6ABC4E72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551A5344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6DF92819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0A844377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0F1CF3CA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TEST_LENGTH times) {</w:t>
      </w:r>
    </w:p>
    <w:p w14:paraId="64C151C4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istInsert == OK</w:t>
      </w:r>
    </w:p>
    <w:p w14:paraId="676AADAF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295F87B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4E6A3B5C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TEST_LENGTH</w:t>
      </w:r>
    </w:p>
    <w:p w14:paraId="5C740680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FALSE</w:t>
      </w:r>
    </w:p>
    <w:p w14:paraId="6A2A3151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6FB2E1F1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TEST_LENGTH / 2 times) {</w:t>
      </w:r>
    </w:p>
    <w:p w14:paraId="3C92BB82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istDelete == OK</w:t>
      </w:r>
    </w:p>
    <w:p w14:paraId="643045DD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AF50EBF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1643789A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TEST_LENGTH / 2</w:t>
      </w:r>
    </w:p>
    <w:p w14:paraId="35765CCD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FALSE</w:t>
      </w:r>
    </w:p>
    <w:p w14:paraId="18D2E86F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3E6F665B" w14:textId="369C51F5" w:rsidR="009B2DD6" w:rsidRPr="002D76D5" w:rsidRDefault="009B2DD6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GetElem (0) == ERROR</w:t>
      </w:r>
    </w:p>
    <w:p w14:paraId="6E2BBA7F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1E9E819D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etElem == OK</w:t>
      </w:r>
    </w:p>
    <w:p w14:paraId="41DF380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B755623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2600F048" w14:textId="5B32F518" w:rsidR="009B2DD6" w:rsidRPr="002D76D5" w:rsidRDefault="009B2DD6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ocateElem (0) == 0</w:t>
      </w:r>
    </w:p>
    <w:p w14:paraId="4F763E47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0640012A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LocateElem == i</w:t>
      </w:r>
    </w:p>
    <w:p w14:paraId="607953CA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9905AAE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21F38713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PriorElem (0) == ERROR</w:t>
      </w:r>
    </w:p>
    <w:p w14:paraId="1691B0C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PriorElem (1) == ERROR</w:t>
      </w:r>
    </w:p>
    <w:p w14:paraId="6E37AA11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68843DF7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PriorElem == OK</w:t>
      </w:r>
    </w:p>
    <w:p w14:paraId="344A2D3C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CB61DFB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11A8EF18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NextElem (0) == ERROR</w:t>
      </w:r>
    </w:p>
    <w:p w14:paraId="18E91515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NextElem (ListLength (test_sqlist)) == ERROR</w:t>
      </w:r>
    </w:p>
    <w:p w14:paraId="40DA844C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for (ListLength times) {</w:t>
      </w:r>
    </w:p>
    <w:p w14:paraId="1A121DE5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NextElem == OK</w:t>
      </w:r>
    </w:p>
    <w:p w14:paraId="44119C34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2A251B3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</w:p>
    <w:p w14:paraId="582545EC" w14:textId="2536D3CC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ClearList</w:t>
      </w:r>
      <w:r w:rsidR="00F16593"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== OK</w:t>
      </w:r>
    </w:p>
    <w:p w14:paraId="28F85F5A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Traverse == OK</w:t>
      </w:r>
    </w:p>
    <w:p w14:paraId="5B6ED9C2" w14:textId="77777777" w:rsidR="00C3101A" w:rsidRPr="002D76D5" w:rsidRDefault="00C3101A" w:rsidP="00C3101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Length == 0</w:t>
      </w:r>
    </w:p>
    <w:p w14:paraId="3B81BC1D" w14:textId="56ACE225" w:rsidR="00C3101A" w:rsidRPr="002D76D5" w:rsidRDefault="00C3101A" w:rsidP="00843677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ListEmpty == TRUE</w:t>
      </w:r>
    </w:p>
    <w:p w14:paraId="244EB618" w14:textId="5B9CA7A9" w:rsidR="000052FD" w:rsidRPr="002D76D5" w:rsidRDefault="00C3101A" w:rsidP="00C3101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结果如图</w:t>
      </w:r>
      <w:r w:rsidR="00E451AE"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-2</w:t>
      </w:r>
      <w:r w:rsidR="00843677" w:rsidRPr="002D76D5">
        <w:rPr>
          <w:rFonts w:eastAsiaTheme="minorEastAsia"/>
          <w:sz w:val="24"/>
        </w:rPr>
        <w:t>所示，所有断言成功，程序正常退出，结果符合预期。</w:t>
      </w:r>
    </w:p>
    <w:p w14:paraId="3C661162" w14:textId="5F9B92A0" w:rsidR="00843677" w:rsidRPr="002D76D5" w:rsidRDefault="00843677" w:rsidP="00843677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drawing>
          <wp:inline distT="0" distB="0" distL="0" distR="0" wp14:anchorId="21686136" wp14:editId="3ABB1BB9">
            <wp:extent cx="6096000" cy="2933700"/>
            <wp:effectExtent l="0" t="0" r="0" b="0"/>
            <wp:docPr id="1" name="图片 1" descr="C:\Users\gzsxkj171\AppData\Roaming\Tencent\Users\2426543832\QQ\WinTemp\RichOle\W@5GQ`KC2]`}9$IHCQ82QR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gzsxkj171\AppData\Roaming\Tencent\Users\2426543832\QQ\WinTemp\RichOle\W@5GQ`KC2]`}9$IHCQ82QRI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4741F" w14:textId="416C965C" w:rsidR="00843677" w:rsidRPr="002D76D5" w:rsidRDefault="00843677" w:rsidP="00843677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lastRenderedPageBreak/>
        <w:drawing>
          <wp:inline distT="0" distB="0" distL="0" distR="0" wp14:anchorId="20263901" wp14:editId="78F75784">
            <wp:extent cx="6105525" cy="2743200"/>
            <wp:effectExtent l="0" t="0" r="9525" b="0"/>
            <wp:docPr id="5" name="图片 5" descr="C:\Users\gzsxkj171\AppData\Roaming\Tencent\Users\2426543832\QQ\WinTemp\RichOle\XN__RXYNC9`58$QXW01]IY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gzsxkj171\AppData\Roaming\Tencent\Users\2426543832\QQ\WinTemp\RichOle\XN__RXYNC9`58$QXW01]IYO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8A37F" w14:textId="20FCF82B" w:rsidR="00AB404D" w:rsidRPr="002D76D5" w:rsidRDefault="00AB404D" w:rsidP="00AB404D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="00720105"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kern w:val="0"/>
          <w:sz w:val="24"/>
        </w:rPr>
        <w:t>-2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断言测试结果图</w:t>
      </w:r>
    </w:p>
    <w:p w14:paraId="7AAC828B" w14:textId="77777777" w:rsidR="000052FD" w:rsidRPr="002D76D5" w:rsidRDefault="000052FD" w:rsidP="000052FD">
      <w:pPr>
        <w:pStyle w:val="a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28" w:name="_Toc440028115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2.4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实验小结</w:t>
      </w:r>
      <w:bookmarkEnd w:id="28"/>
    </w:p>
    <w:p w14:paraId="635C61A7" w14:textId="20E47689" w:rsidR="008771F5" w:rsidRPr="002D76D5" w:rsidRDefault="000052FD" w:rsidP="008771F5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8771F5" w:rsidRPr="002D76D5">
        <w:rPr>
          <w:rFonts w:eastAsiaTheme="minorEastAsia"/>
          <w:sz w:val="24"/>
        </w:rPr>
        <w:t>一、借助断言测试，极大地缩短了</w:t>
      </w:r>
      <w:r w:rsidR="008771F5" w:rsidRPr="002D76D5">
        <w:rPr>
          <w:rFonts w:eastAsiaTheme="minorEastAsia"/>
          <w:sz w:val="24"/>
        </w:rPr>
        <w:t>Debug</w:t>
      </w:r>
      <w:r w:rsidR="008771F5" w:rsidRPr="002D76D5">
        <w:rPr>
          <w:rFonts w:eastAsiaTheme="minorEastAsia"/>
          <w:sz w:val="24"/>
        </w:rPr>
        <w:t>时长与难度，也省去了人工输入测试用例的麻烦。在进行完断言测试并将相关函数完成后，再进行</w:t>
      </w:r>
      <w:r w:rsidR="008771F5" w:rsidRPr="002D76D5">
        <w:rPr>
          <w:rFonts w:eastAsiaTheme="minorEastAsia"/>
          <w:sz w:val="24"/>
        </w:rPr>
        <w:t>main</w:t>
      </w:r>
      <w:r w:rsidR="008771F5" w:rsidRPr="002D76D5">
        <w:rPr>
          <w:rFonts w:eastAsiaTheme="minorEastAsia"/>
          <w:sz w:val="24"/>
        </w:rPr>
        <w:t>系统主程序的编写，编写主程序的过程异常顺利。同时，断言测试也缩短了编写系统主程序的时长与难度。</w:t>
      </w:r>
    </w:p>
    <w:p w14:paraId="6A1B3C87" w14:textId="46304089" w:rsidR="008771F5" w:rsidRPr="002D76D5" w:rsidRDefault="008771F5" w:rsidP="008771F5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843677" w:rsidRPr="002D76D5">
        <w:rPr>
          <w:rFonts w:eastAsiaTheme="minorEastAsia"/>
          <w:sz w:val="24"/>
        </w:rPr>
        <w:t>二、继上次实验使用</w:t>
      </w:r>
      <w:r w:rsidR="00843677" w:rsidRPr="002D76D5">
        <w:rPr>
          <w:rFonts w:eastAsiaTheme="minorEastAsia"/>
          <w:sz w:val="24"/>
        </w:rPr>
        <w:t>gcc</w:t>
      </w:r>
      <w:r w:rsidR="00843677" w:rsidRPr="002D76D5">
        <w:rPr>
          <w:rFonts w:eastAsiaTheme="minorEastAsia"/>
          <w:sz w:val="24"/>
        </w:rPr>
        <w:t>、</w:t>
      </w:r>
      <w:r w:rsidR="00843677" w:rsidRPr="002D76D5">
        <w:rPr>
          <w:rFonts w:eastAsiaTheme="minorEastAsia"/>
          <w:sz w:val="24"/>
        </w:rPr>
        <w:t>gdb</w:t>
      </w:r>
      <w:r w:rsidR="00843677" w:rsidRPr="002D76D5">
        <w:rPr>
          <w:rFonts w:eastAsiaTheme="minorEastAsia"/>
          <w:sz w:val="24"/>
        </w:rPr>
        <w:t>这两个工具后，本次实验能够更好地运用这两个工具。由于此次实验继涉及顺序存储，有涉及到链式存储，所以在调试过程中经常遇到</w:t>
      </w:r>
      <w:r w:rsidR="00843677" w:rsidRPr="002D76D5">
        <w:rPr>
          <w:rFonts w:eastAsiaTheme="minorEastAsia"/>
          <w:sz w:val="24"/>
        </w:rPr>
        <w:t>SIGSEGV</w:t>
      </w:r>
      <w:r w:rsidR="00843677" w:rsidRPr="002D76D5">
        <w:rPr>
          <w:rFonts w:eastAsiaTheme="minorEastAsia"/>
          <w:sz w:val="24"/>
        </w:rPr>
        <w:t>错误信息，借助新学习了</w:t>
      </w:r>
      <w:r w:rsidR="00843677" w:rsidRPr="002D76D5">
        <w:rPr>
          <w:rFonts w:eastAsiaTheme="minorEastAsia"/>
          <w:sz w:val="24"/>
        </w:rPr>
        <w:t>gdb</w:t>
      </w:r>
      <w:r w:rsidR="00843677" w:rsidRPr="002D76D5">
        <w:rPr>
          <w:rFonts w:eastAsiaTheme="minorEastAsia"/>
          <w:sz w:val="24"/>
        </w:rPr>
        <w:t>更多的常用指令</w:t>
      </w:r>
      <w:r w:rsidR="00843677" w:rsidRPr="002D76D5">
        <w:rPr>
          <w:rFonts w:eastAsiaTheme="minorEastAsia"/>
          <w:sz w:val="24"/>
        </w:rPr>
        <w:t>(l</w:t>
      </w:r>
      <w:r w:rsidR="00843677" w:rsidRPr="002D76D5">
        <w:rPr>
          <w:rFonts w:eastAsiaTheme="minorEastAsia"/>
          <w:sz w:val="24"/>
        </w:rPr>
        <w:t>、</w:t>
      </w:r>
      <w:r w:rsidR="00843677" w:rsidRPr="002D76D5">
        <w:rPr>
          <w:rFonts w:eastAsiaTheme="minorEastAsia"/>
          <w:sz w:val="24"/>
        </w:rPr>
        <w:t>b</w:t>
      </w:r>
      <w:r w:rsidR="00843677" w:rsidRPr="002D76D5">
        <w:rPr>
          <w:rFonts w:eastAsiaTheme="minorEastAsia"/>
          <w:sz w:val="24"/>
        </w:rPr>
        <w:t>、</w:t>
      </w:r>
      <w:r w:rsidR="00843677" w:rsidRPr="002D76D5">
        <w:rPr>
          <w:rFonts w:eastAsiaTheme="minorEastAsia"/>
          <w:sz w:val="24"/>
        </w:rPr>
        <w:t>s</w:t>
      </w:r>
      <w:r w:rsidR="00843677" w:rsidRPr="002D76D5">
        <w:rPr>
          <w:rFonts w:eastAsiaTheme="minorEastAsia"/>
          <w:sz w:val="24"/>
        </w:rPr>
        <w:t>、</w:t>
      </w:r>
      <w:r w:rsidR="00843677" w:rsidRPr="002D76D5">
        <w:rPr>
          <w:rFonts w:eastAsiaTheme="minorEastAsia"/>
          <w:sz w:val="24"/>
        </w:rPr>
        <w:t>n</w:t>
      </w:r>
      <w:r w:rsidR="00843677" w:rsidRPr="002D76D5">
        <w:rPr>
          <w:rFonts w:eastAsiaTheme="minorEastAsia"/>
          <w:sz w:val="24"/>
        </w:rPr>
        <w:t>、</w:t>
      </w:r>
      <w:r w:rsidR="00843677" w:rsidRPr="002D76D5">
        <w:rPr>
          <w:rFonts w:eastAsiaTheme="minorEastAsia"/>
          <w:sz w:val="24"/>
        </w:rPr>
        <w:t>p)</w:t>
      </w:r>
      <w:r w:rsidR="00843677" w:rsidRPr="002D76D5">
        <w:rPr>
          <w:rFonts w:eastAsiaTheme="minorEastAsia"/>
          <w:sz w:val="24"/>
        </w:rPr>
        <w:t>后，将遇到的内存引用错误一一化解。在这个过程中，加深了对指针的理解，同时也加强了自身对</w:t>
      </w:r>
      <w:r w:rsidR="00843677" w:rsidRPr="002D76D5">
        <w:rPr>
          <w:rFonts w:eastAsiaTheme="minorEastAsia"/>
          <w:sz w:val="24"/>
        </w:rPr>
        <w:t>gdb</w:t>
      </w:r>
      <w:r w:rsidR="00843677" w:rsidRPr="002D76D5">
        <w:rPr>
          <w:rFonts w:eastAsiaTheme="minorEastAsia"/>
          <w:sz w:val="24"/>
        </w:rPr>
        <w:t>的使用。</w:t>
      </w:r>
    </w:p>
    <w:p w14:paraId="0D88F456" w14:textId="0C633874" w:rsidR="000052FD" w:rsidRPr="002D76D5" w:rsidRDefault="008771F5" w:rsidP="008771F5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三、通过实现</w:t>
      </w:r>
      <w:r w:rsidR="00843677" w:rsidRPr="002D76D5">
        <w:rPr>
          <w:rFonts w:eastAsiaTheme="minorEastAsia"/>
          <w:sz w:val="24"/>
        </w:rPr>
        <w:t>链式</w:t>
      </w:r>
      <w:r w:rsidRPr="002D76D5">
        <w:rPr>
          <w:rFonts w:eastAsiaTheme="minorEastAsia"/>
          <w:sz w:val="24"/>
        </w:rPr>
        <w:t>存储线性表的基本操作，</w:t>
      </w:r>
      <w:r w:rsidR="00843677" w:rsidRPr="002D76D5">
        <w:rPr>
          <w:rFonts w:eastAsiaTheme="minorEastAsia"/>
          <w:sz w:val="24"/>
        </w:rPr>
        <w:t>并结合顺序存储实现多链表系统</w:t>
      </w:r>
      <w:r w:rsidRPr="002D76D5">
        <w:rPr>
          <w:rFonts w:eastAsiaTheme="minorEastAsia"/>
          <w:sz w:val="24"/>
        </w:rPr>
        <w:t>，</w:t>
      </w:r>
      <w:r w:rsidR="00843677" w:rsidRPr="002D76D5">
        <w:rPr>
          <w:rFonts w:eastAsiaTheme="minorEastAsia"/>
          <w:sz w:val="24"/>
        </w:rPr>
        <w:t>巩固了上次实验所掌握内容，并加强了对指针的理解和使用，希望能为以后的数据结构学习带来帮助</w:t>
      </w:r>
      <w:r w:rsidRPr="002D76D5">
        <w:rPr>
          <w:rFonts w:eastAsiaTheme="minorEastAsia"/>
          <w:sz w:val="24"/>
        </w:rPr>
        <w:t>。</w:t>
      </w:r>
    </w:p>
    <w:p w14:paraId="76F95081" w14:textId="2BFC4C62" w:rsidR="007C1700" w:rsidRPr="002D76D5" w:rsidRDefault="007C1700" w:rsidP="008771F5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四、本次实验遇到最大的挑战便是保存文件和读取文件模块。</w:t>
      </w:r>
      <w:r w:rsidR="00245486" w:rsidRPr="002D76D5">
        <w:rPr>
          <w:rFonts w:eastAsiaTheme="minorEastAsia"/>
          <w:sz w:val="24"/>
        </w:rPr>
        <w:t>经过苦思冥想，终于想出了如何正确的保存和读取多链表。对于每个单链表的保存，除了保存它的结点数据域外，还保存了</w:t>
      </w:r>
      <w:r w:rsidR="00245486" w:rsidRPr="002D76D5">
        <w:rPr>
          <w:rFonts w:eastAsiaTheme="minorEastAsia"/>
          <w:sz w:val="24"/>
        </w:rPr>
        <w:t>ID</w:t>
      </w:r>
      <w:r w:rsidR="00245486" w:rsidRPr="002D76D5">
        <w:rPr>
          <w:rFonts w:eastAsiaTheme="minorEastAsia"/>
          <w:sz w:val="24"/>
        </w:rPr>
        <w:t>号与链表长度。通过这两个数据，便可在读取时精准定位并还原每个单链表的位置与长度。</w:t>
      </w:r>
    </w:p>
    <w:p w14:paraId="5A123E2A" w14:textId="77777777" w:rsidR="000052FD" w:rsidRPr="002D76D5" w:rsidRDefault="000052FD" w:rsidP="000052FD">
      <w:pPr>
        <w:rPr>
          <w:rFonts w:eastAsiaTheme="minorEastAsia"/>
          <w:sz w:val="24"/>
        </w:rPr>
      </w:pPr>
    </w:p>
    <w:p w14:paraId="08E7B092" w14:textId="77777777" w:rsidR="000052FD" w:rsidRPr="002D76D5" w:rsidRDefault="000052FD" w:rsidP="000052FD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3B6D8650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73C68A85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22BCF9E4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实验报告的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0052FD" w:rsidRPr="002D76D5" w14:paraId="77C380E9" w14:textId="77777777" w:rsidTr="002200E8">
        <w:trPr>
          <w:trHeight w:val="5526"/>
        </w:trPr>
        <w:tc>
          <w:tcPr>
            <w:tcW w:w="8897" w:type="dxa"/>
          </w:tcPr>
          <w:p w14:paraId="46CB771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1CA542D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B028D0D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BE9D5C1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4BA497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9A254B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397F60C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7C70BD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A1E1D0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04BB0C4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2C91D48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87510F8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E18F4A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E6F880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22356634" w14:textId="77777777" w:rsidR="000052FD" w:rsidRPr="002D76D5" w:rsidRDefault="000052FD" w:rsidP="000052FD">
      <w:pPr>
        <w:jc w:val="center"/>
        <w:rPr>
          <w:rFonts w:eastAsiaTheme="minorEastAsia"/>
        </w:rPr>
      </w:pPr>
    </w:p>
    <w:p w14:paraId="759EA098" w14:textId="77777777" w:rsidR="000052FD" w:rsidRPr="002D76D5" w:rsidRDefault="000052FD" w:rsidP="000052FD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0052FD" w:rsidRPr="002D76D5" w14:paraId="73FC793B" w14:textId="77777777" w:rsidTr="002200E8">
        <w:trPr>
          <w:trHeight w:val="946"/>
          <w:jc w:val="center"/>
        </w:trPr>
        <w:tc>
          <w:tcPr>
            <w:tcW w:w="1220" w:type="dxa"/>
          </w:tcPr>
          <w:p w14:paraId="6183E0E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1B57D72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3E60030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79A1DF11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51F780C4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F13C72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54CB145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0DD8B8F5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E3C56E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7BDFF70C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5A157A9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50D2783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64B17D9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082C021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B5A00D5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66DEAD3D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07A8F06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71B60D4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705E94C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777FA35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6AA07DC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0052FD" w:rsidRPr="002D76D5" w14:paraId="281BDA0E" w14:textId="77777777" w:rsidTr="002200E8">
        <w:trPr>
          <w:trHeight w:val="667"/>
          <w:jc w:val="center"/>
        </w:trPr>
        <w:tc>
          <w:tcPr>
            <w:tcW w:w="1220" w:type="dxa"/>
            <w:vAlign w:val="center"/>
          </w:tcPr>
          <w:p w14:paraId="37C3C57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6C7A6760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2EDCBA3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64E0E95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2365414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7E86B00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101C48A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4F890514" w14:textId="77777777" w:rsidR="000052FD" w:rsidRPr="002D76D5" w:rsidRDefault="000052FD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5694C0BB" w14:textId="77777777" w:rsidR="00E107B8" w:rsidRPr="002D76D5" w:rsidRDefault="000052FD" w:rsidP="00A816AA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29" w:name="_Toc440028116"/>
      <w:r w:rsidRPr="002D76D5">
        <w:rPr>
          <w:rFonts w:eastAsiaTheme="minorEastAsia"/>
          <w:sz w:val="36"/>
          <w:szCs w:val="36"/>
        </w:rPr>
        <w:lastRenderedPageBreak/>
        <w:t>3</w:t>
      </w:r>
      <w:r w:rsidR="00A32A7E" w:rsidRPr="002D76D5">
        <w:rPr>
          <w:rFonts w:eastAsiaTheme="minorEastAsia"/>
          <w:sz w:val="36"/>
          <w:szCs w:val="36"/>
        </w:rPr>
        <w:t>基于顺序存储结构实现栈的基本运算</w:t>
      </w:r>
      <w:bookmarkEnd w:id="29"/>
    </w:p>
    <w:p w14:paraId="23B2B86D" w14:textId="77777777" w:rsidR="001A6C4E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30" w:name="_Toc440028117"/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3.1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顺序栈实验</w:t>
      </w:r>
      <w:bookmarkEnd w:id="30"/>
    </w:p>
    <w:p w14:paraId="0841435E" w14:textId="649FCF69" w:rsidR="001A6C4E" w:rsidRPr="002D76D5" w:rsidRDefault="000052FD" w:rsidP="00B15916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31" w:name="_Toc440028118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3.1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问题描述</w:t>
      </w:r>
      <w:bookmarkEnd w:id="31"/>
    </w:p>
    <w:p w14:paraId="5D92920B" w14:textId="39601CDE" w:rsidR="0006381D" w:rsidRPr="002D76D5" w:rsidRDefault="0059353F" w:rsidP="0006381D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2" w:name="_Toc440028119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1.1 </w:t>
      </w:r>
      <w:r w:rsidR="0006381D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任务</w:t>
      </w:r>
      <w:bookmarkEnd w:id="32"/>
    </w:p>
    <w:p w14:paraId="2166B891" w14:textId="70294AD7" w:rsidR="00B15916" w:rsidRPr="002D76D5" w:rsidRDefault="00B15916" w:rsidP="00B15916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采用顺序栈作为栈的物理结构，实现</w:t>
      </w:r>
      <w:r w:rsidRPr="002D76D5">
        <w:rPr>
          <w:rFonts w:eastAsiaTheme="minorEastAsia"/>
          <w:sz w:val="24"/>
        </w:rPr>
        <w:t>3.2</w:t>
      </w:r>
      <w:r w:rsidRPr="002D76D5">
        <w:rPr>
          <w:rFonts w:eastAsiaTheme="minorEastAsia"/>
          <w:sz w:val="24"/>
        </w:rPr>
        <w:t>所列栈的全部操作；</w:t>
      </w:r>
    </w:p>
    <w:p w14:paraId="52FC2AE8" w14:textId="6FBC674B" w:rsidR="0006381D" w:rsidRPr="002D76D5" w:rsidRDefault="0059353F" w:rsidP="0006381D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3" w:name="_Toc440028120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1.2 </w:t>
      </w:r>
      <w:r w:rsidR="0006381D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目的</w:t>
      </w:r>
      <w:bookmarkEnd w:id="33"/>
    </w:p>
    <w:p w14:paraId="6B6DD3E5" w14:textId="77777777" w:rsidR="001E55BF" w:rsidRPr="002D76D5" w:rsidRDefault="001E55BF" w:rsidP="001E55BF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加深对栈的概念、基本运算的理解；</w:t>
      </w:r>
    </w:p>
    <w:p w14:paraId="5A294579" w14:textId="77777777" w:rsidR="001E55BF" w:rsidRPr="002D76D5" w:rsidRDefault="001E55BF" w:rsidP="001E55BF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熟练掌握栈的逻辑结构与物理结构的关系；</w:t>
      </w:r>
    </w:p>
    <w:p w14:paraId="4C853A17" w14:textId="77777777" w:rsidR="001E55BF" w:rsidRPr="002D76D5" w:rsidRDefault="001E55BF" w:rsidP="001E55BF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熟练掌握顺序栈的基本运算的实现；</w:t>
      </w:r>
    </w:p>
    <w:p w14:paraId="133B6440" w14:textId="77777777" w:rsidR="001E55BF" w:rsidRPr="002D76D5" w:rsidRDefault="001E55BF" w:rsidP="001E55BF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4</w:t>
      </w:r>
      <w:r w:rsidRPr="002D76D5">
        <w:rPr>
          <w:rFonts w:eastAsiaTheme="minorEastAsia"/>
          <w:sz w:val="24"/>
        </w:rPr>
        <w:t>）通过栈的应用体会其用途。</w:t>
      </w:r>
    </w:p>
    <w:p w14:paraId="6D324D14" w14:textId="718B179C" w:rsidR="0006381D" w:rsidRPr="002D76D5" w:rsidRDefault="0059353F" w:rsidP="0006381D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4" w:name="_Toc440028121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1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算法</w:t>
      </w:r>
      <w:bookmarkEnd w:id="34"/>
    </w:p>
    <w:p w14:paraId="0D4A7C71" w14:textId="47ECAD41" w:rsidR="00B15916" w:rsidRPr="002D76D5" w:rsidRDefault="00B15916" w:rsidP="00B15916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顺序栈的初始化、销毁、重置；</w:t>
      </w:r>
    </w:p>
    <w:p w14:paraId="7D94A17C" w14:textId="6D5A2D77" w:rsidR="00B15916" w:rsidRPr="002D76D5" w:rsidRDefault="00B15916" w:rsidP="00B15916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顺序栈</w:t>
      </w:r>
      <w:r w:rsidR="000312C9" w:rsidRPr="002D76D5">
        <w:rPr>
          <w:rFonts w:eastAsiaTheme="minorEastAsia"/>
          <w:sz w:val="24"/>
        </w:rPr>
        <w:t>的空表查询、长度查询、栈顶素值查询</w:t>
      </w:r>
      <w:r w:rsidRPr="002D76D5">
        <w:rPr>
          <w:rFonts w:eastAsiaTheme="minorEastAsia"/>
          <w:sz w:val="24"/>
        </w:rPr>
        <w:t>；</w:t>
      </w:r>
    </w:p>
    <w:p w14:paraId="4F7F2BAE" w14:textId="4C1337FA" w:rsidR="00B15916" w:rsidRPr="002D76D5" w:rsidRDefault="00B15916" w:rsidP="00E64CA2">
      <w:pPr>
        <w:ind w:firstLine="420"/>
        <w:rPr>
          <w:rFonts w:eastAsiaTheme="minorEastAsia"/>
          <w:sz w:val="28"/>
          <w:szCs w:val="28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顺序栈</w:t>
      </w:r>
      <w:r w:rsidR="002B553D" w:rsidRPr="002D76D5">
        <w:rPr>
          <w:rFonts w:eastAsiaTheme="minorEastAsia"/>
          <w:sz w:val="24"/>
        </w:rPr>
        <w:t>的压栈、退栈</w:t>
      </w:r>
      <w:r w:rsidRPr="002D76D5">
        <w:rPr>
          <w:rFonts w:eastAsiaTheme="minorEastAsia"/>
          <w:sz w:val="24"/>
        </w:rPr>
        <w:t>、遍历</w:t>
      </w:r>
      <w:r w:rsidR="00E64CA2" w:rsidRPr="002D76D5">
        <w:rPr>
          <w:rFonts w:eastAsiaTheme="minorEastAsia"/>
          <w:sz w:val="24"/>
        </w:rPr>
        <w:t>。</w:t>
      </w:r>
    </w:p>
    <w:p w14:paraId="4AC21D2D" w14:textId="77777777" w:rsidR="001A6C4E" w:rsidRPr="002D76D5" w:rsidRDefault="000052FD" w:rsidP="008A420A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35" w:name="_Toc440028122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3.1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顺序栈设计</w:t>
      </w:r>
      <w:bookmarkEnd w:id="35"/>
    </w:p>
    <w:p w14:paraId="7EDE95B2" w14:textId="6990C2B9" w:rsidR="00E64CA2" w:rsidRPr="002D76D5" w:rsidRDefault="0059353F" w:rsidP="00E64CA2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6" w:name="_Toc440028123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2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系统总体设计</w:t>
      </w:r>
      <w:bookmarkEnd w:id="36"/>
    </w:p>
    <w:p w14:paraId="244832A1" w14:textId="1C0DBDF5" w:rsidR="00B331C4" w:rsidRPr="00E457C0" w:rsidRDefault="00E64CA2" w:rsidP="00B331C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B331C4" w:rsidRPr="00E457C0">
        <w:rPr>
          <w:rFonts w:eastAsiaTheme="minorEastAsia"/>
          <w:sz w:val="24"/>
        </w:rPr>
        <w:t>本系统为</w:t>
      </w:r>
      <w:r w:rsidR="00B331C4">
        <w:rPr>
          <w:rFonts w:eastAsiaTheme="minorEastAsia"/>
          <w:sz w:val="24"/>
        </w:rPr>
        <w:t>顺序存储栈</w:t>
      </w:r>
      <w:r w:rsidR="00B331C4" w:rsidRPr="00E457C0">
        <w:rPr>
          <w:rFonts w:eastAsiaTheme="minorEastAsia"/>
          <w:sz w:val="24"/>
        </w:rPr>
        <w:t>使用系统。本系统可自动初始化</w:t>
      </w:r>
      <w:r w:rsidR="00B331C4">
        <w:rPr>
          <w:rFonts w:eastAsiaTheme="minorEastAsia"/>
          <w:sz w:val="24"/>
        </w:rPr>
        <w:t>栈</w:t>
      </w:r>
      <w:r w:rsidR="00B331C4" w:rsidRPr="00E457C0">
        <w:rPr>
          <w:rFonts w:eastAsiaTheme="minorEastAsia"/>
          <w:sz w:val="24"/>
        </w:rPr>
        <w:t>与自动销毁</w:t>
      </w:r>
      <w:r w:rsidR="00B331C4">
        <w:rPr>
          <w:rFonts w:eastAsiaTheme="minorEastAsia"/>
          <w:sz w:val="24"/>
        </w:rPr>
        <w:t>栈</w:t>
      </w:r>
      <w:r w:rsidR="00B331C4" w:rsidRPr="00E457C0">
        <w:rPr>
          <w:rFonts w:eastAsiaTheme="minorEastAsia"/>
          <w:sz w:val="24"/>
        </w:rPr>
        <w:t>。本系统可自动将</w:t>
      </w:r>
      <w:r w:rsidR="00B331C4">
        <w:rPr>
          <w:rFonts w:eastAsiaTheme="minorEastAsia"/>
          <w:sz w:val="24"/>
        </w:rPr>
        <w:t>栈</w:t>
      </w:r>
      <w:r w:rsidR="00B331C4" w:rsidRPr="00E457C0">
        <w:rPr>
          <w:rFonts w:eastAsiaTheme="minorEastAsia"/>
          <w:sz w:val="24"/>
        </w:rPr>
        <w:t>保存在文件</w:t>
      </w:r>
      <w:r w:rsidR="00B331C4" w:rsidRPr="00E457C0">
        <w:rPr>
          <w:rFonts w:eastAsiaTheme="minorEastAsia"/>
          <w:sz w:val="24"/>
        </w:rPr>
        <w:t>output.txt</w:t>
      </w:r>
      <w:r w:rsidR="00B331C4" w:rsidRPr="00E457C0">
        <w:rPr>
          <w:rFonts w:eastAsiaTheme="minorEastAsia"/>
          <w:sz w:val="24"/>
        </w:rPr>
        <w:t>中。本系统具有以下几大功能：</w:t>
      </w:r>
    </w:p>
    <w:p w14:paraId="00CB1C3D" w14:textId="77777777" w:rsidR="00B331C4" w:rsidRPr="00E457C0" w:rsidRDefault="00B331C4" w:rsidP="00B331C4">
      <w:pPr>
        <w:spacing w:line="300" w:lineRule="auto"/>
        <w:ind w:firstLine="42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1.</w:t>
      </w:r>
      <w:r w:rsidRPr="00E457C0">
        <w:rPr>
          <w:rFonts w:eastAsiaTheme="minorEastAsia"/>
          <w:sz w:val="24"/>
        </w:rPr>
        <w:t>查询功能</w:t>
      </w:r>
    </w:p>
    <w:p w14:paraId="0B070A29" w14:textId="77777777" w:rsidR="00B331C4" w:rsidRPr="00E457C0" w:rsidRDefault="00B331C4" w:rsidP="00B331C4">
      <w:pPr>
        <w:spacing w:line="300" w:lineRule="auto"/>
        <w:ind w:left="84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查询空</w:t>
      </w:r>
      <w:r>
        <w:rPr>
          <w:rFonts w:eastAsiaTheme="minorEastAsia"/>
          <w:sz w:val="24"/>
        </w:rPr>
        <w:t>栈</w:t>
      </w:r>
      <w:r w:rsidRPr="00E457C0">
        <w:rPr>
          <w:rFonts w:eastAsiaTheme="minorEastAsia"/>
          <w:sz w:val="24"/>
        </w:rPr>
        <w:t>状态、查询</w:t>
      </w:r>
      <w:r>
        <w:rPr>
          <w:rFonts w:eastAsiaTheme="minorEastAsia"/>
          <w:sz w:val="24"/>
        </w:rPr>
        <w:t>栈</w:t>
      </w:r>
      <w:r w:rsidRPr="00E457C0">
        <w:rPr>
          <w:rFonts w:eastAsiaTheme="minorEastAsia"/>
          <w:sz w:val="24"/>
        </w:rPr>
        <w:t>长、查询栈顶元素</w:t>
      </w:r>
    </w:p>
    <w:p w14:paraId="281D6AA3" w14:textId="77777777" w:rsidR="00B331C4" w:rsidRPr="00E457C0" w:rsidRDefault="00B331C4" w:rsidP="00B331C4">
      <w:pPr>
        <w:spacing w:line="300" w:lineRule="auto"/>
        <w:ind w:firstLine="42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2.</w:t>
      </w:r>
      <w:r w:rsidRPr="00E457C0">
        <w:rPr>
          <w:rFonts w:eastAsiaTheme="minorEastAsia"/>
          <w:sz w:val="24"/>
        </w:rPr>
        <w:t>修改功能</w:t>
      </w:r>
    </w:p>
    <w:p w14:paraId="0B90C6D9" w14:textId="77777777" w:rsidR="00B331C4" w:rsidRPr="00E457C0" w:rsidRDefault="00B331C4" w:rsidP="00B331C4">
      <w:pPr>
        <w:pStyle w:val="ac"/>
        <w:spacing w:line="300" w:lineRule="auto"/>
        <w:ind w:left="900" w:firstLineChars="0" w:firstLine="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压栈、退栈</w:t>
      </w:r>
    </w:p>
    <w:p w14:paraId="4C292393" w14:textId="77777777" w:rsidR="00B331C4" w:rsidRPr="00E457C0" w:rsidRDefault="00B331C4" w:rsidP="00B331C4">
      <w:pPr>
        <w:spacing w:line="300" w:lineRule="auto"/>
        <w:ind w:firstLine="42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3.</w:t>
      </w:r>
      <w:r w:rsidRPr="00E457C0">
        <w:rPr>
          <w:rFonts w:eastAsiaTheme="minorEastAsia"/>
          <w:sz w:val="24"/>
        </w:rPr>
        <w:t>打印功能</w:t>
      </w:r>
    </w:p>
    <w:p w14:paraId="61468B17" w14:textId="6EB020F5" w:rsidR="00B331C4" w:rsidRPr="00E457C0" w:rsidRDefault="00B331C4" w:rsidP="00B331C4">
      <w:pPr>
        <w:spacing w:line="300" w:lineRule="auto"/>
        <w:ind w:left="900"/>
        <w:rPr>
          <w:rFonts w:eastAsiaTheme="minorEastAsia"/>
          <w:sz w:val="24"/>
        </w:rPr>
      </w:pPr>
      <w:r w:rsidRPr="00E457C0">
        <w:rPr>
          <w:rFonts w:eastAsiaTheme="minorEastAsia"/>
          <w:sz w:val="24"/>
        </w:rPr>
        <w:t>遍历输出完整</w:t>
      </w:r>
      <w:r w:rsidR="002369E4">
        <w:rPr>
          <w:rFonts w:eastAsiaTheme="minorEastAsia"/>
          <w:sz w:val="24"/>
        </w:rPr>
        <w:t>栈</w:t>
      </w:r>
    </w:p>
    <w:p w14:paraId="7196B9FA" w14:textId="0A6D96C6" w:rsidR="00E64CA2" w:rsidRPr="002D76D5" w:rsidRDefault="0059353F" w:rsidP="00B331C4">
      <w:pPr>
        <w:spacing w:line="300" w:lineRule="auto"/>
        <w:rPr>
          <w:rFonts w:eastAsiaTheme="minorEastAsia"/>
          <w:b/>
          <w:sz w:val="28"/>
          <w:szCs w:val="28"/>
        </w:rPr>
      </w:pPr>
      <w:r w:rsidRPr="002D76D5">
        <w:rPr>
          <w:rFonts w:eastAsiaTheme="minorEastAsia"/>
          <w:sz w:val="24"/>
        </w:rPr>
        <w:t xml:space="preserve">3.1.2.2 </w:t>
      </w:r>
      <w:r w:rsidRPr="002D76D5">
        <w:rPr>
          <w:rFonts w:eastAsiaTheme="minorEastAsia"/>
          <w:sz w:val="24"/>
        </w:rPr>
        <w:t>有关常量和类型定义</w:t>
      </w:r>
    </w:p>
    <w:p w14:paraId="3E698DD4" w14:textId="2BD57746" w:rsidR="00E64CA2" w:rsidRPr="002D76D5" w:rsidRDefault="00E64CA2" w:rsidP="00E64CA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E45FE2" w:rsidRPr="002D76D5">
        <w:rPr>
          <w:rFonts w:eastAsiaTheme="minorEastAsia"/>
          <w:sz w:val="24"/>
        </w:rPr>
        <w:t>1.</w:t>
      </w:r>
      <w:r w:rsidRPr="002D76D5">
        <w:rPr>
          <w:rFonts w:eastAsiaTheme="minorEastAsia"/>
          <w:sz w:val="24"/>
        </w:rPr>
        <w:t>所有实验公有部分：见程序清单</w:t>
      </w:r>
      <w:r w:rsidRPr="002D76D5">
        <w:rPr>
          <w:rFonts w:eastAsiaTheme="minorEastAsia"/>
          <w:sz w:val="24"/>
        </w:rPr>
        <w:t>DataStructure.h</w:t>
      </w:r>
    </w:p>
    <w:p w14:paraId="7272C7F8" w14:textId="5DFF640B" w:rsidR="00E64CA2" w:rsidRPr="002D76D5" w:rsidRDefault="00E64CA2" w:rsidP="00E64CA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E45FE2"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本实验常量和类型定义</w:t>
      </w:r>
    </w:p>
    <w:p w14:paraId="26F5E837" w14:textId="77777777" w:rsidR="00AD0F36" w:rsidRPr="002D76D5" w:rsidRDefault="00E64CA2" w:rsidP="00AD0F36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AD0F36" w:rsidRPr="002D76D5">
        <w:rPr>
          <w:rFonts w:eastAsiaTheme="minorEastAsia"/>
          <w:sz w:val="24"/>
        </w:rPr>
        <w:t>//</w:t>
      </w:r>
      <w:r w:rsidR="00AD0F36" w:rsidRPr="002D76D5">
        <w:rPr>
          <w:rFonts w:eastAsiaTheme="minorEastAsia"/>
          <w:sz w:val="24"/>
        </w:rPr>
        <w:t>栈存储空间默认初始分配量</w:t>
      </w:r>
    </w:p>
    <w:p w14:paraId="4C506758" w14:textId="3764FB5B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STACK_INIT_SIZE 100</w:t>
      </w:r>
    </w:p>
    <w:p w14:paraId="43997110" w14:textId="77777777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栈存储空间一次的分配增量</w:t>
      </w:r>
    </w:p>
    <w:p w14:paraId="5C3E67DE" w14:textId="380BA634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STACKINCREMENT 10</w:t>
      </w:r>
    </w:p>
    <w:p w14:paraId="61239194" w14:textId="77777777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顺序存储栈数据结构</w:t>
      </w:r>
    </w:p>
    <w:p w14:paraId="2C94C41E" w14:textId="77777777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typedef struct</w:t>
      </w:r>
    </w:p>
    <w:p w14:paraId="62347535" w14:textId="77777777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118168F2" w14:textId="089D77B0" w:rsidR="00AD0F36" w:rsidRPr="002D76D5" w:rsidRDefault="00AD0F36" w:rsidP="00AD0F36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</w:t>
      </w:r>
      <w:r w:rsidRPr="002D76D5">
        <w:rPr>
          <w:rFonts w:eastAsiaTheme="minorEastAsia"/>
          <w:sz w:val="24"/>
        </w:rPr>
        <w:tab/>
        <w:t>ElemType * base;   //</w:t>
      </w:r>
      <w:r w:rsidRPr="002D76D5">
        <w:rPr>
          <w:rFonts w:eastAsiaTheme="minorEastAsia"/>
          <w:sz w:val="24"/>
        </w:rPr>
        <w:t>在栈构造之前和销毁之后，</w:t>
      </w:r>
      <w:r w:rsidRPr="002D76D5">
        <w:rPr>
          <w:rFonts w:eastAsiaTheme="minorEastAsia"/>
          <w:sz w:val="24"/>
        </w:rPr>
        <w:t>base</w:t>
      </w:r>
      <w:r w:rsidRPr="002D76D5">
        <w:rPr>
          <w:rFonts w:eastAsiaTheme="minorEastAsia"/>
          <w:sz w:val="24"/>
        </w:rPr>
        <w:t>的值为</w:t>
      </w:r>
      <w:r w:rsidRPr="002D76D5">
        <w:rPr>
          <w:rFonts w:eastAsiaTheme="minorEastAsia"/>
          <w:sz w:val="24"/>
        </w:rPr>
        <w:t>NULL</w:t>
      </w:r>
    </w:p>
    <w:p w14:paraId="2CA3B49A" w14:textId="105F240C" w:rsidR="00AD0F36" w:rsidRPr="002D76D5" w:rsidRDefault="00AD0F36" w:rsidP="00AD0F36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ElemType * top;    //</w:t>
      </w:r>
      <w:r w:rsidRPr="002D76D5">
        <w:rPr>
          <w:rFonts w:eastAsiaTheme="minorEastAsia"/>
          <w:sz w:val="24"/>
        </w:rPr>
        <w:t>栈顶指针</w:t>
      </w:r>
    </w:p>
    <w:p w14:paraId="1F5443A0" w14:textId="0D49EB1F" w:rsidR="00AD0F36" w:rsidRPr="002D76D5" w:rsidRDefault="00AD0F36" w:rsidP="00AD0F36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nt stacksize;      //</w:t>
      </w:r>
      <w:r w:rsidRPr="002D76D5">
        <w:rPr>
          <w:rFonts w:eastAsiaTheme="minorEastAsia"/>
          <w:sz w:val="24"/>
        </w:rPr>
        <w:t>当前分配存储总容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以</w:t>
      </w:r>
      <w:r w:rsidRPr="002D76D5">
        <w:rPr>
          <w:rFonts w:eastAsiaTheme="minorEastAsia"/>
          <w:sz w:val="24"/>
        </w:rPr>
        <w:t>sizeof(ElemType)</w:t>
      </w:r>
      <w:r w:rsidRPr="002D76D5">
        <w:rPr>
          <w:rFonts w:eastAsiaTheme="minorEastAsia"/>
          <w:sz w:val="24"/>
        </w:rPr>
        <w:t>为单位</w:t>
      </w:r>
      <w:r w:rsidRPr="002D76D5">
        <w:rPr>
          <w:rFonts w:eastAsiaTheme="minorEastAsia"/>
          <w:sz w:val="24"/>
        </w:rPr>
        <w:t>)</w:t>
      </w:r>
    </w:p>
    <w:p w14:paraId="67CDB770" w14:textId="77777777" w:rsidR="00AD0F36" w:rsidRPr="002D76D5" w:rsidRDefault="00AD0F36" w:rsidP="00AD0F36">
      <w:pPr>
        <w:spacing w:line="300" w:lineRule="auto"/>
        <w:ind w:left="42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Stack;</w:t>
      </w:r>
    </w:p>
    <w:p w14:paraId="6BB8855B" w14:textId="2FBF1047" w:rsidR="00AD415B" w:rsidRPr="002D76D5" w:rsidRDefault="0059353F" w:rsidP="00AD415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7" w:name="_Toc440028124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2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算法设计</w:t>
      </w:r>
      <w:bookmarkEnd w:id="37"/>
    </w:p>
    <w:p w14:paraId="0AFAECD5" w14:textId="5F9B77EB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.InitStack (Stack S)</w:t>
      </w:r>
    </w:p>
    <w:p w14:paraId="335D9C69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底</w:t>
      </w:r>
    </w:p>
    <w:p w14:paraId="06C5D914" w14:textId="7F819AE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base = (ElemType *)malloc(STACK_INIT_SIZE * sizeof(ElemType));</w:t>
      </w:r>
    </w:p>
    <w:p w14:paraId="6F257B87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顶</w:t>
      </w:r>
    </w:p>
    <w:p w14:paraId="0C00CAC7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156FFAF4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初始化栈长</w:t>
      </w:r>
    </w:p>
    <w:p w14:paraId="11911D27" w14:textId="03FB2123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217A01CA" w14:textId="0BE50A20" w:rsidR="003656EA" w:rsidRPr="002D76D5" w:rsidRDefault="003656EA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1C0A3A4A" w14:textId="41E223EC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DestroyStack (Stack S)</w:t>
      </w:r>
    </w:p>
    <w:p w14:paraId="774DAEEE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销毁栈底指针所指内存单元</w:t>
      </w:r>
    </w:p>
    <w:p w14:paraId="7A3CEADA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free(S-&gt;base);</w:t>
      </w:r>
    </w:p>
    <w:p w14:paraId="0E0A99EB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底指针重置为</w:t>
      </w:r>
      <w:r w:rsidRPr="002D76D5">
        <w:rPr>
          <w:rFonts w:eastAsiaTheme="minorEastAsia"/>
          <w:sz w:val="24"/>
        </w:rPr>
        <w:t>NULL,</w:t>
      </w:r>
      <w:r w:rsidRPr="002D76D5">
        <w:rPr>
          <w:rFonts w:eastAsiaTheme="minorEastAsia"/>
          <w:sz w:val="24"/>
        </w:rPr>
        <w:t>栈顶指针重置为栈底指针，栈长重置为</w:t>
      </w:r>
      <w:r w:rsidRPr="002D76D5">
        <w:rPr>
          <w:rFonts w:eastAsiaTheme="minorEastAsia"/>
          <w:sz w:val="24"/>
        </w:rPr>
        <w:t>0</w:t>
      </w:r>
    </w:p>
    <w:p w14:paraId="47BF956D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base = NULL;</w:t>
      </w:r>
    </w:p>
    <w:p w14:paraId="1BD45443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2A2095BE" w14:textId="3BB143C4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05605BB9" w14:textId="6D90FEB8" w:rsidR="003656EA" w:rsidRPr="002D76D5" w:rsidRDefault="003656EA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0F0F9190" w14:textId="70C7BCF7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ClearStack (Stack S)</w:t>
      </w:r>
    </w:p>
    <w:p w14:paraId="7A7A4307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顶指针重置为栈底指针，栈长重置为</w:t>
      </w:r>
      <w:r w:rsidRPr="002D76D5">
        <w:rPr>
          <w:rFonts w:eastAsiaTheme="minorEastAsia"/>
          <w:sz w:val="24"/>
        </w:rPr>
        <w:t>0</w:t>
      </w:r>
    </w:p>
    <w:p w14:paraId="3F6A6638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1A817D3D" w14:textId="6FE043CA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739CA13E" w14:textId="74978D81" w:rsidR="003656EA" w:rsidRPr="002D76D5" w:rsidRDefault="003656EA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63500A11" w14:textId="42B7EB2B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4.StackEmpty (Stack S)</w:t>
      </w:r>
    </w:p>
    <w:p w14:paraId="0995873C" w14:textId="38C25B67" w:rsidR="007F1E51" w:rsidRPr="002D76D5" w:rsidRDefault="007F1E51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S.base == S.top ? TRUE : FALSE;</w:t>
      </w:r>
    </w:p>
    <w:p w14:paraId="44D0C59B" w14:textId="63FBAE7D" w:rsidR="003656EA" w:rsidRPr="002D76D5" w:rsidRDefault="003656EA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109F1654" w14:textId="500F0CAF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5.StackLength (Stack S)</w:t>
      </w:r>
    </w:p>
    <w:p w14:paraId="13394647" w14:textId="071E0207" w:rsidR="007F1E51" w:rsidRPr="002D76D5" w:rsidRDefault="007F1E51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S.top - S.base;</w:t>
      </w:r>
    </w:p>
    <w:p w14:paraId="05549842" w14:textId="4B8ABC36" w:rsidR="00232CAC" w:rsidRPr="002D76D5" w:rsidRDefault="00232CAC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42285A6D" w14:textId="2F2198EF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6.GetTop (Stack S, ElemType e)</w:t>
      </w:r>
    </w:p>
    <w:p w14:paraId="2ED2616C" w14:textId="77777777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返回栈顶元素值</w:t>
      </w:r>
    </w:p>
    <w:p w14:paraId="2DCBEAE1" w14:textId="627DBEA2" w:rsidR="007F1E51" w:rsidRPr="002D76D5" w:rsidRDefault="007F1E51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E = S.top - 1;</w:t>
      </w:r>
    </w:p>
    <w:p w14:paraId="79EBBA91" w14:textId="0C621863" w:rsidR="00232CAC" w:rsidRPr="002D76D5" w:rsidRDefault="00232CAC" w:rsidP="007F1E5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2121CD22" w14:textId="6B71C7E2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7.Push (Stack S, ElemType e)</w:t>
      </w:r>
    </w:p>
    <w:p w14:paraId="0FD1BF9B" w14:textId="7CB06935" w:rsidR="00232CAC" w:rsidRPr="002D76D5" w:rsidRDefault="00BC71E7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S-&gt;top)++ = e;</w:t>
      </w:r>
    </w:p>
    <w:p w14:paraId="7B87EE39" w14:textId="1AAC75A2" w:rsidR="00232CAC" w:rsidRPr="002D76D5" w:rsidRDefault="00232CAC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28C75A69" w14:textId="4B0880F2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8.Pop (Stack S, ElemType e)</w:t>
      </w:r>
    </w:p>
    <w:p w14:paraId="1EA54223" w14:textId="79308CAC" w:rsidR="0029003F" w:rsidRPr="002D76D5" w:rsidRDefault="0029003F" w:rsidP="0029003F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e = </w:t>
      </w:r>
      <w:r w:rsidR="00165960" w:rsidRPr="002D76D5">
        <w:rPr>
          <w:rFonts w:eastAsiaTheme="minorEastAsia"/>
          <w:sz w:val="24"/>
        </w:rPr>
        <w:t>--S-&gt;top</w:t>
      </w:r>
      <w:r w:rsidRPr="002D76D5">
        <w:rPr>
          <w:rFonts w:eastAsiaTheme="minorEastAsia"/>
          <w:sz w:val="24"/>
        </w:rPr>
        <w:t>;</w:t>
      </w:r>
    </w:p>
    <w:p w14:paraId="28BFCB91" w14:textId="0760E9AB" w:rsidR="00232CAC" w:rsidRPr="002D76D5" w:rsidRDefault="00232CAC" w:rsidP="00232CA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02E42572" w14:textId="4DED451C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9.StackTraverse (Stack S, visitor)</w:t>
      </w:r>
    </w:p>
    <w:p w14:paraId="6A1F33DA" w14:textId="77777777" w:rsidR="003D0417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输出栈中元素</w:t>
      </w:r>
    </w:p>
    <w:p w14:paraId="4A152369" w14:textId="77777777" w:rsidR="003D0417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ptr = S.base;</w:t>
      </w:r>
    </w:p>
    <w:p w14:paraId="27FC5E98" w14:textId="77777777" w:rsidR="003D0417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while (S.top != ptr)</w:t>
      </w:r>
    </w:p>
    <w:p w14:paraId="17C5B2D4" w14:textId="77777777" w:rsidR="003D0417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</w:t>
      </w:r>
    </w:p>
    <w:p w14:paraId="166A3F0B" w14:textId="3EC7FF02" w:rsidR="003D0417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Visit(ptr++);</w:t>
      </w:r>
    </w:p>
    <w:p w14:paraId="73E51CDA" w14:textId="3790C471" w:rsidR="00232CAC" w:rsidRPr="002D76D5" w:rsidRDefault="003D0417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47CCF698" w14:textId="57808B9D" w:rsidR="00232CAC" w:rsidRPr="002D76D5" w:rsidRDefault="00232CAC" w:rsidP="003D041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n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306D6E24" w14:textId="1549B648" w:rsidR="00D37784" w:rsidRPr="002D76D5" w:rsidRDefault="00D37784" w:rsidP="00D37784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0.LoadData (Stack S)</w:t>
      </w:r>
    </w:p>
    <w:p w14:paraId="6219DF0F" w14:textId="4C72CE09" w:rsidR="005E4232" w:rsidRPr="002D76D5" w:rsidRDefault="005E4232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从指定文件读取数据</w:t>
      </w:r>
      <w:r w:rsidR="0020377E" w:rsidRPr="002D76D5">
        <w:rPr>
          <w:rFonts w:eastAsiaTheme="minorEastAsia"/>
          <w:sz w:val="24"/>
        </w:rPr>
        <w:t>，并进行压栈操作</w:t>
      </w:r>
    </w:p>
    <w:p w14:paraId="158F38D7" w14:textId="77777777" w:rsidR="005E4232" w:rsidRPr="002D76D5" w:rsidRDefault="005E4232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(fread(S-&gt;top, sizeof(ElemType), 1, fp))</w:t>
      </w:r>
    </w:p>
    <w:p w14:paraId="32844348" w14:textId="77777777" w:rsidR="005E4232" w:rsidRPr="002D76D5" w:rsidRDefault="005E4232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1715FD52" w14:textId="77777777" w:rsidR="005E4232" w:rsidRPr="002D76D5" w:rsidRDefault="005E4232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S-&gt;top)++;</w:t>
      </w:r>
    </w:p>
    <w:p w14:paraId="6DA1FB05" w14:textId="7A27D5D7" w:rsidR="00232CAC" w:rsidRPr="002D76D5" w:rsidRDefault="005E4232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65439004" w14:textId="2F08D0D7" w:rsidR="00232CAC" w:rsidRPr="002D76D5" w:rsidRDefault="00232CAC" w:rsidP="005E423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n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13E631C0" w14:textId="446C73F2" w:rsidR="001A6C4E" w:rsidRPr="002D76D5" w:rsidRDefault="00D37784" w:rsidP="001A6C4E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1.SaveData (Stack S)</w:t>
      </w:r>
    </w:p>
    <w:p w14:paraId="265C0184" w14:textId="60B4317B" w:rsidR="00B87EF1" w:rsidRPr="002D76D5" w:rsidRDefault="00B87EF1" w:rsidP="00B87EF1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保存数据至</w:t>
      </w:r>
      <w:r w:rsidR="00FA523A" w:rsidRPr="002D76D5">
        <w:rPr>
          <w:rFonts w:eastAsiaTheme="minorEastAsia"/>
          <w:sz w:val="24"/>
        </w:rPr>
        <w:t>指定文件</w:t>
      </w:r>
    </w:p>
    <w:p w14:paraId="3062D730" w14:textId="32B2D9A1" w:rsidR="00B87EF1" w:rsidRPr="002D76D5" w:rsidRDefault="00B87EF1" w:rsidP="00B87EF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write(S.base, sizeof(ElemType), StackLength(S), fp);</w:t>
      </w:r>
    </w:p>
    <w:p w14:paraId="05B1830B" w14:textId="46F9BBF8" w:rsidR="00232CAC" w:rsidRPr="002D76D5" w:rsidRDefault="00232CAC" w:rsidP="00B87EF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 , S(n) = O(</w:t>
      </w:r>
      <w:r w:rsidR="00816709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)</w:t>
      </w:r>
    </w:p>
    <w:p w14:paraId="010F4388" w14:textId="3F95270F" w:rsidR="008A420A" w:rsidRPr="002D76D5" w:rsidRDefault="000052FD" w:rsidP="008A420A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38" w:name="_Toc440028125"/>
      <w:r w:rsidRPr="002D76D5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8A420A" w:rsidRPr="002D76D5">
        <w:rPr>
          <w:rFonts w:ascii="Times New Roman" w:eastAsiaTheme="minorEastAsia" w:hAnsi="Times New Roman" w:cs="Times New Roman"/>
          <w:sz w:val="24"/>
          <w:szCs w:val="24"/>
        </w:rPr>
        <w:t>.1.</w:t>
      </w:r>
      <w:r w:rsidR="002A3B98" w:rsidRPr="002D76D5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8A420A" w:rsidRPr="002D76D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8A420A" w:rsidRPr="002D76D5">
        <w:rPr>
          <w:rFonts w:ascii="Times New Roman" w:eastAsiaTheme="minorEastAsia" w:hAnsi="Times New Roman" w:cs="Times New Roman"/>
          <w:sz w:val="24"/>
          <w:szCs w:val="24"/>
        </w:rPr>
        <w:t>顺序栈实现与测试</w:t>
      </w:r>
      <w:bookmarkEnd w:id="38"/>
    </w:p>
    <w:p w14:paraId="46643CD8" w14:textId="0015A4CD" w:rsidR="000B33E0" w:rsidRPr="002D76D5" w:rsidRDefault="0059353F" w:rsidP="000B33E0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39" w:name="_Toc440028126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3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部分</w:t>
      </w:r>
      <w:bookmarkEnd w:id="39"/>
    </w:p>
    <w:p w14:paraId="10E01924" w14:textId="04BD07EF" w:rsidR="0073026A" w:rsidRPr="002D76D5" w:rsidRDefault="008A420A" w:rsidP="0073026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73026A" w:rsidRPr="002D76D5">
        <w:rPr>
          <w:rFonts w:eastAsiaTheme="minorEastAsia"/>
          <w:sz w:val="24"/>
        </w:rPr>
        <w:t>1.</w:t>
      </w:r>
      <w:r w:rsidR="0073026A" w:rsidRPr="002D76D5">
        <w:rPr>
          <w:rFonts w:eastAsiaTheme="minorEastAsia"/>
          <w:sz w:val="24"/>
        </w:rPr>
        <w:t>编程环境</w:t>
      </w:r>
    </w:p>
    <w:p w14:paraId="00312DA3" w14:textId="77777777" w:rsidR="0073026A" w:rsidRPr="002D76D5" w:rsidRDefault="0073026A" w:rsidP="0073026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79B06921" w14:textId="77777777" w:rsidR="0073026A" w:rsidRPr="002D76D5" w:rsidRDefault="0073026A" w:rsidP="0073026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7FBE098D" w14:textId="77777777" w:rsidR="0073026A" w:rsidRPr="002D76D5" w:rsidRDefault="0073026A" w:rsidP="0073026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38816A79" w14:textId="7A10D6AD" w:rsidR="0073026A" w:rsidRPr="002D76D5" w:rsidRDefault="0073026A" w:rsidP="0073026A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2.</w:t>
      </w:r>
      <w:r w:rsidRPr="002D76D5">
        <w:rPr>
          <w:rFonts w:eastAsiaTheme="minorEastAsia"/>
          <w:sz w:val="24"/>
        </w:rPr>
        <w:t>文件调用关系</w:t>
      </w:r>
    </w:p>
    <w:p w14:paraId="0B3CA76D" w14:textId="3557E31A" w:rsidR="0073026A" w:rsidRPr="002D76D5" w:rsidRDefault="0073026A" w:rsidP="0073026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CB6C09" w:rsidRPr="002D76D5">
        <w:rPr>
          <w:rFonts w:eastAsiaTheme="minorEastAsia"/>
        </w:rPr>
        <w:object w:dxaOrig="5085" w:dyaOrig="8941" w14:anchorId="3E3B43B8">
          <v:shape id="_x0000_i1031" type="#_x0000_t75" style="width:252pt;height:259.5pt" o:ole="">
            <v:imagedata r:id="rId26" o:title=""/>
          </v:shape>
          <o:OLEObject Type="Embed" ProgID="Visio.Drawing.15" ShapeID="_x0000_i1031" DrawAspect="Content" ObjectID="_1513769999" r:id="rId27"/>
        </w:object>
      </w:r>
    </w:p>
    <w:p w14:paraId="30EFB892" w14:textId="38777092" w:rsidR="0073026A" w:rsidRPr="002D76D5" w:rsidRDefault="0073026A" w:rsidP="0073026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</w:t>
      </w:r>
      <w:r w:rsidRPr="002D76D5">
        <w:rPr>
          <w:rFonts w:eastAsiaTheme="minorEastAsia"/>
          <w:sz w:val="24"/>
        </w:rPr>
        <w:t>函数调用关系</w:t>
      </w:r>
    </w:p>
    <w:p w14:paraId="778886D0" w14:textId="0F5596BA" w:rsidR="0073026A" w:rsidRPr="002D76D5" w:rsidRDefault="00CB6C09" w:rsidP="0073026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11595" w:dyaOrig="4741" w14:anchorId="5E7C8FC3">
          <v:shape id="_x0000_i1032" type="#_x0000_t75" style="width:414.75pt;height:183pt" o:ole="">
            <v:imagedata r:id="rId28" o:title=""/>
          </v:shape>
          <o:OLEObject Type="Embed" ProgID="Visio.Drawing.15" ShapeID="_x0000_i1032" DrawAspect="Content" ObjectID="_1513770000" r:id="rId29"/>
        </w:object>
      </w:r>
    </w:p>
    <w:p w14:paraId="27EC3569" w14:textId="6435EA79" w:rsidR="00CB6C09" w:rsidRPr="002D76D5" w:rsidRDefault="00CB6C09" w:rsidP="00CB6C0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4.</w:t>
      </w:r>
      <w:r w:rsidRPr="002D76D5">
        <w:rPr>
          <w:rFonts w:eastAsiaTheme="minorEastAsia"/>
          <w:sz w:val="24"/>
        </w:rPr>
        <w:t>程序清单</w:t>
      </w:r>
    </w:p>
    <w:p w14:paraId="03711314" w14:textId="50A53CF0" w:rsidR="00CB6C09" w:rsidRPr="002D76D5" w:rsidRDefault="00CB6C09" w:rsidP="00CB6C0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1)</w:t>
      </w:r>
      <w:r w:rsidR="00767F9E" w:rsidRPr="002D76D5">
        <w:rPr>
          <w:rFonts w:eastAsiaTheme="minorEastAsia"/>
          <w:sz w:val="24"/>
        </w:rPr>
        <w:t>DataStructure.h</w:t>
      </w:r>
      <w:r w:rsidR="00AF6A1B" w:rsidRPr="002D76D5">
        <w:rPr>
          <w:rFonts w:eastAsiaTheme="minorEastAsia"/>
          <w:sz w:val="24"/>
        </w:rPr>
        <w:t>：共有类型定义</w:t>
      </w:r>
    </w:p>
    <w:p w14:paraId="20803B31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726B8151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214CFB4F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三：顺序存储栈</w:t>
      </w:r>
    </w:p>
    <w:p w14:paraId="2151DB58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C588A0C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</w:p>
    <w:p w14:paraId="4BB4C859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#ifndef DATASTRUCTURE_H_INCLUDED</w:t>
      </w:r>
    </w:p>
    <w:p w14:paraId="7176DDF0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DATASTRUCTURE_H_INCLUDED</w:t>
      </w:r>
    </w:p>
    <w:p w14:paraId="782D37B2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</w:p>
    <w:p w14:paraId="79BE9D13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io.h&gt;</w:t>
      </w:r>
    </w:p>
    <w:p w14:paraId="209CD405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stdlib.h&gt;</w:t>
      </w:r>
    </w:p>
    <w:p w14:paraId="3B7E8FDF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limits.h&gt;</w:t>
      </w:r>
    </w:p>
    <w:p w14:paraId="01621F81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</w:p>
    <w:p w14:paraId="2C5F41E6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自定义宏</w:t>
      </w:r>
    </w:p>
    <w:p w14:paraId="5D6FEA92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RUE 1</w:t>
      </w:r>
    </w:p>
    <w:p w14:paraId="2986DC76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FALSE 0</w:t>
      </w:r>
    </w:p>
    <w:p w14:paraId="35C46EF0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K 1</w:t>
      </w:r>
    </w:p>
    <w:p w14:paraId="4BE0BF62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ERROR 0</w:t>
      </w:r>
    </w:p>
    <w:p w14:paraId="081AF669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INFEASIBLE -1</w:t>
      </w:r>
    </w:p>
    <w:p w14:paraId="0D6BCB87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OVERFLOW -2</w:t>
      </w:r>
    </w:p>
    <w:p w14:paraId="7B6BA20D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Status</w:t>
      </w:r>
      <w:r w:rsidRPr="002D76D5">
        <w:rPr>
          <w:rFonts w:eastAsiaTheme="minorEastAsia"/>
          <w:sz w:val="24"/>
        </w:rPr>
        <w:t>是函数的类型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其值是函数结果状态代码</w:t>
      </w:r>
    </w:p>
    <w:p w14:paraId="6B34CCC6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Status;</w:t>
      </w:r>
    </w:p>
    <w:p w14:paraId="63A0B21A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ElemType</w:t>
      </w:r>
      <w:r w:rsidRPr="002D76D5">
        <w:rPr>
          <w:rFonts w:eastAsiaTheme="minorEastAsia"/>
          <w:sz w:val="24"/>
        </w:rPr>
        <w:t>定义为</w:t>
      </w:r>
      <w:r w:rsidRPr="002D76D5">
        <w:rPr>
          <w:rFonts w:eastAsiaTheme="minorEastAsia"/>
          <w:sz w:val="24"/>
        </w:rPr>
        <w:t>char</w:t>
      </w:r>
      <w:r w:rsidRPr="002D76D5">
        <w:rPr>
          <w:rFonts w:eastAsiaTheme="minorEastAsia"/>
          <w:sz w:val="24"/>
        </w:rPr>
        <w:t>型</w:t>
      </w:r>
    </w:p>
    <w:p w14:paraId="26DD781F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char ElemType;</w:t>
      </w:r>
    </w:p>
    <w:p w14:paraId="19560D96" w14:textId="77777777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</w:p>
    <w:p w14:paraId="48802D3A" w14:textId="52F25A2C" w:rsidR="00FD7314" w:rsidRPr="002D76D5" w:rsidRDefault="00FD7314" w:rsidP="00FD7314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DATASTRUCTURE_H_INCLUDED*/</w:t>
      </w:r>
    </w:p>
    <w:p w14:paraId="4612BD2F" w14:textId="0A2E5551" w:rsidR="00767F9E" w:rsidRPr="002D76D5" w:rsidRDefault="00767F9E" w:rsidP="00CB6C0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2)Stack.h</w:t>
      </w:r>
      <w:r w:rsidR="00AF6A1B" w:rsidRPr="002D76D5">
        <w:rPr>
          <w:rFonts w:eastAsiaTheme="minorEastAsia"/>
          <w:sz w:val="24"/>
        </w:rPr>
        <w:t>：栈抽象数据定义</w:t>
      </w:r>
    </w:p>
    <w:p w14:paraId="644DD9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199757A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5E09E62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三：顺序存储栈抽象数据类型定义</w:t>
      </w:r>
    </w:p>
    <w:p w14:paraId="3CD01DA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70E1FD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3E8D10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fndef STACK_H_INCLUDED</w:t>
      </w:r>
    </w:p>
    <w:p w14:paraId="65A7C36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STACK_H_INCLUDED</w:t>
      </w:r>
    </w:p>
    <w:p w14:paraId="7000E3D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D30C4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DataStructure.h"</w:t>
      </w:r>
    </w:p>
    <w:p w14:paraId="02E031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DD11E2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栈存储空间默认初始分配量</w:t>
      </w:r>
    </w:p>
    <w:p w14:paraId="0A7FD38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#define STACK_INIT_SIZE 100</w:t>
      </w:r>
    </w:p>
    <w:p w14:paraId="64E2ECE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0A68A3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栈存储空间一次的分配增量</w:t>
      </w:r>
    </w:p>
    <w:p w14:paraId="40106FD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STACKINCREMENT 10</w:t>
      </w:r>
    </w:p>
    <w:p w14:paraId="519E5BB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330B36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顺序存储栈数据结构</w:t>
      </w:r>
    </w:p>
    <w:p w14:paraId="3E5F33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</w:t>
      </w:r>
    </w:p>
    <w:p w14:paraId="6558368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430F00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* base;   //</w:t>
      </w:r>
      <w:r w:rsidRPr="002D76D5">
        <w:rPr>
          <w:rFonts w:eastAsiaTheme="minorEastAsia"/>
          <w:sz w:val="24"/>
        </w:rPr>
        <w:t>在栈构造之前和销毁之后，</w:t>
      </w:r>
      <w:r w:rsidRPr="002D76D5">
        <w:rPr>
          <w:rFonts w:eastAsiaTheme="minorEastAsia"/>
          <w:sz w:val="24"/>
        </w:rPr>
        <w:t>base</w:t>
      </w:r>
      <w:r w:rsidRPr="002D76D5">
        <w:rPr>
          <w:rFonts w:eastAsiaTheme="minorEastAsia"/>
          <w:sz w:val="24"/>
        </w:rPr>
        <w:t>的值为</w:t>
      </w:r>
      <w:r w:rsidRPr="002D76D5">
        <w:rPr>
          <w:rFonts w:eastAsiaTheme="minorEastAsia"/>
          <w:sz w:val="24"/>
        </w:rPr>
        <w:t>NULL</w:t>
      </w:r>
    </w:p>
    <w:p w14:paraId="6474F03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* top;    //</w:t>
      </w:r>
      <w:r w:rsidRPr="002D76D5">
        <w:rPr>
          <w:rFonts w:eastAsiaTheme="minorEastAsia"/>
          <w:sz w:val="24"/>
        </w:rPr>
        <w:t>栈顶指针</w:t>
      </w:r>
    </w:p>
    <w:p w14:paraId="7531611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stacksize;      //</w:t>
      </w:r>
      <w:r w:rsidRPr="002D76D5">
        <w:rPr>
          <w:rFonts w:eastAsiaTheme="minorEastAsia"/>
          <w:sz w:val="24"/>
        </w:rPr>
        <w:t>当前分配存储总容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以</w:t>
      </w:r>
      <w:r w:rsidRPr="002D76D5">
        <w:rPr>
          <w:rFonts w:eastAsiaTheme="minorEastAsia"/>
          <w:sz w:val="24"/>
        </w:rPr>
        <w:t>sizeof(ElemType)</w:t>
      </w:r>
      <w:r w:rsidRPr="002D76D5">
        <w:rPr>
          <w:rFonts w:eastAsiaTheme="minorEastAsia"/>
          <w:sz w:val="24"/>
        </w:rPr>
        <w:t>为单位</w:t>
      </w:r>
      <w:r w:rsidRPr="002D76D5">
        <w:rPr>
          <w:rFonts w:eastAsiaTheme="minorEastAsia"/>
          <w:sz w:val="24"/>
        </w:rPr>
        <w:t>)</w:t>
      </w:r>
    </w:p>
    <w:p w14:paraId="0266EF7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Stack;</w:t>
      </w:r>
    </w:p>
    <w:p w14:paraId="41FDC44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F60CBE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7F7AB5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构造一个空栈</w:t>
      </w:r>
      <w:r w:rsidRPr="002D76D5">
        <w:rPr>
          <w:rFonts w:eastAsiaTheme="minorEastAsia"/>
          <w:sz w:val="24"/>
        </w:rPr>
        <w:t>S</w:t>
      </w:r>
    </w:p>
    <w:p w14:paraId="218C417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1CB96C1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1074AF1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76D94B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Stack (Stack * S);</w:t>
      </w:r>
    </w:p>
    <w:p w14:paraId="71EF136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BC78DC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1983E1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销毁栈</w:t>
      </w:r>
      <w:r w:rsidRPr="002D76D5">
        <w:rPr>
          <w:rFonts w:eastAsiaTheme="minorEastAsia"/>
          <w:sz w:val="24"/>
        </w:rPr>
        <w:t>S</w:t>
      </w:r>
    </w:p>
    <w:p w14:paraId="389347A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0531CF0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62E114B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6FE3A48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B2B2A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Stack (Stack * S);</w:t>
      </w:r>
    </w:p>
    <w:p w14:paraId="11FB12A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80801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16226AD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将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重置为空栈</w:t>
      </w:r>
    </w:p>
    <w:p w14:paraId="4168F91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已存在</w:t>
      </w:r>
    </w:p>
    <w:p w14:paraId="7327E7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5CF863E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401C9C5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4A7454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Stack (Stack * S);</w:t>
      </w:r>
    </w:p>
    <w:p w14:paraId="401A40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A1E3C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4F174F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是否为空栈</w:t>
      </w:r>
    </w:p>
    <w:p w14:paraId="3E20155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6FDEC77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</w:p>
    <w:p w14:paraId="509761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若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为空栈</w:t>
      </w:r>
      <w:r w:rsidRPr="002D76D5">
        <w:rPr>
          <w:rFonts w:eastAsiaTheme="minorEastAsia"/>
          <w:sz w:val="24"/>
        </w:rPr>
        <w:t>,</w:t>
      </w:r>
      <w:r w:rsidRPr="002D76D5">
        <w:rPr>
          <w:rFonts w:eastAsiaTheme="minorEastAsia"/>
          <w:sz w:val="24"/>
        </w:rPr>
        <w:t>则返回</w:t>
      </w:r>
      <w:r w:rsidRPr="002D76D5">
        <w:rPr>
          <w:rFonts w:eastAsiaTheme="minorEastAsia"/>
          <w:sz w:val="24"/>
        </w:rPr>
        <w:t>TRUE,</w:t>
      </w:r>
      <w:r w:rsidRPr="002D76D5">
        <w:rPr>
          <w:rFonts w:eastAsiaTheme="minorEastAsia"/>
          <w:sz w:val="24"/>
        </w:rPr>
        <w:t>否则返回</w:t>
      </w:r>
      <w:r w:rsidRPr="002D76D5">
        <w:rPr>
          <w:rFonts w:eastAsiaTheme="minorEastAsia"/>
          <w:sz w:val="24"/>
        </w:rPr>
        <w:t>FALSE</w:t>
      </w:r>
    </w:p>
    <w:p w14:paraId="5A7A842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92BC27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tackEmpty (Stack S);</w:t>
      </w:r>
    </w:p>
    <w:p w14:paraId="0ECF952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C9A288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511091D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的当前长度</w:t>
      </w:r>
    </w:p>
    <w:p w14:paraId="03B7A8B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37CF61F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</w:p>
    <w:p w14:paraId="29EF495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S</w:t>
      </w:r>
      <w:r w:rsidRPr="002D76D5">
        <w:rPr>
          <w:rFonts w:eastAsiaTheme="minorEastAsia"/>
          <w:sz w:val="24"/>
        </w:rPr>
        <w:t>中数据元素的个数</w:t>
      </w:r>
    </w:p>
    <w:p w14:paraId="5BDDFA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DD0B3A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StackLength (Stack S);</w:t>
      </w:r>
    </w:p>
    <w:p w14:paraId="7A89D3D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490601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1C2C70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查询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栈顶元素</w:t>
      </w:r>
    </w:p>
    <w:p w14:paraId="285ABA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栈已存在且非空栈</w:t>
      </w:r>
    </w:p>
    <w:p w14:paraId="3BAEC1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</w:p>
    <w:p w14:paraId="3A4B4DD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存放栈顶元素的值</w:t>
      </w:r>
    </w:p>
    <w:p w14:paraId="75F63DA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02A8C00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EDBD6F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Top (Stack S, ElemType * e);</w:t>
      </w:r>
    </w:p>
    <w:p w14:paraId="72D17B7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97AA9F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21D7873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插入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为新的栈顶元素</w:t>
      </w:r>
    </w:p>
    <w:p w14:paraId="646AB6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6CDE7F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2EC892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插入数据元素值</w:t>
      </w:r>
    </w:p>
    <w:p w14:paraId="5F9D03E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25AB347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3408B5F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ush (Stack * S, ElemType e);</w:t>
      </w:r>
    </w:p>
    <w:p w14:paraId="4D3A6EF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5BF110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/**</w:t>
      </w:r>
    </w:p>
    <w:p w14:paraId="1DFE297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删除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的栈顶元素，并送入</w:t>
      </w:r>
      <w:r w:rsidRPr="002D76D5">
        <w:rPr>
          <w:rFonts w:eastAsiaTheme="minorEastAsia"/>
          <w:sz w:val="24"/>
        </w:rPr>
        <w:t>e</w:t>
      </w:r>
    </w:p>
    <w:p w14:paraId="3A88A85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且非空</w:t>
      </w:r>
    </w:p>
    <w:p w14:paraId="27AF1F1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0447CCF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保留删除数据元素值</w:t>
      </w:r>
    </w:p>
    <w:p w14:paraId="518F920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0BE2C08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5010A0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op (Stack * S, ElemType * e);</w:t>
      </w:r>
    </w:p>
    <w:p w14:paraId="63E9B81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847D0C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162213C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从栈底到栈顶依次对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中的元素使用函数</w:t>
      </w:r>
      <w:r w:rsidRPr="002D76D5">
        <w:rPr>
          <w:rFonts w:eastAsiaTheme="minorEastAsia"/>
          <w:sz w:val="24"/>
        </w:rPr>
        <w:t>visit</w:t>
      </w:r>
      <w:r w:rsidRPr="002D76D5">
        <w:rPr>
          <w:rFonts w:eastAsiaTheme="minorEastAsia"/>
          <w:sz w:val="24"/>
        </w:rPr>
        <w:t>进行访问</w:t>
      </w:r>
    </w:p>
    <w:p w14:paraId="345D81D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024A4EE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</w:p>
    <w:p w14:paraId="77C19FD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visit </w:t>
      </w:r>
      <w:r w:rsidRPr="002D76D5">
        <w:rPr>
          <w:rFonts w:eastAsiaTheme="minorEastAsia"/>
          <w:sz w:val="24"/>
        </w:rPr>
        <w:t>对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中每一元素所作访问操作</w:t>
      </w:r>
    </w:p>
    <w:p w14:paraId="5A1D4C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109DC3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62523C6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tackTraverse (Stack S, Status (*visitor) (ElemType * Elem));</w:t>
      </w:r>
    </w:p>
    <w:p w14:paraId="07E39F5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263E23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CE9E7C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打印数据元素</w:t>
      </w:r>
      <w:r w:rsidRPr="002D76D5">
        <w:rPr>
          <w:rFonts w:eastAsiaTheme="minorEastAsia"/>
          <w:sz w:val="24"/>
        </w:rPr>
        <w:t>Elem</w:t>
      </w:r>
      <w:r w:rsidRPr="002D76D5">
        <w:rPr>
          <w:rFonts w:eastAsiaTheme="minorEastAsia"/>
          <w:sz w:val="24"/>
        </w:rPr>
        <w:t>的值</w:t>
      </w:r>
    </w:p>
    <w:p w14:paraId="046E16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lem 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中的某一元素</w:t>
      </w:r>
    </w:p>
    <w:p w14:paraId="0E6B08C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B3CBC5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2413489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ElemType * Elem);</w:t>
      </w:r>
    </w:p>
    <w:p w14:paraId="12D414D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D30ED2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906B19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从</w:t>
      </w:r>
      <w:r w:rsidRPr="002D76D5">
        <w:rPr>
          <w:rFonts w:eastAsiaTheme="minorEastAsia"/>
          <w:sz w:val="24"/>
        </w:rPr>
        <w:t>output.txt</w:t>
      </w:r>
      <w:r w:rsidRPr="002D76D5">
        <w:rPr>
          <w:rFonts w:eastAsiaTheme="minorEastAsia"/>
          <w:sz w:val="24"/>
        </w:rPr>
        <w:t>读取数据</w:t>
      </w:r>
    </w:p>
    <w:p w14:paraId="60D8693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待读取数据的栈</w:t>
      </w:r>
    </w:p>
    <w:p w14:paraId="694A328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5E808D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4D0A7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oadData (Stack * S);</w:t>
      </w:r>
    </w:p>
    <w:p w14:paraId="53ACC49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5FE071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1D6275A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保存数据元素</w:t>
      </w:r>
      <w:r w:rsidRPr="002D76D5">
        <w:rPr>
          <w:rFonts w:eastAsiaTheme="minorEastAsia"/>
          <w:sz w:val="24"/>
        </w:rPr>
        <w:t>Elem</w:t>
      </w:r>
      <w:r w:rsidRPr="002D76D5">
        <w:rPr>
          <w:rFonts w:eastAsiaTheme="minorEastAsia"/>
          <w:sz w:val="24"/>
        </w:rPr>
        <w:t>的值至</w:t>
      </w:r>
      <w:r w:rsidRPr="002D76D5">
        <w:rPr>
          <w:rFonts w:eastAsiaTheme="minorEastAsia"/>
          <w:sz w:val="24"/>
        </w:rPr>
        <w:t>output.txt</w:t>
      </w:r>
    </w:p>
    <w:p w14:paraId="6547D33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当前栈</w:t>
      </w:r>
    </w:p>
    <w:p w14:paraId="0F7EDF7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1150979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5BD3C21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aveData (Stack S);</w:t>
      </w:r>
    </w:p>
    <w:p w14:paraId="65C99E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2C3630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CBAC8A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</w:t>
      </w:r>
    </w:p>
    <w:p w14:paraId="44AF8E1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以下所有定义用于实现表达式求值</w:t>
      </w:r>
    </w:p>
    <w:p w14:paraId="1DEB3C1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/</w:t>
      </w:r>
    </w:p>
    <w:p w14:paraId="646DCEA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39D6CE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操作数类型为</w:t>
      </w:r>
      <w:r w:rsidRPr="002D76D5">
        <w:rPr>
          <w:rFonts w:eastAsiaTheme="minorEastAsia"/>
          <w:sz w:val="24"/>
        </w:rPr>
        <w:t>int</w:t>
      </w:r>
      <w:r w:rsidRPr="002D76D5">
        <w:rPr>
          <w:rFonts w:eastAsiaTheme="minorEastAsia"/>
          <w:sz w:val="24"/>
        </w:rPr>
        <w:t>类型</w:t>
      </w:r>
    </w:p>
    <w:p w14:paraId="2968A9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int OperandType;</w:t>
      </w:r>
    </w:p>
    <w:p w14:paraId="2F4AA25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D41B5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运算符优先级表</w:t>
      </w:r>
    </w:p>
    <w:p w14:paraId="3CCA787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ic char PriorTable[7][7] =</w:t>
      </w:r>
    </w:p>
    <w:p w14:paraId="3E7CBD3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{ </w:t>
      </w:r>
    </w:p>
    <w:p w14:paraId="5274634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     </w:t>
      </w:r>
      <w:r w:rsidRPr="002D76D5">
        <w:rPr>
          <w:rFonts w:eastAsiaTheme="minorEastAsia"/>
          <w:sz w:val="24"/>
        </w:rPr>
        <w:tab/>
        <w:t>'+' '-' '*' '/' '(' ')' '#' */</w:t>
      </w:r>
    </w:p>
    <w:p w14:paraId="5610F1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+'*/</w:t>
      </w:r>
      <w:r w:rsidRPr="002D76D5">
        <w:rPr>
          <w:rFonts w:eastAsiaTheme="minorEastAsia"/>
          <w:sz w:val="24"/>
        </w:rPr>
        <w:tab/>
        <w:t xml:space="preserve">{'&gt;','&gt;','&lt;','&lt;','&lt;','&gt;','&gt;'}, </w:t>
      </w:r>
    </w:p>
    <w:p w14:paraId="6310BEB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-'*/</w:t>
      </w:r>
      <w:r w:rsidRPr="002D76D5">
        <w:rPr>
          <w:rFonts w:eastAsiaTheme="minorEastAsia"/>
          <w:sz w:val="24"/>
        </w:rPr>
        <w:tab/>
        <w:t>{'&gt;','&gt;','&lt;','&lt;','&lt;','&gt;','&gt;'},</w:t>
      </w:r>
    </w:p>
    <w:p w14:paraId="1471474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*'*/</w:t>
      </w:r>
      <w:r w:rsidRPr="002D76D5">
        <w:rPr>
          <w:rFonts w:eastAsiaTheme="minorEastAsia"/>
          <w:sz w:val="24"/>
        </w:rPr>
        <w:tab/>
        <w:t>{'&gt;','&gt;','&gt;','&gt;','&lt;','&gt;','&gt;'},</w:t>
      </w:r>
    </w:p>
    <w:p w14:paraId="58C9202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/'*/</w:t>
      </w:r>
      <w:r w:rsidRPr="002D76D5">
        <w:rPr>
          <w:rFonts w:eastAsiaTheme="minorEastAsia"/>
          <w:sz w:val="24"/>
        </w:rPr>
        <w:tab/>
        <w:t>{'&gt;','&gt;','&gt;','&gt;','&lt;','&gt;','&gt;'},</w:t>
      </w:r>
    </w:p>
    <w:p w14:paraId="36E24C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('*/</w:t>
      </w:r>
      <w:r w:rsidRPr="002D76D5">
        <w:rPr>
          <w:rFonts w:eastAsiaTheme="minorEastAsia"/>
          <w:sz w:val="24"/>
        </w:rPr>
        <w:tab/>
        <w:t>{'&lt;','&lt;','&lt;','&lt;','&lt;','=',' '},</w:t>
      </w:r>
    </w:p>
    <w:p w14:paraId="22A0CB9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)'*/</w:t>
      </w:r>
      <w:r w:rsidRPr="002D76D5">
        <w:rPr>
          <w:rFonts w:eastAsiaTheme="minorEastAsia"/>
          <w:sz w:val="24"/>
        </w:rPr>
        <w:tab/>
        <w:t>{'&gt;','&gt;','&gt;','&gt;',' ','&gt;','&gt;'},</w:t>
      </w:r>
    </w:p>
    <w:p w14:paraId="0DB03DE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/*'#'*/</w:t>
      </w:r>
      <w:r w:rsidRPr="002D76D5">
        <w:rPr>
          <w:rFonts w:eastAsiaTheme="minorEastAsia"/>
          <w:sz w:val="24"/>
        </w:rPr>
        <w:tab/>
        <w:t>{'&lt;','&lt;','&lt;','&lt;','&lt;',' ','='}</w:t>
      </w:r>
    </w:p>
    <w:p w14:paraId="3D4452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;</w:t>
      </w:r>
    </w:p>
    <w:p w14:paraId="0111D1E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3AE7C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运算符常量表</w:t>
      </w:r>
    </w:p>
    <w:p w14:paraId="77E2CF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enum {PLUS, REDUCE, RIDE, SUB, LEFTPARE, RIGHTPARE, SHARP};</w:t>
      </w:r>
    </w:p>
    <w:p w14:paraId="5340D05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8865F5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</w:t>
      </w:r>
    </w:p>
    <w:p w14:paraId="560396F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以下定义用于建立</w:t>
      </w:r>
      <w:r w:rsidRPr="002D76D5">
        <w:rPr>
          <w:rFonts w:eastAsiaTheme="minorEastAsia"/>
          <w:sz w:val="24"/>
        </w:rPr>
        <w:t>Operand</w:t>
      </w:r>
      <w:r w:rsidRPr="002D76D5">
        <w:rPr>
          <w:rFonts w:eastAsiaTheme="minorEastAsia"/>
          <w:sz w:val="24"/>
        </w:rPr>
        <w:t>类型的栈及其操作</w:t>
      </w:r>
    </w:p>
    <w:p w14:paraId="62C37B5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/</w:t>
      </w:r>
    </w:p>
    <w:p w14:paraId="005F8AE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C5F9E2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定义顺序存储栈数据结构</w:t>
      </w:r>
    </w:p>
    <w:p w14:paraId="2B42EB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ypedef struct</w:t>
      </w:r>
    </w:p>
    <w:p w14:paraId="414E91B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7E39AAA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OperandType * base;   //</w:t>
      </w:r>
      <w:r w:rsidRPr="002D76D5">
        <w:rPr>
          <w:rFonts w:eastAsiaTheme="minorEastAsia"/>
          <w:sz w:val="24"/>
        </w:rPr>
        <w:t>在栈构造之前和销毁之后，</w:t>
      </w:r>
      <w:r w:rsidRPr="002D76D5">
        <w:rPr>
          <w:rFonts w:eastAsiaTheme="minorEastAsia"/>
          <w:sz w:val="24"/>
        </w:rPr>
        <w:t>base</w:t>
      </w:r>
      <w:r w:rsidRPr="002D76D5">
        <w:rPr>
          <w:rFonts w:eastAsiaTheme="minorEastAsia"/>
          <w:sz w:val="24"/>
        </w:rPr>
        <w:t>的值为</w:t>
      </w:r>
      <w:r w:rsidRPr="002D76D5">
        <w:rPr>
          <w:rFonts w:eastAsiaTheme="minorEastAsia"/>
          <w:sz w:val="24"/>
        </w:rPr>
        <w:t>NULL</w:t>
      </w:r>
    </w:p>
    <w:p w14:paraId="0555460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OperandType * top;    //</w:t>
      </w:r>
      <w:r w:rsidRPr="002D76D5">
        <w:rPr>
          <w:rFonts w:eastAsiaTheme="minorEastAsia"/>
          <w:sz w:val="24"/>
        </w:rPr>
        <w:t>栈顶指针</w:t>
      </w:r>
    </w:p>
    <w:p w14:paraId="336B4CC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stacksize;        //</w:t>
      </w:r>
      <w:r w:rsidRPr="002D76D5">
        <w:rPr>
          <w:rFonts w:eastAsiaTheme="minorEastAsia"/>
          <w:sz w:val="24"/>
        </w:rPr>
        <w:t>当前分配存储总容量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以</w:t>
      </w:r>
      <w:r w:rsidRPr="002D76D5">
        <w:rPr>
          <w:rFonts w:eastAsiaTheme="minorEastAsia"/>
          <w:sz w:val="24"/>
        </w:rPr>
        <w:t>sizeof(ElemType)</w:t>
      </w:r>
      <w:r w:rsidRPr="002D76D5">
        <w:rPr>
          <w:rFonts w:eastAsiaTheme="minorEastAsia"/>
          <w:sz w:val="24"/>
        </w:rPr>
        <w:t>为单位</w:t>
      </w:r>
      <w:r w:rsidRPr="002D76D5">
        <w:rPr>
          <w:rFonts w:eastAsiaTheme="minorEastAsia"/>
          <w:sz w:val="24"/>
        </w:rPr>
        <w:t>)</w:t>
      </w:r>
    </w:p>
    <w:p w14:paraId="366D8C3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 OPND;</w:t>
      </w:r>
    </w:p>
    <w:p w14:paraId="23A9FC7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B47482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08A8FC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构造一个空栈</w:t>
      </w:r>
      <w:r w:rsidRPr="002D76D5">
        <w:rPr>
          <w:rFonts w:eastAsiaTheme="minorEastAsia"/>
          <w:sz w:val="24"/>
        </w:rPr>
        <w:t>S</w:t>
      </w:r>
    </w:p>
    <w:p w14:paraId="55EE9AD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3DB8467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6172FFF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13D2994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OPND (OPND * S);</w:t>
      </w:r>
    </w:p>
    <w:p w14:paraId="114FC80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CB9C9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E71315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插入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为新的栈顶元素</w:t>
      </w:r>
    </w:p>
    <w:p w14:paraId="177FA3A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</w:t>
      </w:r>
      <w:r w:rsidRPr="002D76D5">
        <w:rPr>
          <w:rFonts w:eastAsiaTheme="minorEastAsia"/>
          <w:sz w:val="24"/>
        </w:rPr>
        <w:t>: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在</w:t>
      </w:r>
    </w:p>
    <w:p w14:paraId="16B6734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7071E97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插入数据元素值</w:t>
      </w:r>
    </w:p>
    <w:p w14:paraId="5D16B00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4A6B09A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75F209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ushOPND (OPND * S, OperandType e);</w:t>
      </w:r>
    </w:p>
    <w:p w14:paraId="67722C8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223118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6655E9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删除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的栈顶元素，并送入</w:t>
      </w:r>
      <w:r w:rsidRPr="002D76D5">
        <w:rPr>
          <w:rFonts w:eastAsiaTheme="minorEastAsia"/>
          <w:sz w:val="24"/>
        </w:rPr>
        <w:t>e</w:t>
      </w:r>
    </w:p>
    <w:p w14:paraId="69EB615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初始条件：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已存且非空</w:t>
      </w:r>
    </w:p>
    <w:p w14:paraId="0601F1D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 </w:t>
      </w:r>
      <w:r w:rsidRPr="002D76D5">
        <w:rPr>
          <w:rFonts w:eastAsiaTheme="minorEastAsia"/>
          <w:sz w:val="24"/>
        </w:rPr>
        <w:t>栈地址值</w:t>
      </w:r>
    </w:p>
    <w:p w14:paraId="13A7978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e </w:t>
      </w:r>
      <w:r w:rsidRPr="002D76D5">
        <w:rPr>
          <w:rFonts w:eastAsiaTheme="minorEastAsia"/>
          <w:sz w:val="24"/>
        </w:rPr>
        <w:t>用于保留删除数据元素值</w:t>
      </w:r>
    </w:p>
    <w:p w14:paraId="1F6CE86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</w:t>
      </w:r>
      <w:r w:rsidRPr="002D76D5">
        <w:rPr>
          <w:rFonts w:eastAsiaTheme="minorEastAsia"/>
          <w:sz w:val="24"/>
        </w:rPr>
        <w:t>操作结果状态</w:t>
      </w:r>
      <w:r w:rsidRPr="002D76D5">
        <w:rPr>
          <w:rFonts w:eastAsiaTheme="minorEastAsia"/>
          <w:sz w:val="24"/>
        </w:rPr>
        <w:t>Status OK/ERROR</w:t>
      </w:r>
    </w:p>
    <w:p w14:paraId="301C0FB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3F93624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opOPND (OPND * S, OperandType * e);</w:t>
      </w:r>
    </w:p>
    <w:p w14:paraId="142D26B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333F34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</w:t>
      </w:r>
    </w:p>
    <w:p w14:paraId="1B09DE9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以下定义用于实现表达式求值</w:t>
      </w:r>
    </w:p>
    <w:p w14:paraId="64AD05D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/</w:t>
      </w:r>
    </w:p>
    <w:p w14:paraId="5CC70CA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B3C8DC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3D17C67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* </w:t>
      </w:r>
      <w:r w:rsidRPr="002D76D5">
        <w:rPr>
          <w:rFonts w:eastAsiaTheme="minorEastAsia"/>
          <w:sz w:val="24"/>
        </w:rPr>
        <w:t>根据运算符计算结果</w:t>
      </w:r>
    </w:p>
    <w:p w14:paraId="54266F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a     </w:t>
      </w:r>
      <w:r w:rsidRPr="002D76D5">
        <w:rPr>
          <w:rFonts w:eastAsiaTheme="minorEastAsia"/>
          <w:sz w:val="24"/>
        </w:rPr>
        <w:t>操作数</w:t>
      </w:r>
      <w:r w:rsidRPr="002D76D5">
        <w:rPr>
          <w:rFonts w:eastAsiaTheme="minorEastAsia"/>
          <w:sz w:val="24"/>
        </w:rPr>
        <w:t>a</w:t>
      </w:r>
    </w:p>
    <w:p w14:paraId="61A061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theta </w:t>
      </w:r>
      <w:r w:rsidRPr="002D76D5">
        <w:rPr>
          <w:rFonts w:eastAsiaTheme="minorEastAsia"/>
          <w:sz w:val="24"/>
        </w:rPr>
        <w:t>运算符</w:t>
      </w:r>
    </w:p>
    <w:p w14:paraId="60C1225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b     </w:t>
      </w:r>
      <w:r w:rsidRPr="002D76D5">
        <w:rPr>
          <w:rFonts w:eastAsiaTheme="minorEastAsia"/>
          <w:sz w:val="24"/>
        </w:rPr>
        <w:t>操作数</w:t>
      </w:r>
      <w:r w:rsidRPr="002D76D5">
        <w:rPr>
          <w:rFonts w:eastAsiaTheme="minorEastAsia"/>
          <w:sz w:val="24"/>
        </w:rPr>
        <w:t>b</w:t>
      </w:r>
    </w:p>
    <w:p w14:paraId="6C4EF78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</w:t>
      </w:r>
      <w:r w:rsidRPr="002D76D5">
        <w:rPr>
          <w:rFonts w:eastAsiaTheme="minorEastAsia"/>
          <w:sz w:val="24"/>
        </w:rPr>
        <w:t>运算结果</w:t>
      </w:r>
    </w:p>
    <w:p w14:paraId="2C7B28C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0BD7097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OperandType Operate(OperandType a, char theta, OperandType b);</w:t>
      </w:r>
    </w:p>
    <w:p w14:paraId="5393118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C13D56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</w:t>
      </w:r>
    </w:p>
    <w:p w14:paraId="2FEE08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计算两个运算符的优先级</w:t>
      </w:r>
    </w:p>
    <w:p w14:paraId="59B72FA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stackOperator </w:t>
      </w:r>
      <w:r w:rsidRPr="002D76D5">
        <w:rPr>
          <w:rFonts w:eastAsiaTheme="minorEastAsia"/>
          <w:sz w:val="24"/>
        </w:rPr>
        <w:t>退栈运算符</w:t>
      </w:r>
    </w:p>
    <w:p w14:paraId="63AB6F6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param  otherOperator </w:t>
      </w:r>
      <w:r w:rsidRPr="002D76D5">
        <w:rPr>
          <w:rFonts w:eastAsiaTheme="minorEastAsia"/>
          <w:sz w:val="24"/>
        </w:rPr>
        <w:t>用户输入运算符</w:t>
      </w:r>
    </w:p>
    <w:p w14:paraId="42DDD7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@return               </w:t>
      </w:r>
      <w:r w:rsidRPr="002D76D5">
        <w:rPr>
          <w:rFonts w:eastAsiaTheme="minorEastAsia"/>
          <w:sz w:val="24"/>
        </w:rPr>
        <w:t>运算符优先级</w:t>
      </w:r>
      <w:r w:rsidRPr="002D76D5">
        <w:rPr>
          <w:rFonts w:eastAsiaTheme="minorEastAsia"/>
          <w:sz w:val="24"/>
        </w:rPr>
        <w:t>'&gt;','=','&lt;'</w:t>
      </w:r>
    </w:p>
    <w:p w14:paraId="53B07AB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/</w:t>
      </w:r>
    </w:p>
    <w:p w14:paraId="346037A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char Precede(char stackOperator, char otherOperator);</w:t>
      </w:r>
    </w:p>
    <w:p w14:paraId="6A443A4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67D184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/** </w:t>
      </w:r>
      <w:r w:rsidRPr="002D76D5">
        <w:rPr>
          <w:rFonts w:eastAsiaTheme="minorEastAsia"/>
          <w:sz w:val="24"/>
        </w:rPr>
        <w:t>计算表达式的值</w:t>
      </w:r>
      <w:r w:rsidRPr="002D76D5">
        <w:rPr>
          <w:rFonts w:eastAsiaTheme="minorEastAsia"/>
          <w:sz w:val="24"/>
        </w:rPr>
        <w:t xml:space="preserve"> */</w:t>
      </w:r>
    </w:p>
    <w:p w14:paraId="181A1FA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OperandType EvaluateExpression(void);</w:t>
      </w:r>
    </w:p>
    <w:p w14:paraId="3D3C65A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67A355C" w14:textId="51140B9C" w:rsidR="00FD7314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endif /*STACK_H_INCLUDED*/</w:t>
      </w:r>
    </w:p>
    <w:p w14:paraId="163C73FE" w14:textId="084CF181" w:rsidR="00767F9E" w:rsidRPr="002D76D5" w:rsidRDefault="00767F9E" w:rsidP="00CB6C0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3)Stack.c</w:t>
      </w:r>
      <w:r w:rsidR="00AF6A1B" w:rsidRPr="002D76D5">
        <w:rPr>
          <w:rFonts w:eastAsiaTheme="minorEastAsia"/>
          <w:sz w:val="24"/>
        </w:rPr>
        <w:t>：栈基本操作实现</w:t>
      </w:r>
    </w:p>
    <w:p w14:paraId="5E183AE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62990BC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2464E8C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三：顺序存储栈基本操作实现</w:t>
      </w:r>
    </w:p>
    <w:p w14:paraId="4E42987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BE10C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39D754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Stack.h"</w:t>
      </w:r>
    </w:p>
    <w:p w14:paraId="3AA9686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01827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Stack (Stack * S)</w:t>
      </w:r>
    </w:p>
    <w:p w14:paraId="09C021B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AD9231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底</w:t>
      </w:r>
    </w:p>
    <w:p w14:paraId="672343F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base = (ElemType *)malloc(STACK_INIT_SIZE * sizeof(ElemType));</w:t>
      </w:r>
    </w:p>
    <w:p w14:paraId="4EF3B0E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if (! S-&gt;base ) exit(OVERFLOW);</w:t>
      </w:r>
    </w:p>
    <w:p w14:paraId="75D5602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顶</w:t>
      </w:r>
    </w:p>
    <w:p w14:paraId="15D6D61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6DE112D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初始化栈长</w:t>
      </w:r>
    </w:p>
    <w:p w14:paraId="6E9CA90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0B0E6E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43A2CA9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5741DE7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500412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DestroyStack (Stack * S)</w:t>
      </w:r>
    </w:p>
    <w:p w14:paraId="45CFC79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F299B1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0A2F9F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-&gt;base) return ERROR;</w:t>
      </w:r>
    </w:p>
    <w:p w14:paraId="5FF4383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71E698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销毁栈底指针所指内存单元</w:t>
      </w:r>
    </w:p>
    <w:p w14:paraId="24C44D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free(S-&gt;base);</w:t>
      </w:r>
    </w:p>
    <w:p w14:paraId="19EE085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底指针重置为</w:t>
      </w:r>
      <w:r w:rsidRPr="002D76D5">
        <w:rPr>
          <w:rFonts w:eastAsiaTheme="minorEastAsia"/>
          <w:sz w:val="24"/>
        </w:rPr>
        <w:t>NULL,</w:t>
      </w:r>
      <w:r w:rsidRPr="002D76D5">
        <w:rPr>
          <w:rFonts w:eastAsiaTheme="minorEastAsia"/>
          <w:sz w:val="24"/>
        </w:rPr>
        <w:t>栈顶指针重置为栈底指针，栈长重置为</w:t>
      </w:r>
      <w:r w:rsidRPr="002D76D5">
        <w:rPr>
          <w:rFonts w:eastAsiaTheme="minorEastAsia"/>
          <w:sz w:val="24"/>
        </w:rPr>
        <w:t>0</w:t>
      </w:r>
    </w:p>
    <w:p w14:paraId="5BC2AE8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base = NULL;</w:t>
      </w:r>
    </w:p>
    <w:p w14:paraId="56AE180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6FDBC9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5DD1568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42F2887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D6AE36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8A29E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ClearStack (Stack * S)</w:t>
      </w:r>
    </w:p>
    <w:p w14:paraId="51A8EF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908F7C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4815FB8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-&gt;base) return ERROR;</w:t>
      </w:r>
    </w:p>
    <w:p w14:paraId="0E5F8E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2F3A5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顶指针重置为栈底指针，栈长重置为</w:t>
      </w:r>
      <w:r w:rsidRPr="002D76D5">
        <w:rPr>
          <w:rFonts w:eastAsiaTheme="minorEastAsia"/>
          <w:sz w:val="24"/>
        </w:rPr>
        <w:t>0</w:t>
      </w:r>
    </w:p>
    <w:p w14:paraId="5823EC1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7525199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2B5330D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3185552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31FFFE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DA9E34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9807C1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tackEmpty (Stack S)</w:t>
      </w:r>
    </w:p>
    <w:p w14:paraId="3124AC9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{</w:t>
      </w:r>
    </w:p>
    <w:p w14:paraId="66FEAFF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53B27C8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.base) return ERROR;</w:t>
      </w:r>
    </w:p>
    <w:p w14:paraId="015F94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AC6E28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S.base == S.top ? TRUE : FALSE;</w:t>
      </w:r>
    </w:p>
    <w:p w14:paraId="4AECD38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A7C6EE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2B6C9D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StackLength (Stack S)</w:t>
      </w:r>
    </w:p>
    <w:p w14:paraId="0969183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1FD1CB4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4E70DEA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.base) return ERROR;</w:t>
      </w:r>
    </w:p>
    <w:p w14:paraId="5B198C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E4009A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S.top - S.base;</w:t>
      </w:r>
    </w:p>
    <w:p w14:paraId="79C0512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1F5D8D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F8DDA8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GetTop (Stack S, ElemType * e)</w:t>
      </w:r>
    </w:p>
    <w:p w14:paraId="700515A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E1C92B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为空，函数错误执行</w:t>
      </w:r>
    </w:p>
    <w:p w14:paraId="79364C3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.top == S.base) return ERROR;</w:t>
      </w:r>
    </w:p>
    <w:p w14:paraId="331738A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CE5CBA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返回栈顶元素值</w:t>
      </w:r>
    </w:p>
    <w:p w14:paraId="36C326E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*e) = *(S.top - 1);</w:t>
      </w:r>
    </w:p>
    <w:p w14:paraId="77B8463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736A345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4C6807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DF609A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ush (Stack * S, ElemType e)</w:t>
      </w:r>
    </w:p>
    <w:p w14:paraId="72DE3C2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2B6FC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5112496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-&gt;base) return ERROR;</w:t>
      </w:r>
    </w:p>
    <w:p w14:paraId="4596891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B16630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插入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为新的栈顶元素</w:t>
      </w:r>
    </w:p>
    <w:p w14:paraId="64E16F9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-&gt;top - S-&gt;base &gt;= S-&gt;stacksize)</w:t>
      </w:r>
    </w:p>
    <w:p w14:paraId="3783A7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   //</w:t>
      </w:r>
      <w:r w:rsidRPr="002D76D5">
        <w:rPr>
          <w:rFonts w:eastAsiaTheme="minorEastAsia"/>
          <w:sz w:val="24"/>
        </w:rPr>
        <w:t>满栈，追加空间</w:t>
      </w:r>
    </w:p>
    <w:p w14:paraId="50C6BEF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base = (ElemType *) realloc(S-&gt;base, (S-&gt;stacksize + STACKINCREMENT) * sizeof(ElemType));</w:t>
      </w:r>
    </w:p>
    <w:p w14:paraId="739A257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  <w:t>if (! S-&gt;base) exit(OVERFLOW);</w:t>
      </w:r>
    </w:p>
    <w:p w14:paraId="7B9BFE2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top = S-&gt;base + S-&gt;stacksize;</w:t>
      </w:r>
    </w:p>
    <w:p w14:paraId="2A70FEF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stacksize += STACKINCREMENT;</w:t>
      </w:r>
    </w:p>
    <w:p w14:paraId="4BF164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06A3B3C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133AB8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*(S-&gt;top)++ = e;</w:t>
      </w:r>
    </w:p>
    <w:p w14:paraId="464877F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6530213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027721F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F5D975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op (Stack * S, ElemType * e)</w:t>
      </w:r>
    </w:p>
    <w:p w14:paraId="348352A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D059E3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为空，函数错误执行</w:t>
      </w:r>
    </w:p>
    <w:p w14:paraId="4B927E0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-&gt;top == S-&gt;base) return ERROR;</w:t>
      </w:r>
    </w:p>
    <w:p w14:paraId="4DF92C7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B2C3A0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*e = *(--S-&gt;top);</w:t>
      </w:r>
    </w:p>
    <w:p w14:paraId="1ABB2C7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19A55F8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784F259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F61363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tackTraverse (Stack S, Status (*visitor) (ElemType * Elem))</w:t>
      </w:r>
    </w:p>
    <w:p w14:paraId="1F69D6A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3A5C125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循环变量</w:t>
      </w:r>
    </w:p>
    <w:p w14:paraId="793784D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*ptr;</w:t>
      </w:r>
    </w:p>
    <w:p w14:paraId="61F1118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为空，函数错误执行</w:t>
      </w:r>
    </w:p>
    <w:p w14:paraId="7839B8E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.base == S.top) return ERROR;</w:t>
      </w:r>
    </w:p>
    <w:p w14:paraId="5977B92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遍历输出栈中元素</w:t>
      </w:r>
    </w:p>
    <w:p w14:paraId="6108015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ptr = S.base;</w:t>
      </w:r>
    </w:p>
    <w:p w14:paraId="0B28221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while (S.top != ptr)</w:t>
      </w:r>
    </w:p>
    <w:p w14:paraId="1DB0FB7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</w:t>
      </w:r>
    </w:p>
    <w:p w14:paraId="29ABCAA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visitor(ptr++);</w:t>
      </w:r>
    </w:p>
    <w:p w14:paraId="3E8AABB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68EA115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76A77D6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283F4D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B5412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visit (ElemType * Elem)</w:t>
      </w:r>
    </w:p>
    <w:p w14:paraId="1365F00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8B4FFF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printf("%c\n", *Elem);</w:t>
      </w:r>
    </w:p>
    <w:p w14:paraId="62CBDFD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4257681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E420A0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687CB8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LoadData (Stack * S)</w:t>
      </w:r>
    </w:p>
    <w:p w14:paraId="1297756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77F99D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ILE *fp;    //</w:t>
      </w:r>
      <w:r w:rsidRPr="002D76D5">
        <w:rPr>
          <w:rFonts w:eastAsiaTheme="minorEastAsia"/>
          <w:sz w:val="24"/>
        </w:rPr>
        <w:t>文件指针</w:t>
      </w:r>
    </w:p>
    <w:p w14:paraId="553E2B3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(fp = fopen("output.txt","r")) == NULL)</w:t>
      </w:r>
    </w:p>
    <w:p w14:paraId="4D0BDF5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B835BE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("File OPEN ERROR\n ");</w:t>
      </w:r>
    </w:p>
    <w:p w14:paraId="5969843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4001D68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219084E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047C67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读取数据</w:t>
      </w:r>
    </w:p>
    <w:p w14:paraId="1C96C6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(fread(S-&gt;top, sizeof(ElemType), 1, fp))</w:t>
      </w:r>
    </w:p>
    <w:p w14:paraId="5F4B4BC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6A74BF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(S-&gt;top)++;</w:t>
      </w:r>
    </w:p>
    <w:p w14:paraId="3B1921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4E37AF4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94D293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close(fp);</w:t>
      </w:r>
    </w:p>
    <w:p w14:paraId="3033E43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51C6469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E8F662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E4DADD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SaveData (Stack S)</w:t>
      </w:r>
    </w:p>
    <w:p w14:paraId="2513179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687D4A8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ILE *fp;    //</w:t>
      </w:r>
      <w:r w:rsidRPr="002D76D5">
        <w:rPr>
          <w:rFonts w:eastAsiaTheme="minorEastAsia"/>
          <w:sz w:val="24"/>
        </w:rPr>
        <w:t>文件指针</w:t>
      </w:r>
    </w:p>
    <w:p w14:paraId="29A035B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f ((fp = fopen("output.txt","w")) == NULL)</w:t>
      </w:r>
    </w:p>
    <w:p w14:paraId="02399B2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7702E4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("File OPEN ERROR\n ");</w:t>
      </w:r>
    </w:p>
    <w:p w14:paraId="44F8F3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return ERROR;</w:t>
      </w:r>
    </w:p>
    <w:p w14:paraId="1D9A0D0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39F20F9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64D1C7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保存数据</w:t>
      </w:r>
    </w:p>
    <w:p w14:paraId="274946A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write(S.base, sizeof(ElemType), StackLength(S), fp);</w:t>
      </w:r>
    </w:p>
    <w:p w14:paraId="4127B36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close(fp);</w:t>
      </w:r>
    </w:p>
    <w:p w14:paraId="2B1A6E9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return OK;</w:t>
      </w:r>
    </w:p>
    <w:p w14:paraId="3011F14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3B61D06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2853F0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</w:t>
      </w:r>
    </w:p>
    <w:p w14:paraId="3CCF1B0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/</w:t>
      </w:r>
    </w:p>
    <w:p w14:paraId="704C93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4B87D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InitOPND (OPND * S)</w:t>
      </w:r>
    </w:p>
    <w:p w14:paraId="74A9B2D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D3E39C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底</w:t>
      </w:r>
    </w:p>
    <w:p w14:paraId="473C056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base = (OperandType *)malloc(STACK_INIT_SIZE * sizeof(OperandType));</w:t>
      </w:r>
    </w:p>
    <w:p w14:paraId="64A70B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-&gt;base ) exit(OVERFLOW);</w:t>
      </w:r>
    </w:p>
    <w:p w14:paraId="77729A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构造栈顶</w:t>
      </w:r>
    </w:p>
    <w:p w14:paraId="02AD6DB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top = S-&gt;base;</w:t>
      </w:r>
    </w:p>
    <w:p w14:paraId="5257624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初始化栈长</w:t>
      </w:r>
    </w:p>
    <w:p w14:paraId="7D62BC6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-&gt;stacksize = 0;</w:t>
      </w:r>
    </w:p>
    <w:p w14:paraId="4FE28E2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4173C2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10A2C1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E49F2A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ushOPND (OPND * S, OperandType e)</w:t>
      </w:r>
    </w:p>
    <w:p w14:paraId="05EDCB8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EA5C6F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S</w:t>
      </w:r>
      <w:r w:rsidRPr="002D76D5">
        <w:rPr>
          <w:rFonts w:eastAsiaTheme="minorEastAsia"/>
          <w:sz w:val="24"/>
        </w:rPr>
        <w:t>不存在，函数错误执行</w:t>
      </w:r>
    </w:p>
    <w:p w14:paraId="08CFED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! S-&gt;base) return ERROR;</w:t>
      </w:r>
    </w:p>
    <w:p w14:paraId="2BC49E2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0F30C2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插入元素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为新的栈顶元素</w:t>
      </w:r>
    </w:p>
    <w:p w14:paraId="772584B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-&gt;top - S-&gt;base &gt;= S-&gt;stacksize)</w:t>
      </w:r>
    </w:p>
    <w:p w14:paraId="7562215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   //</w:t>
      </w:r>
      <w:r w:rsidRPr="002D76D5">
        <w:rPr>
          <w:rFonts w:eastAsiaTheme="minorEastAsia"/>
          <w:sz w:val="24"/>
        </w:rPr>
        <w:t>满栈，追加空间</w:t>
      </w:r>
    </w:p>
    <w:p w14:paraId="50A53E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base = (OperandType *) realloc(S-&gt;base, (S-&gt;stacksize + STACKINCREMENT) * sizeof(OperandType));</w:t>
      </w:r>
    </w:p>
    <w:p w14:paraId="6E6ADDF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f (! S-&gt;base) exit(OVERFLOW);</w:t>
      </w:r>
    </w:p>
    <w:p w14:paraId="14D303F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top = S-&gt;base + S-&gt;stacksize;</w:t>
      </w:r>
    </w:p>
    <w:p w14:paraId="7E4CA2B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-&gt;stacksize += STACKINCREMENT;</w:t>
      </w:r>
    </w:p>
    <w:p w14:paraId="5D0AAA2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7D2EA78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1DEE9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*(S-&gt;top)++ = e;</w:t>
      </w:r>
    </w:p>
    <w:p w14:paraId="5FADB15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return OK;</w:t>
      </w:r>
    </w:p>
    <w:p w14:paraId="257A5AE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1FD8AF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6C9BB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tus PopOPND (OPND * S, OperandType * e)</w:t>
      </w:r>
    </w:p>
    <w:p w14:paraId="141F11E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6FDBEB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栈为空，函数错误执行</w:t>
      </w:r>
    </w:p>
    <w:p w14:paraId="4F8AC52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f (S-&gt;top == S-&gt;base) return ERROR;</w:t>
      </w:r>
    </w:p>
    <w:p w14:paraId="19BB46D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09A34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*e = *(--S-&gt;top);</w:t>
      </w:r>
    </w:p>
    <w:p w14:paraId="76EC204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OK;</w:t>
      </w:r>
    </w:p>
    <w:p w14:paraId="5B9E99D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E80650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EAFD56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A9A4B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C459BA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</w:t>
      </w:r>
    </w:p>
    <w:p w14:paraId="3570775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/</w:t>
      </w:r>
    </w:p>
    <w:p w14:paraId="369EDDC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7AF1CB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char Precede(char stackOperator, char otherOperator)</w:t>
      </w:r>
    </w:p>
    <w:p w14:paraId="63ECA6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08C584D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nt row, col;    //</w:t>
      </w:r>
      <w:r w:rsidRPr="002D76D5">
        <w:rPr>
          <w:rFonts w:eastAsiaTheme="minorEastAsia"/>
          <w:sz w:val="24"/>
        </w:rPr>
        <w:t>运算符优先级表的行列号</w:t>
      </w:r>
    </w:p>
    <w:p w14:paraId="1C8600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第一个运算符确定行号</w:t>
      </w:r>
    </w:p>
    <w:p w14:paraId="5BC750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witch(stackOperator)</w:t>
      </w:r>
    </w:p>
    <w:p w14:paraId="085FDC1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</w:t>
      </w:r>
    </w:p>
    <w:p w14:paraId="608AEA1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+':</w:t>
      </w:r>
    </w:p>
    <w:p w14:paraId="4C446E9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PLUS;</w:t>
      </w:r>
    </w:p>
    <w:p w14:paraId="7853940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3963F14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-':</w:t>
      </w:r>
    </w:p>
    <w:p w14:paraId="4A2CAF2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REDUCE;</w:t>
      </w:r>
    </w:p>
    <w:p w14:paraId="2F491E8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2324D7F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*':</w:t>
      </w:r>
    </w:p>
    <w:p w14:paraId="577DFE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RIDE;</w:t>
      </w:r>
    </w:p>
    <w:p w14:paraId="1787A14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4942B38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/':</w:t>
      </w:r>
    </w:p>
    <w:p w14:paraId="1EEE054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SUB;</w:t>
      </w:r>
    </w:p>
    <w:p w14:paraId="2C4C65D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09EB605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  <w:t>case '(':</w:t>
      </w:r>
    </w:p>
    <w:p w14:paraId="25DBB9C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LEFTPARE;</w:t>
      </w:r>
    </w:p>
    <w:p w14:paraId="7972EEC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493ECF7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)':</w:t>
      </w:r>
    </w:p>
    <w:p w14:paraId="09AAB2A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RIGHTPARE;</w:t>
      </w:r>
    </w:p>
    <w:p w14:paraId="7495362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1B4BE69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#':</w:t>
      </w:r>
    </w:p>
    <w:p w14:paraId="49DAEA8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ow = SHARP;</w:t>
      </w:r>
    </w:p>
    <w:p w14:paraId="6E64208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12417D1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default:</w:t>
      </w:r>
    </w:p>
    <w:p w14:paraId="7568BA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返回</w:t>
      </w:r>
      <w:r w:rsidRPr="002D76D5">
        <w:rPr>
          <w:rFonts w:eastAsiaTheme="minorEastAsia"/>
          <w:sz w:val="24"/>
        </w:rPr>
        <w:t>$</w:t>
      </w:r>
      <w:r w:rsidRPr="002D76D5">
        <w:rPr>
          <w:rFonts w:eastAsiaTheme="minorEastAsia"/>
          <w:sz w:val="24"/>
        </w:rPr>
        <w:t>符号，表示函数执行错误</w:t>
      </w:r>
    </w:p>
    <w:p w14:paraId="4DBF880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'$';</w:t>
      </w:r>
    </w:p>
    <w:p w14:paraId="47D2DBD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7F48E31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第二个运算符确定列号</w:t>
      </w:r>
    </w:p>
    <w:p w14:paraId="2A3D636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switch(otherOperator)</w:t>
      </w:r>
    </w:p>
    <w:p w14:paraId="101AD26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</w:t>
      </w:r>
    </w:p>
    <w:p w14:paraId="7006F33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+':</w:t>
      </w:r>
    </w:p>
    <w:p w14:paraId="55AE56F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PLUS;</w:t>
      </w:r>
    </w:p>
    <w:p w14:paraId="1C4BC3B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219FDF8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-':</w:t>
      </w:r>
    </w:p>
    <w:p w14:paraId="0D4E2F2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REDUCE;</w:t>
      </w:r>
    </w:p>
    <w:p w14:paraId="0B73DC7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76DD66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*':</w:t>
      </w:r>
    </w:p>
    <w:p w14:paraId="26C22D3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RIDE;</w:t>
      </w:r>
    </w:p>
    <w:p w14:paraId="024DB44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7A09059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/':</w:t>
      </w:r>
    </w:p>
    <w:p w14:paraId="4727715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SUB;</w:t>
      </w:r>
    </w:p>
    <w:p w14:paraId="4F348D3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2E19888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(':</w:t>
      </w:r>
    </w:p>
    <w:p w14:paraId="2497D3A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LEFTPARE;</w:t>
      </w:r>
    </w:p>
    <w:p w14:paraId="6F9F660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511971B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)':</w:t>
      </w:r>
    </w:p>
    <w:p w14:paraId="582C06E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RIGHTPARE;</w:t>
      </w:r>
    </w:p>
    <w:p w14:paraId="2C11466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2DC599C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#':</w:t>
      </w:r>
    </w:p>
    <w:p w14:paraId="10A95D6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ol = SHARP;</w:t>
      </w:r>
    </w:p>
    <w:p w14:paraId="4C70364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07DEBB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default:</w:t>
      </w:r>
    </w:p>
    <w:p w14:paraId="06C62DB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返回</w:t>
      </w:r>
      <w:r w:rsidRPr="002D76D5">
        <w:rPr>
          <w:rFonts w:eastAsiaTheme="minorEastAsia"/>
          <w:sz w:val="24"/>
        </w:rPr>
        <w:t>$</w:t>
      </w:r>
      <w:r w:rsidRPr="002D76D5">
        <w:rPr>
          <w:rFonts w:eastAsiaTheme="minorEastAsia"/>
          <w:sz w:val="24"/>
        </w:rPr>
        <w:t>符号，表示函数执行错误</w:t>
      </w:r>
    </w:p>
    <w:p w14:paraId="7BD4539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'$';</w:t>
      </w:r>
    </w:p>
    <w:p w14:paraId="1B96C1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017EFEE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0048B1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行列号返回目标运算符优先级</w:t>
      </w:r>
    </w:p>
    <w:p w14:paraId="49583E7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return PriorTable[row][col];</w:t>
      </w:r>
    </w:p>
    <w:p w14:paraId="5961CD3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180A59F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02A78A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OperandType Operate(OperandType a, char theta, OperandType b)</w:t>
      </w:r>
    </w:p>
    <w:p w14:paraId="586283C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666CB4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运算符返回计算结果</w:t>
      </w:r>
    </w:p>
    <w:p w14:paraId="409136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  <w:t>switch(theta)</w:t>
      </w:r>
    </w:p>
    <w:p w14:paraId="1DD2EFE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  <w:t>{</w:t>
      </w:r>
    </w:p>
    <w:p w14:paraId="404A5BB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case '+': </w:t>
      </w:r>
    </w:p>
    <w:p w14:paraId="7FAC68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a + b;</w:t>
      </w:r>
    </w:p>
    <w:p w14:paraId="1441F47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414D0F4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case '-': </w:t>
      </w:r>
    </w:p>
    <w:p w14:paraId="4450665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a - b;</w:t>
      </w:r>
    </w:p>
    <w:p w14:paraId="5B731D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case '*': </w:t>
      </w:r>
    </w:p>
    <w:p w14:paraId="6A39E84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a * b;</w:t>
      </w:r>
    </w:p>
    <w:p w14:paraId="4A91AD4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1B299A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case '/': </w:t>
      </w:r>
    </w:p>
    <w:p w14:paraId="4BBD490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a / b;</w:t>
      </w:r>
    </w:p>
    <w:p w14:paraId="37A65AB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3F316E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default : </w:t>
      </w:r>
    </w:p>
    <w:p w14:paraId="1FC1FEB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0;</w:t>
      </w:r>
    </w:p>
    <w:p w14:paraId="7054D2A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  <w:t>}</w:t>
      </w:r>
    </w:p>
    <w:p w14:paraId="0121F7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} </w:t>
      </w:r>
    </w:p>
    <w:p w14:paraId="0F31463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05EB2B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BFC32C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OperandType EvaluateExpression(void)</w:t>
      </w:r>
    </w:p>
    <w:p w14:paraId="1534AF0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212B2B9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Stack OPTR;            //OPTR:</w:t>
      </w:r>
      <w:r w:rsidRPr="002D76D5">
        <w:rPr>
          <w:rFonts w:eastAsiaTheme="minorEastAsia"/>
          <w:sz w:val="24"/>
        </w:rPr>
        <w:t>运算符栈</w:t>
      </w:r>
    </w:p>
    <w:p w14:paraId="1034BC8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OPND OPND;             //OPND:</w:t>
      </w:r>
      <w:r w:rsidRPr="002D76D5">
        <w:rPr>
          <w:rFonts w:eastAsiaTheme="minorEastAsia"/>
          <w:sz w:val="24"/>
        </w:rPr>
        <w:t>操作数栈</w:t>
      </w:r>
    </w:p>
    <w:p w14:paraId="5230DA4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char input;            //</w:t>
      </w:r>
      <w:r w:rsidRPr="002D76D5">
        <w:rPr>
          <w:rFonts w:eastAsiaTheme="minorEastAsia"/>
          <w:sz w:val="24"/>
        </w:rPr>
        <w:t>用户输入表达式字符</w:t>
      </w:r>
    </w:p>
    <w:p w14:paraId="3733F80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char theta;            //</w:t>
      </w:r>
      <w:r w:rsidRPr="002D76D5">
        <w:rPr>
          <w:rFonts w:eastAsiaTheme="minorEastAsia"/>
          <w:sz w:val="24"/>
        </w:rPr>
        <w:t>退栈运算符</w:t>
      </w:r>
    </w:p>
    <w:p w14:paraId="5FBF94B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OperandType a, b;      //Operand</w:t>
      </w:r>
      <w:r w:rsidRPr="002D76D5">
        <w:rPr>
          <w:rFonts w:eastAsiaTheme="minorEastAsia"/>
          <w:sz w:val="24"/>
        </w:rPr>
        <w:t>型退栈操作数</w:t>
      </w:r>
    </w:p>
    <w:p w14:paraId="53B803D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OperandType f;         //Operand</w:t>
      </w:r>
      <w:r w:rsidRPr="002D76D5">
        <w:rPr>
          <w:rFonts w:eastAsiaTheme="minorEastAsia"/>
          <w:sz w:val="24"/>
        </w:rPr>
        <w:t>型计算结果</w:t>
      </w:r>
    </w:p>
    <w:p w14:paraId="5578627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初始化两个栈，并将</w:t>
      </w:r>
      <w:r w:rsidRPr="002D76D5">
        <w:rPr>
          <w:rFonts w:eastAsiaTheme="minorEastAsia"/>
          <w:sz w:val="24"/>
        </w:rPr>
        <w:t>'#'</w:t>
      </w:r>
      <w:r w:rsidRPr="002D76D5">
        <w:rPr>
          <w:rFonts w:eastAsiaTheme="minorEastAsia"/>
          <w:sz w:val="24"/>
        </w:rPr>
        <w:t>压入运算符栈</w:t>
      </w:r>
    </w:p>
    <w:p w14:paraId="06673A4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nitStack(&amp;OPTR);</w:t>
      </w:r>
    </w:p>
    <w:p w14:paraId="413308E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Push(&amp;OPTR, '#');</w:t>
      </w:r>
    </w:p>
    <w:p w14:paraId="5DE9B40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nitOPND(&amp;OPND);</w:t>
      </w:r>
    </w:p>
    <w:p w14:paraId="69AD35A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读入表达式</w:t>
      </w:r>
    </w:p>
    <w:p w14:paraId="34F04D3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input = getchar();</w:t>
      </w:r>
    </w:p>
    <w:p w14:paraId="01CE1E8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while (input != '#' || (GetTop(OPTR, &amp;theta), theta != '#') )</w:t>
      </w:r>
    </w:p>
    <w:p w14:paraId="5B74FC3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{</w:t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不是运算符则进栈</w:t>
      </w:r>
    </w:p>
    <w:p w14:paraId="31FC195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f(input &gt;= '0' &amp;&amp; input &lt;= '9')</w:t>
      </w:r>
    </w:p>
    <w:p w14:paraId="2F6586F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</w:t>
      </w:r>
    </w:p>
    <w:p w14:paraId="64F749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f = (int) (input - '0');</w:t>
      </w:r>
    </w:p>
    <w:p w14:paraId="7DBC846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PushOPND(&amp;OPND, f);</w:t>
      </w:r>
    </w:p>
    <w:p w14:paraId="4431077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nput = getchar();</w:t>
      </w:r>
    </w:p>
    <w:p w14:paraId="27F921C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1B90865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else if (input == ' ' || input == '\n')</w:t>
      </w:r>
    </w:p>
    <w:p w14:paraId="127E64F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   //</w:t>
      </w:r>
      <w:r w:rsidRPr="002D76D5">
        <w:rPr>
          <w:rFonts w:eastAsiaTheme="minorEastAsia"/>
          <w:sz w:val="24"/>
        </w:rPr>
        <w:t>过滤控制字符和空格符</w:t>
      </w:r>
    </w:p>
    <w:p w14:paraId="15F320E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input = getchar();</w:t>
      </w:r>
    </w:p>
    <w:p w14:paraId="2B4236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262B0A6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else</w:t>
      </w:r>
    </w:p>
    <w:p w14:paraId="5C3A319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</w:t>
      </w:r>
      <w:r w:rsidRPr="002D76D5">
        <w:rPr>
          <w:rFonts w:eastAsiaTheme="minorEastAsia"/>
          <w:sz w:val="24"/>
        </w:rPr>
        <w:tab/>
        <w:t>{</w:t>
      </w:r>
    </w:p>
    <w:p w14:paraId="3F8D151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GetTop(OPTR, &amp;theta);</w:t>
      </w:r>
    </w:p>
    <w:p w14:paraId="227000A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  <w:t>switch (Precede(theta, input))</w:t>
      </w:r>
    </w:p>
    <w:p w14:paraId="3DD50D6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  <w:t>{</w:t>
      </w:r>
    </w:p>
    <w:p w14:paraId="317139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&lt;': //</w:t>
      </w:r>
      <w:r w:rsidRPr="002D76D5">
        <w:rPr>
          <w:rFonts w:eastAsiaTheme="minorEastAsia"/>
          <w:sz w:val="24"/>
        </w:rPr>
        <w:t>栈顶元素优先级低</w:t>
      </w:r>
    </w:p>
    <w:p w14:paraId="5FAC96F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Push(&amp;OPTR, input);</w:t>
      </w:r>
    </w:p>
    <w:p w14:paraId="7B27A2F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input = getchar();</w:t>
      </w:r>
    </w:p>
    <w:p w14:paraId="3AA3005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break;</w:t>
      </w:r>
    </w:p>
    <w:p w14:paraId="1A520A1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858E19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  <w:t>case '=': //</w:t>
      </w:r>
      <w:r w:rsidRPr="002D76D5">
        <w:rPr>
          <w:rFonts w:eastAsiaTheme="minorEastAsia"/>
          <w:sz w:val="24"/>
        </w:rPr>
        <w:t>脱括号并接收下一字符</w:t>
      </w:r>
    </w:p>
    <w:p w14:paraId="64D2B57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Pop(&amp;OPTR, &amp;input);</w:t>
      </w:r>
    </w:p>
    <w:p w14:paraId="02889A1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input = getchar();</w:t>
      </w:r>
    </w:p>
    <w:p w14:paraId="4D8CCBA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</w:t>
      </w:r>
      <w:r w:rsidRPr="002D76D5">
        <w:rPr>
          <w:rFonts w:eastAsiaTheme="minorEastAsia"/>
          <w:sz w:val="24"/>
        </w:rPr>
        <w:tab/>
        <w:t>break;</w:t>
      </w:r>
    </w:p>
    <w:p w14:paraId="2D6DE1A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B7754B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case '&gt;': //</w:t>
      </w:r>
      <w:r w:rsidRPr="002D76D5">
        <w:rPr>
          <w:rFonts w:eastAsiaTheme="minorEastAsia"/>
          <w:sz w:val="24"/>
        </w:rPr>
        <w:t>退栈并将运算结果入栈</w:t>
      </w:r>
    </w:p>
    <w:p w14:paraId="5BF979B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//</w:t>
      </w:r>
      <w:r w:rsidRPr="002D76D5">
        <w:rPr>
          <w:rFonts w:eastAsiaTheme="minorEastAsia"/>
          <w:sz w:val="24"/>
        </w:rPr>
        <w:t>将待计算的操作数和运算符退栈取出</w:t>
      </w:r>
    </w:p>
    <w:p w14:paraId="0CBE88B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Pop(&amp;OPTR, &amp;theta);</w:t>
      </w:r>
    </w:p>
    <w:p w14:paraId="048EBEC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PopOPND(&amp;OPND, &amp;b);</w:t>
      </w:r>
    </w:p>
    <w:p w14:paraId="73398EE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PopOPND(&amp;OPND, &amp;a);</w:t>
      </w:r>
    </w:p>
    <w:p w14:paraId="022C90D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//</w:t>
      </w:r>
      <w:r w:rsidRPr="002D76D5">
        <w:rPr>
          <w:rFonts w:eastAsiaTheme="minorEastAsia"/>
          <w:sz w:val="24"/>
        </w:rPr>
        <w:t>将计算结果压入操作数栈</w:t>
      </w:r>
    </w:p>
    <w:p w14:paraId="02BC1AF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f = Operate(a, theta, b);</w:t>
      </w:r>
    </w:p>
    <w:p w14:paraId="056306F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PushOPND(&amp;OPND, f);</w:t>
      </w:r>
    </w:p>
    <w:p w14:paraId="430F1A0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 break;</w:t>
      </w:r>
    </w:p>
    <w:p w14:paraId="35664AC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04EDAC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  <w:t>case '$':    //</w:t>
      </w:r>
      <w:r w:rsidRPr="002D76D5">
        <w:rPr>
          <w:rFonts w:eastAsiaTheme="minorEastAsia"/>
          <w:sz w:val="24"/>
        </w:rPr>
        <w:t>读入不明字符，计算失败</w:t>
      </w:r>
    </w:p>
    <w:p w14:paraId="5C2AF5A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scanf("%*[^\n]");    //</w:t>
      </w:r>
      <w:r w:rsidRPr="002D76D5">
        <w:rPr>
          <w:rFonts w:eastAsiaTheme="minorEastAsia"/>
          <w:sz w:val="24"/>
        </w:rPr>
        <w:t>清空输入流</w:t>
      </w:r>
    </w:p>
    <w:p w14:paraId="771E015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INT_MAX;</w:t>
      </w:r>
    </w:p>
    <w:p w14:paraId="55258CD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break;</w:t>
      </w:r>
    </w:p>
    <w:p w14:paraId="1C98FD3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 xml:space="preserve">  </w:t>
      </w:r>
      <w:r w:rsidRPr="002D76D5">
        <w:rPr>
          <w:rFonts w:eastAsiaTheme="minorEastAsia"/>
          <w:sz w:val="24"/>
        </w:rPr>
        <w:tab/>
        <w:t>}</w:t>
      </w:r>
    </w:p>
    <w:p w14:paraId="3437943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 xml:space="preserve"> </w:t>
      </w:r>
      <w:r w:rsidRPr="002D76D5">
        <w:rPr>
          <w:rFonts w:eastAsiaTheme="minorEastAsia"/>
          <w:sz w:val="24"/>
        </w:rPr>
        <w:tab/>
        <w:t>}</w:t>
      </w:r>
    </w:p>
    <w:p w14:paraId="533D6B9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}</w:t>
      </w:r>
    </w:p>
    <w:p w14:paraId="7654DAB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0568E8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返回运算结果</w:t>
      </w:r>
    </w:p>
    <w:p w14:paraId="03A7470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  <w:t>PopOPND(&amp;OPND, &amp;f);</w:t>
      </w:r>
    </w:p>
    <w:p w14:paraId="435CE44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  <w:t>return f;</w:t>
      </w:r>
    </w:p>
    <w:p w14:paraId="090E4102" w14:textId="5DAD9676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2D0BB2D8" w14:textId="661E2912" w:rsidR="00767F9E" w:rsidRPr="002D76D5" w:rsidRDefault="00767F9E" w:rsidP="00767F9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4)main.c</w:t>
      </w:r>
      <w:r w:rsidR="00AF6A1B" w:rsidRPr="002D76D5">
        <w:rPr>
          <w:rFonts w:eastAsiaTheme="minorEastAsia"/>
          <w:sz w:val="24"/>
        </w:rPr>
        <w:t>：系统主程序</w:t>
      </w:r>
    </w:p>
    <w:p w14:paraId="0F1161A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28DD3FB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4AE1C1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三：顺序存储栈主程序</w:t>
      </w:r>
    </w:p>
    <w:p w14:paraId="51B6B47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936C07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481FFF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#include "Stack.h"</w:t>
      </w:r>
    </w:p>
    <w:p w14:paraId="3A44F70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2C4A03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4C43BA1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5D48041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ck stack;       //</w:t>
      </w:r>
      <w:r w:rsidRPr="002D76D5">
        <w:rPr>
          <w:rFonts w:eastAsiaTheme="minorEastAsia"/>
          <w:sz w:val="24"/>
        </w:rPr>
        <w:t>栈结构</w:t>
      </w:r>
    </w:p>
    <w:p w14:paraId="2ED0D1A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choice;        //</w:t>
      </w:r>
      <w:r w:rsidRPr="002D76D5">
        <w:rPr>
          <w:rFonts w:eastAsiaTheme="minorEastAsia"/>
          <w:sz w:val="24"/>
        </w:rPr>
        <w:t>用户所选功能编号</w:t>
      </w:r>
    </w:p>
    <w:p w14:paraId="1C06AB9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container;//</w:t>
      </w:r>
      <w:r w:rsidRPr="002D76D5">
        <w:rPr>
          <w:rFonts w:eastAsiaTheme="minorEastAsia"/>
          <w:sz w:val="24"/>
        </w:rPr>
        <w:t>用于存放各个功能函数反馈的数据元素值</w:t>
      </w:r>
    </w:p>
    <w:p w14:paraId="46F25A4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visit)(ElemType *) = visit;</w:t>
      </w:r>
    </w:p>
    <w:p w14:paraId="5A7D86F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栈</w:t>
      </w:r>
    </w:p>
    <w:p w14:paraId="1CAFAEA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itStack(&amp;stack);</w:t>
      </w:r>
    </w:p>
    <w:p w14:paraId="1ACB753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读取文本数据</w:t>
      </w:r>
    </w:p>
    <w:p w14:paraId="0A5B815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LoadData(&amp;stack);</w:t>
      </w:r>
    </w:p>
    <w:p w14:paraId="737DA45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打印系统菜单界面</w:t>
      </w:r>
    </w:p>
    <w:p w14:paraId="3616B79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printf ("\t\tWelcome to Stack System\n\n");</w:t>
      </w:r>
    </w:p>
    <w:p w14:paraId="208DB37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72A71A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while (TRUE)</w:t>
      </w:r>
    </w:p>
    <w:p w14:paraId="3257384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571724E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打印系统菜单界面</w:t>
      </w:r>
    </w:p>
    <w:p w14:paraId="2DEFB0B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1:Clear Stack\n");</w:t>
      </w:r>
    </w:p>
    <w:p w14:paraId="5F5A836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2:Require whether Empty or not\n");</w:t>
      </w:r>
    </w:p>
    <w:p w14:paraId="2E6F6E4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3:Require Stack Length\n");</w:t>
      </w:r>
    </w:p>
    <w:p w14:paraId="03E6FA5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4:Require Top Element\n");</w:t>
      </w:r>
    </w:p>
    <w:p w14:paraId="4F1F36F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5:Push Element\n");</w:t>
      </w:r>
    </w:p>
    <w:p w14:paraId="7B8DA87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6:Pop Element\n");</w:t>
      </w:r>
    </w:p>
    <w:p w14:paraId="04855A5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7:Traverse Stack\n");</w:t>
      </w:r>
    </w:p>
    <w:p w14:paraId="0AE7859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8:Evaluate Expression\n");</w:t>
      </w:r>
    </w:p>
    <w:p w14:paraId="6EFBA38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9:Exit\n\n");</w:t>
      </w:r>
    </w:p>
    <w:p w14:paraId="46BC5C9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提示用户选择功能</w:t>
      </w:r>
    </w:p>
    <w:p w14:paraId="4337CBE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lease input function number:");</w:t>
      </w:r>
    </w:p>
    <w:p w14:paraId="4E96B46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用户选择事件</w:t>
      </w:r>
    </w:p>
    <w:p w14:paraId="0694094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canf ("%d", &amp;choice);</w:t>
      </w:r>
    </w:p>
    <w:p w14:paraId="78346FD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EB3416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//</w:t>
      </w:r>
      <w:r w:rsidRPr="002D76D5">
        <w:rPr>
          <w:rFonts w:eastAsiaTheme="minorEastAsia"/>
          <w:sz w:val="24"/>
        </w:rPr>
        <w:t>处理用户选择事件</w:t>
      </w:r>
    </w:p>
    <w:p w14:paraId="0DE1E6F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switch (choice)</w:t>
      </w:r>
    </w:p>
    <w:p w14:paraId="2E66489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{</w:t>
      </w:r>
    </w:p>
    <w:p w14:paraId="24FB2E1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324A19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1:</w:t>
      </w:r>
    </w:p>
    <w:p w14:paraId="3F5716C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learStack (&amp;stack);</w:t>
      </w:r>
    </w:p>
    <w:p w14:paraId="0B10FD9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Clear Success\n");</w:t>
      </w:r>
    </w:p>
    <w:p w14:paraId="25DCB5D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F39A16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0F09B4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2:</w:t>
      </w:r>
    </w:p>
    <w:p w14:paraId="298267A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StackEmpty (stack) == TRUE)</w:t>
      </w:r>
    </w:p>
    <w:p w14:paraId="0ACF88F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56C5AD5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Stack is Empty\n");</w:t>
      </w:r>
    </w:p>
    <w:p w14:paraId="78983A6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306A9A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31A7A39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073CBB7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Stack is not Empty\n");</w:t>
      </w:r>
    </w:p>
    <w:p w14:paraId="3FF0B79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0C11E1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BACFFB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16DB371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2DD7A3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3:</w:t>
      </w:r>
    </w:p>
    <w:p w14:paraId="35A6A2C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ontainer = StackLength (stack);</w:t>
      </w:r>
    </w:p>
    <w:p w14:paraId="54BF0CB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Stack Length:%d\n", container);</w:t>
      </w:r>
    </w:p>
    <w:p w14:paraId="4058E98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2E03E0B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5CFE1C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4:</w:t>
      </w:r>
    </w:p>
    <w:p w14:paraId="73159CA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GetTop (stack, &amp;container) == ERROR)</w:t>
      </w:r>
    </w:p>
    <w:p w14:paraId="1F28B60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77DCC77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Require Failed\n");</w:t>
      </w:r>
    </w:p>
    <w:p w14:paraId="6BDE248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442B734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51F1715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3695B93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Top Element:%c\n", container);</w:t>
      </w:r>
    </w:p>
    <w:p w14:paraId="28EF966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0A69A6F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237186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6AF72D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3D4A87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case 5:</w:t>
      </w:r>
    </w:p>
    <w:p w14:paraId="4050F18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Please input the value of Element what to be pushed:");</w:t>
      </w:r>
    </w:p>
    <w:p w14:paraId="7C4F40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canf ("%1s", &amp;container);</w:t>
      </w:r>
    </w:p>
    <w:p w14:paraId="07679B20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CB6C21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Push (&amp;stack, container) == ERROR)</w:t>
      </w:r>
    </w:p>
    <w:p w14:paraId="7A41A1C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42E962C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Push Failed\n");</w:t>
      </w:r>
    </w:p>
    <w:p w14:paraId="0E7F71B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4A3B4CC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5FFC73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72F8804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Push %c Success\n", container);</w:t>
      </w:r>
    </w:p>
    <w:p w14:paraId="425DDF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648F61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8163B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7EEF7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55934E5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6:</w:t>
      </w:r>
    </w:p>
    <w:p w14:paraId="0F31775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Pop (&amp;stack, &amp;container) == ERROR)</w:t>
      </w:r>
    </w:p>
    <w:p w14:paraId="77BBF14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00237B1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Pop Failed\n");</w:t>
      </w:r>
    </w:p>
    <w:p w14:paraId="6C35326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4FDAD96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19D4348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7CF07B5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 ("Pop %c Success\n", container);</w:t>
      </w:r>
    </w:p>
    <w:p w14:paraId="30B8469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879F4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6993F8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6CC0848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30A8AA8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7:</w:t>
      </w:r>
    </w:p>
    <w:p w14:paraId="51A39A9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(StackTraverse (stack, test_visit) == ERROR)</w:t>
      </w:r>
    </w:p>
    <w:p w14:paraId="0C6E9BF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</w:t>
      </w:r>
    </w:p>
    <w:p w14:paraId="0A6288B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("Traverse Failed\n");</w:t>
      </w:r>
    </w:p>
    <w:p w14:paraId="01244FA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69101B0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29E983D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7E744338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8:</w:t>
      </w:r>
    </w:p>
    <w:p w14:paraId="4D43B34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        printf("Please input espression end with '#':\n");</w:t>
      </w:r>
    </w:p>
    <w:p w14:paraId="394289D5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container =  EvaluateExpression();</w:t>
      </w:r>
    </w:p>
    <w:p w14:paraId="48AE89B1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根据运算结果反馈用户</w:t>
      </w:r>
    </w:p>
    <w:p w14:paraId="6AE538E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if (container == INT_MAX)</w:t>
      </w:r>
    </w:p>
    <w:p w14:paraId="76C5859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   //</w:t>
      </w:r>
      <w:r w:rsidRPr="002D76D5">
        <w:rPr>
          <w:rFonts w:eastAsiaTheme="minorEastAsia"/>
          <w:sz w:val="24"/>
        </w:rPr>
        <w:t>计算失败</w:t>
      </w:r>
    </w:p>
    <w:p w14:paraId="12A37D6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("*** Evaluate Failed.Please check your expression ***\n");</w:t>
      </w:r>
    </w:p>
    <w:p w14:paraId="250F8AA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6046EA2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 if (container == INFEASIBLE)</w:t>
      </w:r>
    </w:p>
    <w:p w14:paraId="1B91D0E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   //</w:t>
      </w:r>
      <w:r w:rsidRPr="002D76D5">
        <w:rPr>
          <w:rFonts w:eastAsiaTheme="minorEastAsia"/>
          <w:sz w:val="24"/>
        </w:rPr>
        <w:t>未以</w:t>
      </w:r>
      <w:r w:rsidRPr="002D76D5">
        <w:rPr>
          <w:rFonts w:eastAsiaTheme="minorEastAsia"/>
          <w:sz w:val="24"/>
        </w:rPr>
        <w:t>'#'</w:t>
      </w:r>
      <w:r w:rsidRPr="002D76D5">
        <w:rPr>
          <w:rFonts w:eastAsiaTheme="minorEastAsia"/>
          <w:sz w:val="24"/>
        </w:rPr>
        <w:t>结尾</w:t>
      </w:r>
    </w:p>
    <w:p w14:paraId="4409107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("*** Evalueate Failed.Please end with '#'***\n");</w:t>
      </w:r>
    </w:p>
    <w:p w14:paraId="2ACA063E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235E3DE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lse</w:t>
      </w:r>
    </w:p>
    <w:p w14:paraId="7179CEC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{   //</w:t>
      </w:r>
      <w:r w:rsidRPr="002D76D5">
        <w:rPr>
          <w:rFonts w:eastAsiaTheme="minorEastAsia"/>
          <w:sz w:val="24"/>
        </w:rPr>
        <w:t>计算成功</w:t>
      </w:r>
    </w:p>
    <w:p w14:paraId="68FDF4BD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    printf(": = %d", container);</w:t>
      </w:r>
    </w:p>
    <w:p w14:paraId="71A2F80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}</w:t>
      </w:r>
    </w:p>
    <w:p w14:paraId="14134BE4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435327C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</w:p>
    <w:p w14:paraId="682A78E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case 9:</w:t>
      </w:r>
    </w:p>
    <w:p w14:paraId="406D0DC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保存数据</w:t>
      </w:r>
    </w:p>
    <w:p w14:paraId="32B79A8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SaveData(stack);</w:t>
      </w:r>
    </w:p>
    <w:p w14:paraId="48AF6509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//</w:t>
      </w:r>
      <w:r w:rsidRPr="002D76D5">
        <w:rPr>
          <w:rFonts w:eastAsiaTheme="minorEastAsia"/>
          <w:sz w:val="24"/>
        </w:rPr>
        <w:t>销毁栈</w:t>
      </w:r>
    </w:p>
    <w:p w14:paraId="0BC3F51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DestroyStack (&amp;stack);</w:t>
      </w:r>
    </w:p>
    <w:p w14:paraId="779F5A7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exit (OK);</w:t>
      </w:r>
    </w:p>
    <w:p w14:paraId="375F38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5AF5AE2C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1E27C652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default:</w:t>
      </w:r>
    </w:p>
    <w:p w14:paraId="76F006A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printf ("No Such Function");</w:t>
      </w:r>
    </w:p>
    <w:p w14:paraId="713D720A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    break;</w:t>
      </w:r>
    </w:p>
    <w:p w14:paraId="5D4CDD3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}</w:t>
      </w:r>
    </w:p>
    <w:p w14:paraId="68D09E37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26528623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\n****************************************\n");</w:t>
      </w:r>
    </w:p>
    <w:p w14:paraId="46F0C49B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1DB34A9F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</w:p>
    <w:p w14:paraId="02428736" w14:textId="77777777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67720894" w14:textId="4D49E71A" w:rsidR="00C14875" w:rsidRPr="002D76D5" w:rsidRDefault="00C14875" w:rsidP="00C1487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}</w:t>
      </w:r>
    </w:p>
    <w:p w14:paraId="05313668" w14:textId="3ECD9EAB" w:rsidR="00767F9E" w:rsidRPr="002D76D5" w:rsidRDefault="00767F9E" w:rsidP="00767F9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5)assert_test.c</w:t>
      </w:r>
      <w:r w:rsidR="00AF6A1B" w:rsidRPr="002D76D5">
        <w:rPr>
          <w:rFonts w:eastAsiaTheme="minorEastAsia"/>
          <w:sz w:val="24"/>
        </w:rPr>
        <w:t>：断言测试主程序</w:t>
      </w:r>
    </w:p>
    <w:p w14:paraId="0FCD1DC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4AFB9F8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作者：计科</w:t>
      </w:r>
      <w:r w:rsidRPr="002D76D5">
        <w:rPr>
          <w:rFonts w:eastAsiaTheme="minorEastAsia"/>
          <w:sz w:val="24"/>
        </w:rPr>
        <w:t>1409</w:t>
      </w:r>
      <w:r w:rsidRPr="002D76D5">
        <w:rPr>
          <w:rFonts w:eastAsiaTheme="minorEastAsia"/>
          <w:sz w:val="24"/>
        </w:rPr>
        <w:t>班</w:t>
      </w:r>
      <w:r w:rsidRPr="002D76D5">
        <w:rPr>
          <w:rFonts w:eastAsiaTheme="minorEastAsia"/>
          <w:sz w:val="24"/>
        </w:rPr>
        <w:t xml:space="preserve"> U201414800 </w:t>
      </w:r>
      <w:r w:rsidRPr="002D76D5">
        <w:rPr>
          <w:rFonts w:eastAsiaTheme="minorEastAsia"/>
          <w:sz w:val="24"/>
        </w:rPr>
        <w:t>刘一龙</w:t>
      </w:r>
    </w:p>
    <w:p w14:paraId="3222CD4A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说明：数据结构上机实验三：顺序存储栈断言测试</w:t>
      </w:r>
    </w:p>
    <w:p w14:paraId="7C2A56E9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7F55305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022C51A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*************************************************************************</w:t>
      </w:r>
    </w:p>
    <w:p w14:paraId="7945114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</w:t>
      </w:r>
      <w:r w:rsidRPr="002D76D5">
        <w:rPr>
          <w:rFonts w:eastAsiaTheme="minorEastAsia"/>
          <w:sz w:val="24"/>
        </w:rPr>
        <w:t>测试原则</w:t>
      </w:r>
      <w:r w:rsidRPr="002D76D5">
        <w:rPr>
          <w:rFonts w:eastAsiaTheme="minorEastAsia"/>
          <w:sz w:val="24"/>
        </w:rPr>
        <w:t xml:space="preserve"> :</w:t>
      </w:r>
    </w:p>
    <w:p w14:paraId="69B42DE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动态操作后检查栈状态和长度</w:t>
      </w:r>
    </w:p>
    <w:p w14:paraId="4050E8E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     - </w:t>
      </w:r>
      <w:r w:rsidRPr="002D76D5">
        <w:rPr>
          <w:rFonts w:eastAsiaTheme="minorEastAsia"/>
          <w:sz w:val="24"/>
        </w:rPr>
        <w:t>静态操作后不检查栈状态和长度</w:t>
      </w:r>
    </w:p>
    <w:p w14:paraId="7B04C448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00EAE57D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4E728C1B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&lt;assert.h&gt;</w:t>
      </w:r>
    </w:p>
    <w:p w14:paraId="1B75BB48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include "Stack.h"</w:t>
      </w:r>
    </w:p>
    <w:p w14:paraId="0E9E857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7271C9B7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undef              NDEBUG    //</w:t>
      </w:r>
      <w:r w:rsidRPr="002D76D5">
        <w:rPr>
          <w:rFonts w:eastAsiaTheme="minorEastAsia"/>
          <w:sz w:val="24"/>
        </w:rPr>
        <w:t>开启断言测试</w:t>
      </w:r>
    </w:p>
    <w:p w14:paraId="12545BE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EST_LENGTH 10        //</w:t>
      </w:r>
      <w:r w:rsidRPr="002D76D5">
        <w:rPr>
          <w:rFonts w:eastAsiaTheme="minorEastAsia"/>
          <w:sz w:val="24"/>
        </w:rPr>
        <w:t>定义栈测试长度为</w:t>
      </w:r>
      <w:r w:rsidRPr="002D76D5">
        <w:rPr>
          <w:rFonts w:eastAsiaTheme="minorEastAsia"/>
          <w:sz w:val="24"/>
        </w:rPr>
        <w:t>10</w:t>
      </w:r>
    </w:p>
    <w:p w14:paraId="49559DE1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#define TEST_START_CHAR 49    //</w:t>
      </w:r>
      <w:r w:rsidRPr="002D76D5">
        <w:rPr>
          <w:rFonts w:eastAsiaTheme="minorEastAsia"/>
          <w:sz w:val="24"/>
        </w:rPr>
        <w:t>定义起始测试字符为</w:t>
      </w:r>
      <w:r w:rsidRPr="002D76D5">
        <w:rPr>
          <w:rFonts w:eastAsiaTheme="minorEastAsia"/>
          <w:sz w:val="24"/>
        </w:rPr>
        <w:t>'1'</w:t>
      </w:r>
    </w:p>
    <w:p w14:paraId="7496A417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5222010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int main (void)</w:t>
      </w:r>
    </w:p>
    <w:p w14:paraId="7D8DB74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{</w:t>
      </w:r>
    </w:p>
    <w:p w14:paraId="40BC8A1D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断言测试用变量</w:t>
      </w:r>
    </w:p>
    <w:p w14:paraId="1C0B4F48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ck test_stack;</w:t>
      </w:r>
    </w:p>
    <w:p w14:paraId="78ED415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test_stack.base = NULL;</w:t>
      </w:r>
    </w:p>
    <w:p w14:paraId="40F08BA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test_stack.top = test_stack.base;</w:t>
      </w:r>
    </w:p>
    <w:p w14:paraId="672B93C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ElemType test_elem;</w:t>
      </w:r>
    </w:p>
    <w:p w14:paraId="0DD07BDB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int i;</w:t>
      </w:r>
    </w:p>
    <w:p w14:paraId="122C362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tatus (*test_visit) (ElemType *) = visit;</w:t>
      </w:r>
    </w:p>
    <w:p w14:paraId="45258B5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//</w:t>
      </w:r>
      <w:r w:rsidRPr="002D76D5">
        <w:rPr>
          <w:rFonts w:eastAsiaTheme="minorEastAsia"/>
          <w:sz w:val="24"/>
        </w:rPr>
        <w:t>遍历栈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失败</w:t>
      </w:r>
      <w:r w:rsidRPr="002D76D5">
        <w:rPr>
          <w:rFonts w:eastAsiaTheme="minorEastAsia"/>
          <w:sz w:val="24"/>
        </w:rPr>
        <w:t>)</w:t>
      </w:r>
    </w:p>
    <w:p w14:paraId="4C5EA1E1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65750D7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栈</w:t>
      </w:r>
    </w:p>
    <w:p w14:paraId="5691F76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Stack (&amp;test_stack) == OK);</w:t>
      </w:r>
    </w:p>
    <w:p w14:paraId="38CC0EB8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075D717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26D622F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0009386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7CC67261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641EE9B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销毁栈</w:t>
      </w:r>
    </w:p>
    <w:p w14:paraId="10F8664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DestroyStack (&amp;test_stack) == OK);</w:t>
      </w:r>
    </w:p>
    <w:p w14:paraId="24776025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再次初始化栈</w:t>
      </w:r>
    </w:p>
    <w:p w14:paraId="12B03C71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Stack (&amp;test_stack) == OK);</w:t>
      </w:r>
    </w:p>
    <w:p w14:paraId="0E0B7C18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69A44B4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5EE9DE1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4CF990F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1D3A21B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5A2BBA0D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5A8D5F6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压栈</w:t>
      </w:r>
    </w:p>
    <w:p w14:paraId="7C912A8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TEST_START_CHAR; i &lt; TEST_LENGTH + TEST_START_CHAR; i++)</w:t>
      </w:r>
    </w:p>
    <w:p w14:paraId="681AA8BB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1C806A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ush (&amp;test_stack, i) == OK);</w:t>
      </w:r>
    </w:p>
    <w:p w14:paraId="51B3B35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ushElement : %c\n", i);</w:t>
      </w:r>
    </w:p>
    <w:p w14:paraId="75F32049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B2A860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7963CD5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04CA9CC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OK);</w:t>
      </w:r>
    </w:p>
    <w:p w14:paraId="6BECCA5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761C56B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TEST_LENGTH);</w:t>
      </w:r>
    </w:p>
    <w:p w14:paraId="3837409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FALSE);</w:t>
      </w:r>
    </w:p>
    <w:p w14:paraId="3AB5847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60A6EDF7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退栈，并查询当前栈顶元素</w:t>
      </w:r>
    </w:p>
    <w:p w14:paraId="7F0413CA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1; i &lt;= TEST_LENGTH / 2; i++)</w:t>
      </w:r>
    </w:p>
    <w:p w14:paraId="5A781E4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 xml:space="preserve">    {</w:t>
      </w:r>
    </w:p>
    <w:p w14:paraId="4D2E40DD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op (&amp;test_stack, &amp;test_elem) == OK);</w:t>
      </w:r>
    </w:p>
    <w:p w14:paraId="027B4B89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PopElement : %c\n", test_elem);</w:t>
      </w:r>
    </w:p>
    <w:p w14:paraId="4F0D73CD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GetTop (test_stack, &amp;test_elem) == OK);</w:t>
      </w:r>
    </w:p>
    <w:p w14:paraId="52205FA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printf ("TopElement : %c\n", test_elem);</w:t>
      </w:r>
    </w:p>
    <w:p w14:paraId="3F038FB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06AE5DB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6A4D17D4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2A9819A0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OK);</w:t>
      </w:r>
    </w:p>
    <w:p w14:paraId="281BE166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50A2CA77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TEST_LENGTH / 2);</w:t>
      </w:r>
    </w:p>
    <w:p w14:paraId="103E0ADB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FALSE);</w:t>
      </w:r>
    </w:p>
    <w:p w14:paraId="37331BF2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</w:p>
    <w:p w14:paraId="3EC3E915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重置栈</w:t>
      </w:r>
    </w:p>
    <w:p w14:paraId="7CD1A01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ClearStack (&amp;test_stack) == OK);</w:t>
      </w:r>
    </w:p>
    <w:p w14:paraId="10F8A8C5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2E6F496F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7E61062E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6B37114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3A9E2F9A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6194EEF3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system("pause");</w:t>
      </w:r>
    </w:p>
    <w:p w14:paraId="299FCF79" w14:textId="77777777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return OK;</w:t>
      </w:r>
    </w:p>
    <w:p w14:paraId="6F4998F6" w14:textId="72E71DB6" w:rsidR="00B145EA" w:rsidRPr="002D76D5" w:rsidRDefault="00B145EA" w:rsidP="00B145EA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}</w:t>
      </w:r>
    </w:p>
    <w:p w14:paraId="6C877380" w14:textId="4DB0D1CB" w:rsidR="00767F9E" w:rsidRPr="002D76D5" w:rsidRDefault="00767F9E" w:rsidP="00767F9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(6)Makefile</w:t>
      </w:r>
      <w:r w:rsidR="00AF6A1B" w:rsidRPr="002D76D5">
        <w:rPr>
          <w:rFonts w:eastAsiaTheme="minorEastAsia"/>
          <w:sz w:val="24"/>
        </w:rPr>
        <w:t>：编译链接文件</w:t>
      </w:r>
    </w:p>
    <w:p w14:paraId="039F756E" w14:textId="77777777" w:rsidR="00D96D6E" w:rsidRPr="002D76D5" w:rsidRDefault="00D96D6E" w:rsidP="00D96D6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DT_LAB_03.exe : Stack.o main.o</w:t>
      </w:r>
    </w:p>
    <w:p w14:paraId="1768B323" w14:textId="77777777" w:rsidR="00D96D6E" w:rsidRPr="002D76D5" w:rsidRDefault="00D96D6E" w:rsidP="00D96D6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g -o DT_LAB_03.exe Stack.o main.o</w:t>
      </w:r>
    </w:p>
    <w:p w14:paraId="26AD05B5" w14:textId="77777777" w:rsidR="00D96D6E" w:rsidRPr="002D76D5" w:rsidRDefault="00D96D6E" w:rsidP="00D96D6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Stack.o : Stack.c Stack.h</w:t>
      </w:r>
    </w:p>
    <w:p w14:paraId="56C0A8E0" w14:textId="77777777" w:rsidR="00D96D6E" w:rsidRPr="002D76D5" w:rsidRDefault="00D96D6E" w:rsidP="00D96D6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g -c Stack.c</w:t>
      </w:r>
    </w:p>
    <w:p w14:paraId="381B7517" w14:textId="77777777" w:rsidR="00D96D6E" w:rsidRPr="002D76D5" w:rsidRDefault="00D96D6E" w:rsidP="00D96D6E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main.o : main.c Stack.h</w:t>
      </w:r>
    </w:p>
    <w:p w14:paraId="1471AA5F" w14:textId="762945C2" w:rsidR="00CB4BFE" w:rsidRPr="002D76D5" w:rsidRDefault="00D96D6E" w:rsidP="00A72812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gcc -Wall -std=c99 -g -c main.c</w:t>
      </w:r>
    </w:p>
    <w:p w14:paraId="3CBDF8F1" w14:textId="040E32CA" w:rsidR="00F42287" w:rsidRPr="002D76D5" w:rsidRDefault="0059353F" w:rsidP="00F42287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0" w:name="_Toc440028127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1.3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测试部分</w:t>
      </w:r>
      <w:bookmarkEnd w:id="40"/>
    </w:p>
    <w:p w14:paraId="2F8B9D06" w14:textId="77777777" w:rsidR="004B7FE8" w:rsidRPr="002D76D5" w:rsidRDefault="004B7FE8" w:rsidP="004B7FE8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测试采用断言测试，测试主程序及源代码见附件</w:t>
      </w:r>
      <w:r w:rsidRPr="002D76D5">
        <w:rPr>
          <w:rFonts w:eastAsiaTheme="minorEastAsia"/>
          <w:sz w:val="24"/>
        </w:rPr>
        <w:t>AssertTest.exe</w:t>
      </w:r>
      <w:r w:rsidRPr="002D76D5">
        <w:rPr>
          <w:rFonts w:eastAsiaTheme="minorEastAsia"/>
          <w:sz w:val="24"/>
        </w:rPr>
        <w:t>及程序清单</w:t>
      </w:r>
      <w:r w:rsidRPr="002D76D5">
        <w:rPr>
          <w:rFonts w:eastAsiaTheme="minorEastAsia"/>
          <w:sz w:val="24"/>
        </w:rPr>
        <w:t>assert_test.c</w:t>
      </w:r>
      <w:r w:rsidRPr="002D76D5">
        <w:rPr>
          <w:rFonts w:eastAsiaTheme="minorEastAsia"/>
          <w:sz w:val="24"/>
        </w:rPr>
        <w:t>。</w:t>
      </w:r>
    </w:p>
    <w:p w14:paraId="1A13A8E1" w14:textId="7326466E" w:rsidR="004B7FE8" w:rsidRPr="002D76D5" w:rsidRDefault="004B7FE8" w:rsidP="004B7FE8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断言测试采用两种方式，一为普通断言，二为循环断言。普通断言即为单独调用一次目标函数，循环断言即为循环调用目标函数多次，并同时进行断言测试。普通断言测试函数：</w:t>
      </w:r>
      <w:r w:rsidRPr="002D76D5">
        <w:rPr>
          <w:rFonts w:eastAsiaTheme="minorEastAsia"/>
          <w:sz w:val="24"/>
        </w:rPr>
        <w:t>InitStack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DestroyStack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ClearStack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lastRenderedPageBreak/>
        <w:t>StackEmpty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Traverse</w:t>
      </w:r>
      <w:r w:rsidRPr="002D76D5">
        <w:rPr>
          <w:rFonts w:eastAsiaTheme="minorEastAsia"/>
          <w:sz w:val="24"/>
        </w:rPr>
        <w:t>；循环断言测试函数：</w:t>
      </w:r>
      <w:r w:rsidRPr="002D76D5">
        <w:rPr>
          <w:rFonts w:eastAsiaTheme="minorEastAsia"/>
          <w:sz w:val="24"/>
        </w:rPr>
        <w:t>GetTop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Pus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Pop</w:t>
      </w:r>
      <w:r w:rsidRPr="002D76D5">
        <w:rPr>
          <w:rFonts w:eastAsiaTheme="minorEastAsia"/>
          <w:sz w:val="24"/>
        </w:rPr>
        <w:t>。</w:t>
      </w:r>
    </w:p>
    <w:p w14:paraId="7F426DF7" w14:textId="35E0EEDA" w:rsidR="004B7FE8" w:rsidRPr="002D76D5" w:rsidRDefault="004B7FE8" w:rsidP="004B7FE8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每次调用静态函数后不对</w:t>
      </w:r>
      <w:r w:rsidRPr="002D76D5">
        <w:rPr>
          <w:rFonts w:eastAsiaTheme="minorEastAsia"/>
          <w:sz w:val="24"/>
        </w:rPr>
        <w:t>Stack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Empty</w:t>
      </w:r>
      <w:r w:rsidRPr="002D76D5">
        <w:rPr>
          <w:rFonts w:eastAsiaTheme="minorEastAsia"/>
          <w:sz w:val="24"/>
        </w:rPr>
        <w:t>进行断言测试，每次调用动态函数后都对</w:t>
      </w:r>
      <w:r w:rsidRPr="002D76D5">
        <w:rPr>
          <w:rFonts w:eastAsiaTheme="minorEastAsia"/>
          <w:sz w:val="24"/>
        </w:rPr>
        <w:t>StackTravers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Length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StackEmpty</w:t>
      </w:r>
      <w:r w:rsidRPr="002D76D5">
        <w:rPr>
          <w:rFonts w:eastAsiaTheme="minorEastAsia"/>
          <w:sz w:val="24"/>
        </w:rPr>
        <w:t>进行断言测试。</w:t>
      </w:r>
    </w:p>
    <w:p w14:paraId="1F869FFB" w14:textId="77777777" w:rsidR="00A272D1" w:rsidRPr="002D76D5" w:rsidRDefault="00A272D1" w:rsidP="004B7FE8">
      <w:pPr>
        <w:ind w:firstLine="420"/>
        <w:rPr>
          <w:rFonts w:eastAsiaTheme="minorEastAsia"/>
          <w:sz w:val="24"/>
        </w:rPr>
      </w:pPr>
    </w:p>
    <w:p w14:paraId="32819FB5" w14:textId="77777777" w:rsidR="004B7FE8" w:rsidRPr="002D76D5" w:rsidRDefault="004B7FE8" w:rsidP="004B7FE8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流程如下：（测试流程与上次实验略有差异）</w:t>
      </w:r>
    </w:p>
    <w:p w14:paraId="77707A13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  <w:r w:rsidRPr="002D76D5">
        <w:rPr>
          <w:rFonts w:eastAsiaTheme="minorEastAsia"/>
          <w:sz w:val="24"/>
        </w:rPr>
        <w:t>(</w:t>
      </w:r>
      <w:r w:rsidRPr="002D76D5">
        <w:rPr>
          <w:rFonts w:eastAsiaTheme="minorEastAsia"/>
          <w:sz w:val="24"/>
        </w:rPr>
        <w:t>失败</w:t>
      </w:r>
      <w:r w:rsidRPr="002D76D5">
        <w:rPr>
          <w:rFonts w:eastAsiaTheme="minorEastAsia"/>
          <w:sz w:val="24"/>
        </w:rPr>
        <w:t>)</w:t>
      </w:r>
    </w:p>
    <w:p w14:paraId="31082BB5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21817B86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初始化栈</w:t>
      </w:r>
    </w:p>
    <w:p w14:paraId="7F6C8311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Stack (&amp;test_stack) == OK);</w:t>
      </w:r>
    </w:p>
    <w:p w14:paraId="00ED16A5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228A67F9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32C37F7F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10FEE76B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1E00BF83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1DBFD94C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销毁栈</w:t>
      </w:r>
    </w:p>
    <w:p w14:paraId="64000C7D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DestroyStack (&amp;test_stack) == OK);</w:t>
      </w:r>
    </w:p>
    <w:p w14:paraId="70EC11B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再次初始化栈</w:t>
      </w:r>
    </w:p>
    <w:p w14:paraId="2B710DE6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InitStack (&amp;test_stack) == OK);</w:t>
      </w:r>
    </w:p>
    <w:p w14:paraId="2B2EF7D0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43E5B670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5E94B24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0988A54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5A39CAA5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761FEFB5" w14:textId="77777777" w:rsidR="00773C87" w:rsidRPr="002D76D5" w:rsidRDefault="00773C87" w:rsidP="00773C87">
      <w:pPr>
        <w:rPr>
          <w:rFonts w:eastAsiaTheme="minorEastAsia"/>
          <w:sz w:val="24"/>
        </w:rPr>
      </w:pPr>
    </w:p>
    <w:p w14:paraId="423BF5CE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压栈</w:t>
      </w:r>
    </w:p>
    <w:p w14:paraId="1151ADD7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TEST_START_CHAR; i &lt; TEST_LENGTH + TEST_START_CHAR; i++)</w:t>
      </w:r>
    </w:p>
    <w:p w14:paraId="0586C7F5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225283F2" w14:textId="6F4E3E92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ush (&amp;test_stack, i) == OK);</w:t>
      </w:r>
    </w:p>
    <w:p w14:paraId="529C93A2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BD89AF2" w14:textId="77777777" w:rsidR="00773C87" w:rsidRPr="002D76D5" w:rsidRDefault="00773C87" w:rsidP="00773C87">
      <w:pPr>
        <w:rPr>
          <w:rFonts w:eastAsiaTheme="minorEastAsia"/>
          <w:sz w:val="24"/>
        </w:rPr>
      </w:pPr>
    </w:p>
    <w:p w14:paraId="1FBD21BD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35C411BF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OK);</w:t>
      </w:r>
    </w:p>
    <w:p w14:paraId="3DE9AE2B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48CB8309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TEST_LENGTH);</w:t>
      </w:r>
    </w:p>
    <w:p w14:paraId="426EBAD3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FALSE);</w:t>
      </w:r>
    </w:p>
    <w:p w14:paraId="2D02003A" w14:textId="77777777" w:rsidR="00773C87" w:rsidRPr="002D76D5" w:rsidRDefault="00773C87" w:rsidP="00773C87">
      <w:pPr>
        <w:rPr>
          <w:rFonts w:eastAsiaTheme="minorEastAsia"/>
          <w:sz w:val="24"/>
        </w:rPr>
      </w:pPr>
    </w:p>
    <w:p w14:paraId="40CF872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退栈，并查询当前栈顶元素</w:t>
      </w:r>
    </w:p>
    <w:p w14:paraId="748124C8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for (i = 1; i &lt;= TEST_LENGTH / 2; i++)</w:t>
      </w:r>
    </w:p>
    <w:p w14:paraId="196CF449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{</w:t>
      </w:r>
    </w:p>
    <w:p w14:paraId="68E14557" w14:textId="47CE1D7B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Pop (&amp;test_stack, &amp;test_elem) == OK);</w:t>
      </w:r>
    </w:p>
    <w:p w14:paraId="7140B17A" w14:textId="3E99145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    assert (GetTop (test_stack, &amp;test_elem) == OK);</w:t>
      </w:r>
    </w:p>
    <w:p w14:paraId="59E58ABB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}</w:t>
      </w:r>
    </w:p>
    <w:p w14:paraId="56081A0C" w14:textId="77777777" w:rsidR="00773C87" w:rsidRPr="002D76D5" w:rsidRDefault="00773C87" w:rsidP="00773C87">
      <w:pPr>
        <w:rPr>
          <w:rFonts w:eastAsiaTheme="minorEastAsia"/>
          <w:sz w:val="24"/>
        </w:rPr>
      </w:pPr>
    </w:p>
    <w:p w14:paraId="0FDC30B4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0D4523E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OK);</w:t>
      </w:r>
    </w:p>
    <w:p w14:paraId="307F762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24E4FEE7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TEST_LENGTH / 2);</w:t>
      </w:r>
    </w:p>
    <w:p w14:paraId="0E2D46A1" w14:textId="6256518E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FALSE);</w:t>
      </w:r>
    </w:p>
    <w:p w14:paraId="79FB47BB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重置栈</w:t>
      </w:r>
    </w:p>
    <w:p w14:paraId="37FBD61A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ClearStack (&amp;test_stack) == OK);</w:t>
      </w:r>
    </w:p>
    <w:p w14:paraId="53516CF3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遍历栈</w:t>
      </w:r>
    </w:p>
    <w:p w14:paraId="75CD8762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Traverse (test_stack, test_visit) == ERROR);</w:t>
      </w:r>
    </w:p>
    <w:p w14:paraId="68CFA406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//</w:t>
      </w:r>
      <w:r w:rsidRPr="002D76D5">
        <w:rPr>
          <w:rFonts w:eastAsiaTheme="minorEastAsia"/>
          <w:sz w:val="24"/>
        </w:rPr>
        <w:t>查询长度及空栈</w:t>
      </w:r>
    </w:p>
    <w:p w14:paraId="00D469E7" w14:textId="77777777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Length (test_stack) == 0);</w:t>
      </w:r>
    </w:p>
    <w:p w14:paraId="27C36AB1" w14:textId="392F3022" w:rsidR="00773C87" w:rsidRPr="002D76D5" w:rsidRDefault="00773C87" w:rsidP="00773C87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assert (StackEmpty (test_stack) == TRUE);</w:t>
      </w:r>
    </w:p>
    <w:p w14:paraId="7F68E807" w14:textId="1C5456A7" w:rsidR="004B7FE8" w:rsidRPr="002D76D5" w:rsidRDefault="004B7FE8" w:rsidP="004B7FE8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结果如图</w:t>
      </w:r>
      <w:r w:rsidR="00FE33AD"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-</w:t>
      </w:r>
      <w:r w:rsidR="00FE33AD"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所示，所有断言成功，程序正常退出，结果符合预期。</w:t>
      </w:r>
    </w:p>
    <w:p w14:paraId="07381EFE" w14:textId="035B82EA" w:rsidR="00D0692A" w:rsidRPr="002D76D5" w:rsidRDefault="00D0692A" w:rsidP="00D0692A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drawing>
          <wp:inline distT="0" distB="0" distL="0" distR="0" wp14:anchorId="1B4D801A" wp14:editId="5BE63A88">
            <wp:extent cx="6085205" cy="2581275"/>
            <wp:effectExtent l="0" t="0" r="0" b="9525"/>
            <wp:docPr id="8" name="图片 8" descr="C:\Users\gzsxkj171\AppData\Roaming\Tencent\Users\2426543832\QQ\WinTemp\RichOle\0UL%0X~]HP89[P]7`([1JL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gzsxkj171\AppData\Roaming\Tencent\Users\2426543832\QQ\WinTemp\RichOle\0UL%0X~]HP89[P]7`([1JLV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47" cy="2585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E1C95" w14:textId="594B1BA5" w:rsidR="004B7FE8" w:rsidRPr="002D76D5" w:rsidRDefault="00D0692A" w:rsidP="004B7FE8">
      <w:pPr>
        <w:widowControl/>
        <w:jc w:val="left"/>
        <w:rPr>
          <w:rFonts w:eastAsiaTheme="minorEastAsia"/>
          <w:kern w:val="0"/>
          <w:sz w:val="24"/>
        </w:rPr>
      </w:pPr>
      <w:r w:rsidRPr="002D76D5">
        <w:rPr>
          <w:rFonts w:eastAsiaTheme="minorEastAsia"/>
          <w:noProof/>
          <w:kern w:val="0"/>
          <w:sz w:val="24"/>
        </w:rPr>
        <w:drawing>
          <wp:inline distT="0" distB="0" distL="0" distR="0" wp14:anchorId="66E575D0" wp14:editId="2EFB281A">
            <wp:extent cx="6105525" cy="2686050"/>
            <wp:effectExtent l="0" t="0" r="9525" b="0"/>
            <wp:docPr id="9" name="图片 9" descr="C:\Users\gzsxkj171\AppData\Roaming\Tencent\Users\2426543832\QQ\WinTemp\RichOle\DP8R0BMXHVNB@6VPFOF@WH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gzsxkj171\AppData\Roaming\Tencent\Users\2426543832\QQ\WinTemp\RichOle\DP8R0BMXHVNB@6VPFOF@WHR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B45E3" w14:textId="02800F3E" w:rsidR="005472D2" w:rsidRPr="002D76D5" w:rsidRDefault="004B7FE8" w:rsidP="004B7FE8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="00773C87"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kern w:val="0"/>
          <w:sz w:val="24"/>
        </w:rPr>
        <w:t>-</w:t>
      </w:r>
      <w:r w:rsidR="00DE4892" w:rsidRPr="002D76D5">
        <w:rPr>
          <w:rFonts w:eastAsiaTheme="minorEastAsia"/>
          <w:kern w:val="0"/>
          <w:sz w:val="24"/>
        </w:rPr>
        <w:t>1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断言测试结果图</w:t>
      </w:r>
    </w:p>
    <w:p w14:paraId="64789F31" w14:textId="69E98CD3" w:rsidR="004B7FE8" w:rsidRPr="002D76D5" w:rsidRDefault="005472D2" w:rsidP="005472D2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3F355149" w14:textId="77777777" w:rsidR="00596670" w:rsidRPr="002D76D5" w:rsidRDefault="000052FD" w:rsidP="00A816AA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41" w:name="_Toc440028128"/>
      <w:r w:rsidRPr="002D76D5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3.2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表达式求值实验</w:t>
      </w:r>
      <w:bookmarkEnd w:id="41"/>
    </w:p>
    <w:p w14:paraId="7B7C3721" w14:textId="77777777" w:rsidR="00596670" w:rsidRPr="002D76D5" w:rsidRDefault="000052FD" w:rsidP="00596670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42" w:name="_Toc440028129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3.2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问题描述</w:t>
      </w:r>
      <w:bookmarkEnd w:id="42"/>
    </w:p>
    <w:p w14:paraId="119DB094" w14:textId="6F967067" w:rsidR="00FD44D6" w:rsidRPr="002D76D5" w:rsidRDefault="0059353F" w:rsidP="00FD44D6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3" w:name="_Toc440028130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1.1 </w:t>
      </w:r>
      <w:r w:rsidR="00FD44D6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目的</w:t>
      </w:r>
      <w:bookmarkEnd w:id="43"/>
    </w:p>
    <w:p w14:paraId="27070E74" w14:textId="77777777" w:rsidR="00181FA8" w:rsidRPr="002D76D5" w:rsidRDefault="00991442" w:rsidP="00181FA8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利用栈，实现表达式的求值，对含运算符</w:t>
      </w:r>
      <w:r w:rsidRPr="002D76D5">
        <w:rPr>
          <w:rFonts w:eastAsiaTheme="minorEastAsia"/>
          <w:sz w:val="24"/>
        </w:rPr>
        <w:t>+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-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*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/</w:t>
      </w:r>
      <w:r w:rsidRPr="002D76D5">
        <w:rPr>
          <w:rFonts w:eastAsiaTheme="minorEastAsia"/>
          <w:sz w:val="24"/>
        </w:rPr>
        <w:t>和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位数的操作数的表达式求值。</w:t>
      </w:r>
    </w:p>
    <w:p w14:paraId="2B51C965" w14:textId="35B28252" w:rsidR="00FD44D6" w:rsidRPr="002D76D5" w:rsidRDefault="0059353F" w:rsidP="00FD44D6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4" w:name="_Toc440028131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1.2 </w:t>
      </w:r>
      <w:r w:rsidR="00FD44D6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任务</w:t>
      </w:r>
      <w:bookmarkEnd w:id="44"/>
    </w:p>
    <w:p w14:paraId="675BF67B" w14:textId="050B5B48" w:rsidR="00596670" w:rsidRPr="002D76D5" w:rsidRDefault="00991442" w:rsidP="008633C7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利用顺序栈实现简单表达式的求值算法。</w:t>
      </w:r>
    </w:p>
    <w:p w14:paraId="4E0BB283" w14:textId="77777777" w:rsidR="008A420A" w:rsidRPr="002D76D5" w:rsidRDefault="000052FD" w:rsidP="008A420A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45" w:name="_Toc440028132"/>
      <w:r w:rsidRPr="002D76D5">
        <w:rPr>
          <w:rFonts w:ascii="Times New Roman" w:eastAsiaTheme="minorEastAsia" w:hAnsi="Times New Roman" w:cs="Times New Roman"/>
          <w:sz w:val="24"/>
          <w:szCs w:val="24"/>
        </w:rPr>
        <w:t>3</w:t>
      </w:r>
      <w:r w:rsidR="008A420A" w:rsidRPr="002D76D5">
        <w:rPr>
          <w:rFonts w:ascii="Times New Roman" w:eastAsiaTheme="minorEastAsia" w:hAnsi="Times New Roman" w:cs="Times New Roman"/>
          <w:sz w:val="24"/>
          <w:szCs w:val="24"/>
        </w:rPr>
        <w:t>.2.2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算法</w:t>
      </w:r>
      <w:r w:rsidR="008A420A" w:rsidRPr="002D76D5">
        <w:rPr>
          <w:rFonts w:ascii="Times New Roman" w:eastAsiaTheme="minorEastAsia" w:hAnsi="Times New Roman" w:cs="Times New Roman"/>
          <w:sz w:val="24"/>
          <w:szCs w:val="24"/>
        </w:rPr>
        <w:t>设计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部分</w:t>
      </w:r>
      <w:bookmarkEnd w:id="45"/>
    </w:p>
    <w:p w14:paraId="6137C011" w14:textId="2926A5AE" w:rsidR="008C5908" w:rsidRPr="002D76D5" w:rsidRDefault="0059353F" w:rsidP="008C5908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6" w:name="_Toc440028133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2.1 </w:t>
      </w:r>
      <w:r w:rsidR="008C5908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有关常量和类型定义</w:t>
      </w:r>
      <w:bookmarkEnd w:id="46"/>
    </w:p>
    <w:p w14:paraId="31E0F404" w14:textId="77777777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ab/>
        <w:t>//</w:t>
      </w:r>
      <w:r w:rsidRPr="002D76D5">
        <w:rPr>
          <w:rFonts w:eastAsiaTheme="minorEastAsia"/>
        </w:rPr>
        <w:t>定义操作数类型为</w:t>
      </w:r>
      <w:r w:rsidRPr="002D76D5">
        <w:rPr>
          <w:rFonts w:eastAsiaTheme="minorEastAsia"/>
        </w:rPr>
        <w:t>int</w:t>
      </w:r>
      <w:r w:rsidRPr="002D76D5">
        <w:rPr>
          <w:rFonts w:eastAsiaTheme="minorEastAsia"/>
        </w:rPr>
        <w:t>类型</w:t>
      </w:r>
    </w:p>
    <w:p w14:paraId="38D5FE26" w14:textId="3CD2816A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typedef int OperandType;</w:t>
      </w:r>
    </w:p>
    <w:p w14:paraId="0483D9D1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/</w:t>
      </w:r>
      <w:r w:rsidRPr="002D76D5">
        <w:rPr>
          <w:rFonts w:eastAsiaTheme="minorEastAsia"/>
        </w:rPr>
        <w:t>定义运算符优先级表</w:t>
      </w:r>
    </w:p>
    <w:p w14:paraId="5147CA84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static char PriorTable[7][7] =</w:t>
      </w:r>
    </w:p>
    <w:p w14:paraId="4A310E82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 xml:space="preserve">{ </w:t>
      </w:r>
    </w:p>
    <w:p w14:paraId="570661EC" w14:textId="72BBA58F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 xml:space="preserve">/*     </w:t>
      </w:r>
      <w:r w:rsidRPr="002D76D5">
        <w:rPr>
          <w:rFonts w:eastAsiaTheme="minorEastAsia"/>
        </w:rPr>
        <w:tab/>
        <w:t>'+' '-' '*' '/' '(' ')' '#' */</w:t>
      </w:r>
    </w:p>
    <w:p w14:paraId="2AE78CA1" w14:textId="23CB47ED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/*'+'*/</w:t>
      </w:r>
      <w:r w:rsidRPr="002D76D5">
        <w:rPr>
          <w:rFonts w:eastAsiaTheme="minorEastAsia"/>
        </w:rPr>
        <w:tab/>
        <w:t xml:space="preserve">{'&gt;','&gt;','&lt;','&lt;','&lt;','&gt;','&gt;'}, </w:t>
      </w:r>
    </w:p>
    <w:p w14:paraId="100AB390" w14:textId="48931501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*'-'*/</w:t>
      </w:r>
      <w:r w:rsidRPr="002D76D5">
        <w:rPr>
          <w:rFonts w:eastAsiaTheme="minorEastAsia"/>
        </w:rPr>
        <w:tab/>
        <w:t>{'&gt;','&gt;','&lt;','&lt;','&lt;','&gt;','&gt;'},</w:t>
      </w:r>
    </w:p>
    <w:p w14:paraId="05976233" w14:textId="4D99B342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/*'*'*/</w:t>
      </w:r>
      <w:r w:rsidRPr="002D76D5">
        <w:rPr>
          <w:rFonts w:eastAsiaTheme="minorEastAsia"/>
        </w:rPr>
        <w:tab/>
        <w:t>{'&gt;','&gt;','&gt;','&gt;','&lt;','&gt;','&gt;'},</w:t>
      </w:r>
    </w:p>
    <w:p w14:paraId="1B9EEB90" w14:textId="1C7EDA66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/*'/'*/</w:t>
      </w:r>
      <w:r w:rsidRPr="002D76D5">
        <w:rPr>
          <w:rFonts w:eastAsiaTheme="minorEastAsia"/>
        </w:rPr>
        <w:tab/>
        <w:t>{'&gt;','&gt;','&gt;','&gt;','&lt;','&gt;','&gt;'},</w:t>
      </w:r>
    </w:p>
    <w:p w14:paraId="3ABFAD28" w14:textId="498D325A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/*'('*/</w:t>
      </w:r>
      <w:r w:rsidRPr="002D76D5">
        <w:rPr>
          <w:rFonts w:eastAsiaTheme="minorEastAsia"/>
        </w:rPr>
        <w:tab/>
        <w:t>{'&lt;','&lt;','&lt;','&lt;','&lt;','=',' '},</w:t>
      </w:r>
    </w:p>
    <w:p w14:paraId="6662BA0F" w14:textId="48D1827B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*')'*/</w:t>
      </w:r>
      <w:r w:rsidRPr="002D76D5">
        <w:rPr>
          <w:rFonts w:eastAsiaTheme="minorEastAsia"/>
        </w:rPr>
        <w:tab/>
        <w:t>{'&gt;','&gt;','&gt;','&gt;',' ','&gt;','&gt;'},</w:t>
      </w:r>
    </w:p>
    <w:p w14:paraId="7488CC2E" w14:textId="215AEB8D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/*'#'*/</w:t>
      </w:r>
      <w:r w:rsidRPr="002D76D5">
        <w:rPr>
          <w:rFonts w:eastAsiaTheme="minorEastAsia"/>
        </w:rPr>
        <w:tab/>
        <w:t>{'&lt;','&lt;','&lt;','&lt;','&lt;',' ','='}</w:t>
      </w:r>
    </w:p>
    <w:p w14:paraId="3F0DEEC8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};</w:t>
      </w:r>
    </w:p>
    <w:p w14:paraId="3088CCEF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/</w:t>
      </w:r>
      <w:r w:rsidRPr="002D76D5">
        <w:rPr>
          <w:rFonts w:eastAsiaTheme="minorEastAsia"/>
        </w:rPr>
        <w:t>定义运算符常量表</w:t>
      </w:r>
    </w:p>
    <w:p w14:paraId="0B2AA8FF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enum {PLUS, REDUCE, RIDE, SUB, LEFTPARE, RIGHTPARE, SHARP};</w:t>
      </w:r>
    </w:p>
    <w:p w14:paraId="25003DA6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************************************</w:t>
      </w:r>
    </w:p>
    <w:p w14:paraId="1549DCB4" w14:textId="380B3D4A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 xml:space="preserve">* </w:t>
      </w:r>
      <w:r w:rsidRPr="002D76D5">
        <w:rPr>
          <w:rFonts w:eastAsiaTheme="minorEastAsia"/>
        </w:rPr>
        <w:t>以下定义用于建立</w:t>
      </w:r>
      <w:r w:rsidRPr="002D76D5">
        <w:rPr>
          <w:rFonts w:eastAsiaTheme="minorEastAsia"/>
        </w:rPr>
        <w:t>Operand</w:t>
      </w:r>
      <w:r w:rsidRPr="002D76D5">
        <w:rPr>
          <w:rFonts w:eastAsiaTheme="minorEastAsia"/>
        </w:rPr>
        <w:t>类型的栈及其操作</w:t>
      </w:r>
    </w:p>
    <w:p w14:paraId="4DA49F3C" w14:textId="223B1B26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</w:rPr>
        <w:tab/>
        <w:t>************************************/</w:t>
      </w:r>
    </w:p>
    <w:p w14:paraId="51EFA1E2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//</w:t>
      </w:r>
      <w:r w:rsidRPr="002D76D5">
        <w:rPr>
          <w:rFonts w:eastAsiaTheme="minorEastAsia"/>
        </w:rPr>
        <w:t>定义顺序存储栈数据结构</w:t>
      </w:r>
    </w:p>
    <w:p w14:paraId="7122492B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typedef struct</w:t>
      </w:r>
    </w:p>
    <w:p w14:paraId="4B5DF04E" w14:textId="77777777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{</w:t>
      </w:r>
    </w:p>
    <w:p w14:paraId="6DD8B993" w14:textId="1BBC3CC4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   </w:t>
      </w:r>
      <w:r w:rsidRPr="002D76D5">
        <w:rPr>
          <w:rFonts w:eastAsiaTheme="minorEastAsia"/>
        </w:rPr>
        <w:tab/>
        <w:t>OperandType * base;   //</w:t>
      </w:r>
      <w:r w:rsidRPr="002D76D5">
        <w:rPr>
          <w:rFonts w:eastAsiaTheme="minorEastAsia"/>
        </w:rPr>
        <w:t>在栈构造之前和销毁之后，</w:t>
      </w:r>
      <w:r w:rsidRPr="002D76D5">
        <w:rPr>
          <w:rFonts w:eastAsiaTheme="minorEastAsia"/>
        </w:rPr>
        <w:t>base</w:t>
      </w:r>
      <w:r w:rsidRPr="002D76D5">
        <w:rPr>
          <w:rFonts w:eastAsiaTheme="minorEastAsia"/>
        </w:rPr>
        <w:t>的值为</w:t>
      </w:r>
      <w:r w:rsidRPr="002D76D5">
        <w:rPr>
          <w:rFonts w:eastAsiaTheme="minorEastAsia"/>
        </w:rPr>
        <w:t>NULL</w:t>
      </w:r>
    </w:p>
    <w:p w14:paraId="2E54230E" w14:textId="1F73F65C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   </w:t>
      </w:r>
      <w:r w:rsidRPr="002D76D5">
        <w:rPr>
          <w:rFonts w:eastAsiaTheme="minorEastAsia"/>
        </w:rPr>
        <w:tab/>
        <w:t>OperandType * top;    //</w:t>
      </w:r>
      <w:r w:rsidRPr="002D76D5">
        <w:rPr>
          <w:rFonts w:eastAsiaTheme="minorEastAsia"/>
        </w:rPr>
        <w:t>栈顶指针</w:t>
      </w:r>
    </w:p>
    <w:p w14:paraId="6CD1A43A" w14:textId="3EBEE204" w:rsidR="002C4F07" w:rsidRPr="002D76D5" w:rsidRDefault="002C4F07" w:rsidP="002C4F07">
      <w:pPr>
        <w:rPr>
          <w:rFonts w:eastAsiaTheme="minorEastAsia"/>
        </w:rPr>
      </w:pPr>
      <w:r w:rsidRPr="002D76D5">
        <w:rPr>
          <w:rFonts w:eastAsiaTheme="minorEastAsia"/>
        </w:rPr>
        <w:t xml:space="preserve">    </w:t>
      </w:r>
      <w:r w:rsidRPr="002D76D5">
        <w:rPr>
          <w:rFonts w:eastAsiaTheme="minorEastAsia"/>
        </w:rPr>
        <w:tab/>
        <w:t>int stacksize;        //</w:t>
      </w:r>
      <w:r w:rsidRPr="002D76D5">
        <w:rPr>
          <w:rFonts w:eastAsiaTheme="minorEastAsia"/>
        </w:rPr>
        <w:t>当前分配存储总容量</w:t>
      </w:r>
      <w:r w:rsidRPr="002D76D5">
        <w:rPr>
          <w:rFonts w:eastAsiaTheme="minorEastAsia"/>
        </w:rPr>
        <w:t>(</w:t>
      </w:r>
      <w:r w:rsidRPr="002D76D5">
        <w:rPr>
          <w:rFonts w:eastAsiaTheme="minorEastAsia"/>
        </w:rPr>
        <w:t>以</w:t>
      </w:r>
      <w:r w:rsidRPr="002D76D5">
        <w:rPr>
          <w:rFonts w:eastAsiaTheme="minorEastAsia"/>
        </w:rPr>
        <w:t>sizeof(ElemType)</w:t>
      </w:r>
      <w:r w:rsidRPr="002D76D5">
        <w:rPr>
          <w:rFonts w:eastAsiaTheme="minorEastAsia"/>
        </w:rPr>
        <w:t>为单位</w:t>
      </w:r>
      <w:r w:rsidRPr="002D76D5">
        <w:rPr>
          <w:rFonts w:eastAsiaTheme="minorEastAsia"/>
        </w:rPr>
        <w:t>)</w:t>
      </w:r>
    </w:p>
    <w:p w14:paraId="71C7EF09" w14:textId="3BF18EF1" w:rsidR="002C4F07" w:rsidRPr="002D76D5" w:rsidRDefault="002C4F07" w:rsidP="002C4F07">
      <w:pPr>
        <w:ind w:firstLine="420"/>
        <w:rPr>
          <w:rFonts w:eastAsiaTheme="minorEastAsia"/>
        </w:rPr>
      </w:pPr>
      <w:r w:rsidRPr="002D76D5">
        <w:rPr>
          <w:rFonts w:eastAsiaTheme="minorEastAsia"/>
        </w:rPr>
        <w:t>} OPND;</w:t>
      </w:r>
    </w:p>
    <w:p w14:paraId="44D60727" w14:textId="16D86DBF" w:rsidR="00A131A8" w:rsidRPr="002D76D5" w:rsidRDefault="0059353F" w:rsidP="00A131A8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7" w:name="_Toc440028134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2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算法</w:t>
      </w:r>
      <w:bookmarkEnd w:id="47"/>
    </w:p>
    <w:p w14:paraId="31CC1FA9" w14:textId="524F11F9" w:rsidR="008A420A" w:rsidRPr="002D76D5" w:rsidRDefault="008A420A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2C4F07" w:rsidRPr="002D76D5">
        <w:rPr>
          <w:rFonts w:eastAsiaTheme="minorEastAsia"/>
          <w:sz w:val="24"/>
        </w:rPr>
        <w:t>1.</w:t>
      </w:r>
      <w:r w:rsidR="005472D2" w:rsidRPr="002D76D5">
        <w:rPr>
          <w:rFonts w:eastAsiaTheme="minorEastAsia"/>
          <w:sz w:val="24"/>
        </w:rPr>
        <w:t>InitOPND</w:t>
      </w:r>
      <w:r w:rsidR="005472D2" w:rsidRPr="002D76D5">
        <w:rPr>
          <w:rFonts w:eastAsiaTheme="minorEastAsia"/>
          <w:sz w:val="24"/>
        </w:rPr>
        <w:t>、</w:t>
      </w:r>
      <w:r w:rsidR="005472D2" w:rsidRPr="002D76D5">
        <w:rPr>
          <w:rFonts w:eastAsiaTheme="minorEastAsia"/>
        </w:rPr>
        <w:t xml:space="preserve"> </w:t>
      </w:r>
      <w:r w:rsidR="005472D2" w:rsidRPr="002D76D5">
        <w:rPr>
          <w:rFonts w:eastAsiaTheme="minorEastAsia"/>
          <w:sz w:val="24"/>
        </w:rPr>
        <w:t>PushOPND</w:t>
      </w:r>
      <w:r w:rsidR="005472D2" w:rsidRPr="002D76D5">
        <w:rPr>
          <w:rFonts w:eastAsiaTheme="minorEastAsia"/>
          <w:sz w:val="24"/>
        </w:rPr>
        <w:t>、</w:t>
      </w:r>
      <w:r w:rsidR="005472D2" w:rsidRPr="002D76D5">
        <w:rPr>
          <w:rFonts w:eastAsiaTheme="minorEastAsia"/>
        </w:rPr>
        <w:t xml:space="preserve"> </w:t>
      </w:r>
      <w:r w:rsidR="005472D2" w:rsidRPr="002D76D5">
        <w:rPr>
          <w:rFonts w:eastAsiaTheme="minorEastAsia"/>
          <w:sz w:val="24"/>
        </w:rPr>
        <w:t>PopOPND</w:t>
      </w:r>
    </w:p>
    <w:p w14:paraId="7B854D6A" w14:textId="2B1A3E91" w:rsidR="005472D2" w:rsidRPr="002D76D5" w:rsidRDefault="005472D2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实现算法与实验</w:t>
      </w:r>
      <w:r w:rsidRPr="002D76D5">
        <w:rPr>
          <w:rFonts w:eastAsiaTheme="minorEastAsia"/>
          <w:sz w:val="24"/>
        </w:rPr>
        <w:t>3.1</w:t>
      </w:r>
      <w:r w:rsidRPr="002D76D5">
        <w:rPr>
          <w:rFonts w:eastAsiaTheme="minorEastAsia"/>
          <w:sz w:val="24"/>
        </w:rPr>
        <w:t>无异，仅将</w:t>
      </w:r>
      <w:r w:rsidRPr="002D76D5">
        <w:rPr>
          <w:rFonts w:eastAsiaTheme="minorEastAsia"/>
          <w:sz w:val="24"/>
        </w:rPr>
        <w:t>ElemType</w:t>
      </w:r>
      <w:r w:rsidRPr="002D76D5">
        <w:rPr>
          <w:rFonts w:eastAsiaTheme="minorEastAsia"/>
          <w:sz w:val="24"/>
        </w:rPr>
        <w:t>改为</w:t>
      </w:r>
      <w:r w:rsidRPr="002D76D5">
        <w:rPr>
          <w:rFonts w:eastAsiaTheme="minorEastAsia"/>
          <w:sz w:val="24"/>
        </w:rPr>
        <w:t>OperandType</w:t>
      </w:r>
    </w:p>
    <w:p w14:paraId="1FDE453C" w14:textId="091F1D08" w:rsidR="005472D2" w:rsidRPr="002D76D5" w:rsidRDefault="005472D2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时间空间复杂度分析见实验</w:t>
      </w:r>
      <w:r w:rsidRPr="002D76D5">
        <w:rPr>
          <w:rFonts w:eastAsiaTheme="minorEastAsia"/>
          <w:sz w:val="24"/>
        </w:rPr>
        <w:t>3.1</w:t>
      </w:r>
    </w:p>
    <w:p w14:paraId="28DF13D9" w14:textId="556B4883" w:rsidR="005472D2" w:rsidRPr="002D76D5" w:rsidRDefault="005472D2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2C4F07" w:rsidRPr="002D76D5">
        <w:rPr>
          <w:rFonts w:eastAsiaTheme="minorEastAsia"/>
          <w:sz w:val="24"/>
        </w:rPr>
        <w:t>2.</w:t>
      </w:r>
      <w:r w:rsidR="00F850F3" w:rsidRPr="002D76D5">
        <w:rPr>
          <w:rFonts w:eastAsiaTheme="minorEastAsia"/>
          <w:sz w:val="24"/>
        </w:rPr>
        <w:t xml:space="preserve">char Precede(char </w:t>
      </w:r>
      <w:r w:rsidRPr="002D76D5">
        <w:rPr>
          <w:rFonts w:eastAsiaTheme="minorEastAsia"/>
          <w:sz w:val="24"/>
        </w:rPr>
        <w:t>Operator, char otherOperator)——</w:t>
      </w:r>
      <w:r w:rsidRPr="002D76D5">
        <w:rPr>
          <w:rFonts w:eastAsiaTheme="minorEastAsia"/>
          <w:sz w:val="24"/>
        </w:rPr>
        <w:t>计算运算符优先级</w:t>
      </w:r>
    </w:p>
    <w:p w14:paraId="7C509802" w14:textId="15A09A14" w:rsidR="00FE0C2D" w:rsidRPr="002D76D5" w:rsidRDefault="00FE0C2D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</w:t>
      </w:r>
    </w:p>
    <w:p w14:paraId="4D43B35A" w14:textId="05BB56DD" w:rsidR="00FE0C2D" w:rsidRPr="002D76D5" w:rsidRDefault="00FE0C2D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switch</w:t>
      </w:r>
      <w:r w:rsidRPr="002D76D5">
        <w:rPr>
          <w:rFonts w:eastAsiaTheme="minorEastAsia"/>
          <w:sz w:val="24"/>
        </w:rPr>
        <w:t>语句：根据</w:t>
      </w:r>
      <w:r w:rsidRPr="002D76D5">
        <w:rPr>
          <w:rFonts w:eastAsiaTheme="minorEastAsia"/>
          <w:sz w:val="24"/>
        </w:rPr>
        <w:t>Operator</w:t>
      </w:r>
      <w:r w:rsidR="002C4F07" w:rsidRPr="002D76D5">
        <w:rPr>
          <w:rFonts w:eastAsiaTheme="minorEastAsia"/>
          <w:sz w:val="24"/>
        </w:rPr>
        <w:t>确定运算符优先级表</w:t>
      </w:r>
      <w:r w:rsidRPr="002D76D5">
        <w:rPr>
          <w:rFonts w:eastAsiaTheme="minorEastAsia"/>
          <w:sz w:val="24"/>
        </w:rPr>
        <w:t>行号</w:t>
      </w:r>
    </w:p>
    <w:p w14:paraId="7F0002DF" w14:textId="410596AF" w:rsidR="002C4F07" w:rsidRPr="002D76D5" w:rsidRDefault="002C4F07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AB3895" w:rsidRPr="002D76D5">
        <w:rPr>
          <w:rFonts w:eastAsiaTheme="minorEastAsia"/>
          <w:sz w:val="24"/>
        </w:rPr>
        <w:t>case(+/-/*///(/)/#) row = 0/1/2/3/4/5/6/7;</w:t>
      </w:r>
    </w:p>
    <w:p w14:paraId="26C0ECDA" w14:textId="18522A16" w:rsidR="00794AAB" w:rsidRPr="002D76D5" w:rsidRDefault="00794AAB" w:rsidP="00794AA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switch</w:t>
      </w:r>
      <w:r w:rsidRPr="002D76D5">
        <w:rPr>
          <w:rFonts w:eastAsiaTheme="minorEastAsia"/>
          <w:sz w:val="24"/>
        </w:rPr>
        <w:t>语句：根据</w:t>
      </w:r>
      <w:r w:rsidRPr="002D76D5">
        <w:rPr>
          <w:rFonts w:eastAsiaTheme="minorEastAsia"/>
          <w:sz w:val="24"/>
        </w:rPr>
        <w:t>otherOperator</w:t>
      </w:r>
      <w:r w:rsidRPr="002D76D5">
        <w:rPr>
          <w:rFonts w:eastAsiaTheme="minorEastAsia"/>
          <w:sz w:val="24"/>
        </w:rPr>
        <w:t>确定运算符优先级表</w:t>
      </w:r>
      <w:r w:rsidR="00C72942" w:rsidRPr="002D76D5">
        <w:rPr>
          <w:rFonts w:eastAsiaTheme="minorEastAsia"/>
          <w:sz w:val="24"/>
        </w:rPr>
        <w:t>列</w:t>
      </w:r>
      <w:r w:rsidRPr="002D76D5">
        <w:rPr>
          <w:rFonts w:eastAsiaTheme="minorEastAsia"/>
          <w:sz w:val="24"/>
        </w:rPr>
        <w:t>号</w:t>
      </w:r>
    </w:p>
    <w:p w14:paraId="524B3E7C" w14:textId="555F996B" w:rsidR="00794AAB" w:rsidRPr="002D76D5" w:rsidRDefault="00794AAB" w:rsidP="00794AA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C72942" w:rsidRPr="002D76D5">
        <w:rPr>
          <w:rFonts w:eastAsiaTheme="minorEastAsia"/>
          <w:sz w:val="24"/>
        </w:rPr>
        <w:t>column</w:t>
      </w:r>
      <w:r w:rsidRPr="002D76D5">
        <w:rPr>
          <w:rFonts w:eastAsiaTheme="minorEastAsia"/>
          <w:sz w:val="24"/>
        </w:rPr>
        <w:t>(+/-/*///(/)/#) row = 0/1/2/3/4/5/6/7;</w:t>
      </w:r>
    </w:p>
    <w:p w14:paraId="3D7319B0" w14:textId="77777777" w:rsidR="00DC2DF0" w:rsidRPr="002D76D5" w:rsidRDefault="00DC2DF0" w:rsidP="00DC2DF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行列号返回目标运算符优先级</w:t>
      </w:r>
    </w:p>
    <w:p w14:paraId="1A1616E9" w14:textId="69CCEADE" w:rsidR="00794AAB" w:rsidRPr="002D76D5" w:rsidRDefault="00DC2DF0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return PriorTable[row][col];</w:t>
      </w:r>
    </w:p>
    <w:p w14:paraId="685443A2" w14:textId="21C5A972" w:rsidR="00FE0C2D" w:rsidRPr="002D76D5" w:rsidRDefault="00FE0C2D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370230D0" w14:textId="07B03DB3" w:rsidR="00365E1E" w:rsidRPr="002D76D5" w:rsidRDefault="00365E1E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T(n) = O(1) ; S(n) = O(1)</w:t>
      </w:r>
    </w:p>
    <w:p w14:paraId="79A77A86" w14:textId="7606B6C3" w:rsidR="002C4F07" w:rsidRPr="002D76D5" w:rsidRDefault="002C4F07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3.</w:t>
      </w: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  <w:sz w:val="24"/>
        </w:rPr>
        <w:t>OperandType Operate(OperandTyp</w:t>
      </w:r>
      <w:r w:rsidR="00AB3895" w:rsidRPr="002D76D5">
        <w:rPr>
          <w:rFonts w:eastAsiaTheme="minorEastAsia"/>
          <w:sz w:val="24"/>
        </w:rPr>
        <w:t>e a, char theta, OperandType b)</w:t>
      </w:r>
    </w:p>
    <w:p w14:paraId="568FB532" w14:textId="79FF19D5" w:rsidR="00B51B69" w:rsidRPr="002D76D5" w:rsidRDefault="00B51B69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{</w:t>
      </w:r>
    </w:p>
    <w:p w14:paraId="775BC042" w14:textId="77777777" w:rsidR="00B51B69" w:rsidRPr="002D76D5" w:rsidRDefault="00B51B69" w:rsidP="00B51B6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根据运算符返回计算结果</w:t>
      </w:r>
    </w:p>
    <w:p w14:paraId="15EB8D1B" w14:textId="25CA8FD4" w:rsidR="00B51B69" w:rsidRPr="002D76D5" w:rsidRDefault="00B51B69" w:rsidP="00B51B6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switch(theta)</w:t>
      </w:r>
    </w:p>
    <w:p w14:paraId="01E3ED23" w14:textId="302E0012" w:rsidR="00737D1C" w:rsidRPr="002D76D5" w:rsidRDefault="00B51B69" w:rsidP="00B51B6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{</w:t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 xml:space="preserve">case '+': </w:t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return a + b;</w:t>
      </w:r>
    </w:p>
    <w:p w14:paraId="6C908412" w14:textId="0070788A" w:rsidR="00B51B69" w:rsidRPr="002D76D5" w:rsidRDefault="00B51B69" w:rsidP="00737D1C">
      <w:pPr>
        <w:spacing w:line="300" w:lineRule="auto"/>
        <w:ind w:left="126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case '-': </w:t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return a - b;</w:t>
      </w:r>
    </w:p>
    <w:p w14:paraId="2B0D089F" w14:textId="77C22513" w:rsidR="00B51B69" w:rsidRPr="002D76D5" w:rsidRDefault="00B51B69" w:rsidP="00B51B6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 xml:space="preserve">case '*': </w:t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return a * b;</w:t>
      </w:r>
    </w:p>
    <w:p w14:paraId="47A55561" w14:textId="48454CEA" w:rsidR="00B51B69" w:rsidRPr="002D76D5" w:rsidRDefault="00B51B69" w:rsidP="00737D1C">
      <w:pPr>
        <w:spacing w:line="300" w:lineRule="auto"/>
        <w:ind w:left="126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case '/': </w:t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return a / b;</w:t>
      </w:r>
    </w:p>
    <w:p w14:paraId="18789282" w14:textId="20490857" w:rsidR="00B51B69" w:rsidRPr="002D76D5" w:rsidRDefault="00B51B69" w:rsidP="00737D1C">
      <w:pPr>
        <w:spacing w:line="300" w:lineRule="auto"/>
        <w:ind w:left="1260"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default : </w:t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return 0;</w:t>
      </w:r>
    </w:p>
    <w:p w14:paraId="4A8F097F" w14:textId="0271BFE6" w:rsidR="00B51B69" w:rsidRPr="002D76D5" w:rsidRDefault="00B51B69" w:rsidP="00B51B6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="00737D1C"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}</w:t>
      </w:r>
    </w:p>
    <w:p w14:paraId="10F9ECE9" w14:textId="3C8FF6E2" w:rsidR="00B51B69" w:rsidRPr="002D76D5" w:rsidRDefault="00B51B69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  <w:t>}</w:t>
      </w:r>
    </w:p>
    <w:p w14:paraId="7E27EC49" w14:textId="188E03B9" w:rsidR="00365E1E" w:rsidRPr="002D76D5" w:rsidRDefault="00365E1E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T(n) = O(1) ; S(n) = O(1)</w:t>
      </w:r>
    </w:p>
    <w:p w14:paraId="6D1D5EFD" w14:textId="4D7C85A1" w:rsidR="00AB3895" w:rsidRPr="002D76D5" w:rsidRDefault="00AB3895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4.</w:t>
      </w:r>
      <w:r w:rsidRPr="002D76D5">
        <w:rPr>
          <w:rFonts w:eastAsiaTheme="minorEastAsia"/>
        </w:rPr>
        <w:t xml:space="preserve"> </w:t>
      </w:r>
      <w:r w:rsidRPr="002D76D5">
        <w:rPr>
          <w:rFonts w:eastAsiaTheme="minorEastAsia"/>
          <w:sz w:val="24"/>
        </w:rPr>
        <w:t>OperandType EvaluateExpression(void)</w:t>
      </w:r>
    </w:p>
    <w:p w14:paraId="1B318183" w14:textId="2343CDBB" w:rsidR="00365E1E" w:rsidRPr="002D76D5" w:rsidRDefault="00DF76FE" w:rsidP="00DF76FE">
      <w:pPr>
        <w:spacing w:line="300" w:lineRule="auto"/>
        <w:rPr>
          <w:rFonts w:eastAsiaTheme="minorEastAsia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</w:rPr>
        <w:object w:dxaOrig="20191" w:dyaOrig="17596" w14:anchorId="5D614E8F">
          <v:shape id="_x0000_i1033" type="#_x0000_t75" style="width:501pt;height:396pt" o:ole="">
            <v:imagedata r:id="rId32" o:title=""/>
          </v:shape>
          <o:OLEObject Type="Embed" ProgID="Visio.Drawing.15" ShapeID="_x0000_i1033" DrawAspect="Content" ObjectID="_1513770001" r:id="rId33"/>
        </w:object>
      </w:r>
      <w:r w:rsidR="00365E1E" w:rsidRPr="002D76D5">
        <w:rPr>
          <w:rFonts w:eastAsiaTheme="minorEastAsia"/>
          <w:sz w:val="24"/>
        </w:rPr>
        <w:t xml:space="preserve"> T(n) = O(n) ; S(n) = O(1)</w:t>
      </w:r>
    </w:p>
    <w:p w14:paraId="656267AA" w14:textId="754E3110" w:rsidR="00CA4E64" w:rsidRPr="002D76D5" w:rsidRDefault="00CA4E64" w:rsidP="00CA4E64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48" w:name="_Toc440028135"/>
      <w:r w:rsidRPr="002D76D5">
        <w:rPr>
          <w:rFonts w:ascii="Times New Roman" w:eastAsiaTheme="minorEastAsia" w:hAnsi="Times New Roman" w:cs="Times New Roman"/>
          <w:sz w:val="24"/>
          <w:szCs w:val="24"/>
        </w:rPr>
        <w:t>3.2.</w:t>
      </w:r>
      <w:r w:rsidR="00450B17" w:rsidRPr="002D76D5">
        <w:rPr>
          <w:rFonts w:ascii="Times New Roman" w:eastAsiaTheme="minorEastAsia" w:hAnsi="Times New Roman" w:cs="Times New Roman"/>
          <w:sz w:val="24"/>
          <w:szCs w:val="24"/>
        </w:rPr>
        <w:t>3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实现与测试部分</w:t>
      </w:r>
      <w:bookmarkEnd w:id="48"/>
    </w:p>
    <w:p w14:paraId="068126FA" w14:textId="5B7949BC" w:rsidR="008156CF" w:rsidRPr="002D76D5" w:rsidRDefault="0059353F" w:rsidP="008156CF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49" w:name="_Toc440028136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3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部分</w:t>
      </w:r>
      <w:bookmarkEnd w:id="49"/>
    </w:p>
    <w:p w14:paraId="05FD2C5D" w14:textId="53877359" w:rsidR="00343F6D" w:rsidRPr="002D76D5" w:rsidRDefault="00343F6D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编程环境</w:t>
      </w:r>
    </w:p>
    <w:p w14:paraId="7F9248B0" w14:textId="77777777" w:rsidR="00DF76FE" w:rsidRPr="002D76D5" w:rsidRDefault="00DF76FE" w:rsidP="00DF76FE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29FB8572" w14:textId="77777777" w:rsidR="00DF76FE" w:rsidRPr="002D76D5" w:rsidRDefault="00DF76FE" w:rsidP="00DF76FE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6F62826E" w14:textId="07AA26E6" w:rsidR="00DF76FE" w:rsidRPr="002D76D5" w:rsidRDefault="00DF76FE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0E610DF4" w14:textId="60CE5E49" w:rsidR="00343F6D" w:rsidRPr="002D76D5" w:rsidRDefault="00343F6D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2.</w:t>
      </w:r>
      <w:r w:rsidRPr="002D76D5">
        <w:rPr>
          <w:rFonts w:eastAsiaTheme="minorEastAsia"/>
          <w:sz w:val="24"/>
        </w:rPr>
        <w:t>函数调用关系</w:t>
      </w:r>
    </w:p>
    <w:p w14:paraId="501DC723" w14:textId="7349C44F" w:rsidR="008A420A" w:rsidRPr="002D76D5" w:rsidRDefault="004A0610" w:rsidP="008A420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9120" w:dyaOrig="2506" w14:anchorId="29C284E1">
          <v:shape id="_x0000_i1034" type="#_x0000_t75" style="width:465.75pt;height:123pt" o:ole="">
            <v:imagedata r:id="rId34" o:title=""/>
          </v:shape>
          <o:OLEObject Type="Embed" ProgID="Visio.Drawing.15" ShapeID="_x0000_i1034" DrawAspect="Content" ObjectID="_1513770002" r:id="rId35"/>
        </w:object>
      </w:r>
      <w:r w:rsidR="00027352" w:rsidRPr="002D76D5">
        <w:rPr>
          <w:rFonts w:eastAsiaTheme="minorEastAsia"/>
          <w:sz w:val="24"/>
        </w:rPr>
        <w:tab/>
      </w:r>
      <w:r w:rsidR="002C4F07" w:rsidRPr="002D76D5">
        <w:rPr>
          <w:rFonts w:eastAsiaTheme="minorEastAsia"/>
          <w:sz w:val="24"/>
        </w:rPr>
        <w:t>3.</w:t>
      </w:r>
      <w:r w:rsidR="002C4F07" w:rsidRPr="002D76D5">
        <w:rPr>
          <w:rFonts w:eastAsiaTheme="minorEastAsia"/>
          <w:sz w:val="24"/>
        </w:rPr>
        <w:t>程序清单</w:t>
      </w:r>
      <w:r w:rsidR="002C4F07" w:rsidRPr="002D76D5">
        <w:rPr>
          <w:rFonts w:eastAsiaTheme="minorEastAsia"/>
          <w:sz w:val="24"/>
        </w:rPr>
        <w:t>——</w:t>
      </w:r>
      <w:r w:rsidR="002C4F07" w:rsidRPr="002D76D5">
        <w:rPr>
          <w:rFonts w:eastAsiaTheme="minorEastAsia"/>
          <w:sz w:val="24"/>
        </w:rPr>
        <w:t>见实验</w:t>
      </w:r>
      <w:r w:rsidR="002C4F07" w:rsidRPr="002D76D5">
        <w:rPr>
          <w:rFonts w:eastAsiaTheme="minorEastAsia"/>
          <w:sz w:val="24"/>
        </w:rPr>
        <w:t>3.1</w:t>
      </w:r>
      <w:r w:rsidR="002C4F07" w:rsidRPr="002D76D5">
        <w:rPr>
          <w:rFonts w:eastAsiaTheme="minorEastAsia"/>
          <w:sz w:val="24"/>
        </w:rPr>
        <w:t>程序清单</w:t>
      </w:r>
    </w:p>
    <w:p w14:paraId="1227D8D4" w14:textId="12199339" w:rsidR="002C4F07" w:rsidRPr="002D76D5" w:rsidRDefault="002C4F07" w:rsidP="00535B8E">
      <w:pPr>
        <w:spacing w:line="300" w:lineRule="auto"/>
        <w:ind w:leftChars="400" w:left="840" w:firstLineChars="25" w:firstLine="6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已将将本实验实现表达式求值功能作为一个功能项</w:t>
      </w:r>
      <w:r w:rsidR="008C4B82" w:rsidRPr="002D76D5">
        <w:rPr>
          <w:rFonts w:eastAsiaTheme="minorEastAsia"/>
          <w:sz w:val="24"/>
        </w:rPr>
        <w:t>(</w:t>
      </w:r>
      <w:r w:rsidR="008C4B82" w:rsidRPr="002D76D5">
        <w:rPr>
          <w:rFonts w:eastAsiaTheme="minorEastAsia"/>
          <w:b/>
          <w:sz w:val="24"/>
        </w:rPr>
        <w:t>功能</w:t>
      </w:r>
      <w:r w:rsidR="008C4B82" w:rsidRPr="002D76D5">
        <w:rPr>
          <w:rFonts w:eastAsiaTheme="minorEastAsia"/>
          <w:b/>
          <w:sz w:val="24"/>
        </w:rPr>
        <w:t>8</w:t>
      </w:r>
      <w:r w:rsidR="008C4B82" w:rsidRPr="002D76D5">
        <w:rPr>
          <w:rFonts w:eastAsiaTheme="minorEastAsia"/>
          <w:sz w:val="24"/>
        </w:rPr>
        <w:t>)</w:t>
      </w:r>
      <w:r w:rsidRPr="002D76D5">
        <w:rPr>
          <w:rFonts w:eastAsiaTheme="minorEastAsia"/>
          <w:sz w:val="24"/>
        </w:rPr>
        <w:t>整合进实验</w:t>
      </w:r>
      <w:r w:rsidRPr="002D76D5">
        <w:rPr>
          <w:rFonts w:eastAsiaTheme="minorEastAsia"/>
          <w:sz w:val="24"/>
        </w:rPr>
        <w:t>3.1</w:t>
      </w:r>
      <w:r w:rsidRPr="002D76D5">
        <w:rPr>
          <w:rFonts w:eastAsiaTheme="minorEastAsia"/>
          <w:sz w:val="24"/>
        </w:rPr>
        <w:t>中所实现顺序栈操作系统，程序清单一并在实验</w:t>
      </w:r>
      <w:r w:rsidRPr="002D76D5">
        <w:rPr>
          <w:rFonts w:eastAsiaTheme="minorEastAsia"/>
          <w:sz w:val="24"/>
        </w:rPr>
        <w:t>3.1</w:t>
      </w:r>
      <w:r w:rsidRPr="002D76D5">
        <w:rPr>
          <w:rFonts w:eastAsiaTheme="minorEastAsia"/>
          <w:sz w:val="24"/>
        </w:rPr>
        <w:t>贴出。</w:t>
      </w:r>
    </w:p>
    <w:p w14:paraId="5AB62358" w14:textId="39D387EB" w:rsidR="006970BD" w:rsidRPr="002D76D5" w:rsidRDefault="0059353F" w:rsidP="006970BD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50" w:name="_Toc440028137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3.2.3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测试部分</w:t>
      </w:r>
      <w:bookmarkEnd w:id="50"/>
    </w:p>
    <w:p w14:paraId="2962A6FB" w14:textId="3B034ACB" w:rsidR="00212327" w:rsidRPr="002D76D5" w:rsidRDefault="008A420A" w:rsidP="00212327">
      <w:pPr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212327" w:rsidRPr="002D76D5">
        <w:rPr>
          <w:rFonts w:eastAsiaTheme="minorEastAsia"/>
          <w:sz w:val="24"/>
        </w:rPr>
        <w:t>表</w:t>
      </w:r>
      <w:r w:rsidR="00212327" w:rsidRPr="002D76D5">
        <w:rPr>
          <w:rFonts w:eastAsiaTheme="minorEastAsia"/>
          <w:sz w:val="24"/>
        </w:rPr>
        <w:t xml:space="preserve">3-1 </w:t>
      </w:r>
      <w:r w:rsidR="000B548A" w:rsidRPr="002D76D5">
        <w:rPr>
          <w:rFonts w:eastAsiaTheme="minorEastAsia"/>
          <w:sz w:val="24"/>
        </w:rPr>
        <w:t>EvaluateExpression</w:t>
      </w:r>
      <w:r w:rsidR="00212327" w:rsidRPr="002D76D5">
        <w:rPr>
          <w:rFonts w:eastAsiaTheme="minorEastAsia"/>
          <w:sz w:val="24"/>
        </w:rPr>
        <w:t>算法测试用例表</w:t>
      </w:r>
    </w:p>
    <w:tbl>
      <w:tblPr>
        <w:tblStyle w:val="ab"/>
        <w:tblW w:w="8532" w:type="dxa"/>
        <w:tblLook w:val="04A0" w:firstRow="1" w:lastRow="0" w:firstColumn="1" w:lastColumn="0" w:noHBand="0" w:noVBand="1"/>
      </w:tblPr>
      <w:tblGrid>
        <w:gridCol w:w="1082"/>
        <w:gridCol w:w="1765"/>
        <w:gridCol w:w="909"/>
        <w:gridCol w:w="4776"/>
      </w:tblGrid>
      <w:tr w:rsidR="00393545" w:rsidRPr="002D76D5" w14:paraId="4B09F833" w14:textId="77777777" w:rsidTr="008C4B82">
        <w:trPr>
          <w:trHeight w:val="392"/>
        </w:trPr>
        <w:tc>
          <w:tcPr>
            <w:tcW w:w="1082" w:type="dxa"/>
          </w:tcPr>
          <w:p w14:paraId="48ACC27A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测试用例</w:t>
            </w:r>
          </w:p>
        </w:tc>
        <w:tc>
          <w:tcPr>
            <w:tcW w:w="1765" w:type="dxa"/>
          </w:tcPr>
          <w:p w14:paraId="26AD8D40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程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序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输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入</w:t>
            </w:r>
          </w:p>
        </w:tc>
        <w:tc>
          <w:tcPr>
            <w:tcW w:w="909" w:type="dxa"/>
          </w:tcPr>
          <w:p w14:paraId="6B109C4D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理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论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结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果</w:t>
            </w:r>
          </w:p>
        </w:tc>
        <w:tc>
          <w:tcPr>
            <w:tcW w:w="4776" w:type="dxa"/>
          </w:tcPr>
          <w:p w14:paraId="77491DD2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运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行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结</w:t>
            </w:r>
            <w:r w:rsidRPr="002D76D5">
              <w:rPr>
                <w:rFonts w:eastAsiaTheme="minorEastAsia"/>
                <w:szCs w:val="21"/>
              </w:rPr>
              <w:t xml:space="preserve"> </w:t>
            </w:r>
            <w:r w:rsidRPr="002D76D5">
              <w:rPr>
                <w:rFonts w:eastAsiaTheme="minorEastAsia"/>
                <w:szCs w:val="21"/>
              </w:rPr>
              <w:t>果</w:t>
            </w:r>
          </w:p>
        </w:tc>
      </w:tr>
      <w:tr w:rsidR="00393545" w:rsidRPr="002D76D5" w14:paraId="25744DA0" w14:textId="77777777" w:rsidTr="008C4B82">
        <w:tc>
          <w:tcPr>
            <w:tcW w:w="1082" w:type="dxa"/>
          </w:tcPr>
          <w:p w14:paraId="5883A08E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1</w:t>
            </w:r>
          </w:p>
        </w:tc>
        <w:tc>
          <w:tcPr>
            <w:tcW w:w="1765" w:type="dxa"/>
          </w:tcPr>
          <w:p w14:paraId="4CB3543B" w14:textId="4C9DC273" w:rsidR="00212327" w:rsidRPr="002D76D5" w:rsidRDefault="005A66AE" w:rsidP="004445F0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*(7-2)#</w:t>
            </w:r>
          </w:p>
        </w:tc>
        <w:tc>
          <w:tcPr>
            <w:tcW w:w="909" w:type="dxa"/>
          </w:tcPr>
          <w:p w14:paraId="16B343D0" w14:textId="5C932ECA" w:rsidR="00212327" w:rsidRPr="002D76D5" w:rsidRDefault="008C4B82" w:rsidP="008C4B82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15</w:t>
            </w:r>
          </w:p>
        </w:tc>
        <w:tc>
          <w:tcPr>
            <w:tcW w:w="4776" w:type="dxa"/>
          </w:tcPr>
          <w:p w14:paraId="763D3702" w14:textId="42020075" w:rsidR="00212327" w:rsidRPr="002D76D5" w:rsidRDefault="008C4B82" w:rsidP="008C4B82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4EFF32E4" wp14:editId="1F32DDED">
                  <wp:extent cx="2889885" cy="362309"/>
                  <wp:effectExtent l="0" t="0" r="5715" b="0"/>
                  <wp:docPr id="10" name="图片 10" descr="C:\Users\gzsxkj171\AppData\Roaming\Tencent\Users\2426543832\QQ\WinTemp\RichOle\6KU0$UQJDU09BHZF`L$CZF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 descr="C:\Users\gzsxkj171\AppData\Roaming\Tencent\Users\2426543832\QQ\WinTemp\RichOle\6KU0$UQJDU09BHZF`L$CZF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0909" cy="37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3545" w:rsidRPr="002D76D5" w14:paraId="2222DC62" w14:textId="77777777" w:rsidTr="008C4B82">
        <w:tc>
          <w:tcPr>
            <w:tcW w:w="1082" w:type="dxa"/>
          </w:tcPr>
          <w:p w14:paraId="79D2BD60" w14:textId="77777777" w:rsidR="00212327" w:rsidRPr="002D76D5" w:rsidRDefault="00212327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2</w:t>
            </w:r>
          </w:p>
        </w:tc>
        <w:tc>
          <w:tcPr>
            <w:tcW w:w="1765" w:type="dxa"/>
          </w:tcPr>
          <w:p w14:paraId="24B80C4E" w14:textId="5B398BB8" w:rsidR="00212327" w:rsidRPr="002D76D5" w:rsidRDefault="005A66AE" w:rsidP="008C4B82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*7-2#</w:t>
            </w:r>
          </w:p>
        </w:tc>
        <w:tc>
          <w:tcPr>
            <w:tcW w:w="909" w:type="dxa"/>
          </w:tcPr>
          <w:p w14:paraId="43BCCCB3" w14:textId="3CFE7682" w:rsidR="00212327" w:rsidRPr="002D76D5" w:rsidRDefault="008C4B82" w:rsidP="008C4B82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19</w:t>
            </w:r>
          </w:p>
        </w:tc>
        <w:tc>
          <w:tcPr>
            <w:tcW w:w="4776" w:type="dxa"/>
          </w:tcPr>
          <w:p w14:paraId="3D05C9FE" w14:textId="606706F9" w:rsidR="00212327" w:rsidRPr="002D76D5" w:rsidRDefault="008C4B82" w:rsidP="008C4B82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0565D6F5" wp14:editId="17D07017">
                  <wp:extent cx="2881223" cy="353060"/>
                  <wp:effectExtent l="0" t="0" r="0" b="8890"/>
                  <wp:docPr id="11" name="图片 11" descr="C:\Users\gzsxkj171\AppData\Roaming\Tencent\Users\2426543832\QQ\WinTemp\RichOle\M[MHG(4G%_28(J`X_1}J~BY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 descr="C:\Users\gzsxkj171\AppData\Roaming\Tencent\Users\2426543832\QQ\WinTemp\RichOle\M[MHG(4G%_28(J`X_1}J~BY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8552" cy="3564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3545" w:rsidRPr="002D76D5" w14:paraId="4E25483E" w14:textId="77777777" w:rsidTr="008C4B82">
        <w:tc>
          <w:tcPr>
            <w:tcW w:w="1082" w:type="dxa"/>
          </w:tcPr>
          <w:p w14:paraId="2E6D5D8A" w14:textId="61738D29" w:rsidR="00212327" w:rsidRPr="002D76D5" w:rsidRDefault="00D3255A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3</w:t>
            </w:r>
          </w:p>
        </w:tc>
        <w:tc>
          <w:tcPr>
            <w:tcW w:w="1765" w:type="dxa"/>
          </w:tcPr>
          <w:p w14:paraId="34AA4AFB" w14:textId="49B1F8CC" w:rsidR="00212327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/3-2*(5-3)#</w:t>
            </w:r>
          </w:p>
        </w:tc>
        <w:tc>
          <w:tcPr>
            <w:tcW w:w="909" w:type="dxa"/>
          </w:tcPr>
          <w:p w14:paraId="040B3C7B" w14:textId="0043C8CD" w:rsidR="00212327" w:rsidRPr="002D76D5" w:rsidRDefault="008C4B82" w:rsidP="008C4B82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-3</w:t>
            </w:r>
          </w:p>
        </w:tc>
        <w:tc>
          <w:tcPr>
            <w:tcW w:w="4776" w:type="dxa"/>
          </w:tcPr>
          <w:p w14:paraId="3E1BDE20" w14:textId="13D62C55" w:rsidR="00212327" w:rsidRPr="002D76D5" w:rsidRDefault="008C4B82" w:rsidP="008C4B82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541E5C65" wp14:editId="67FF2F1D">
                  <wp:extent cx="2880995" cy="379095"/>
                  <wp:effectExtent l="0" t="0" r="0" b="1905"/>
                  <wp:docPr id="12" name="图片 12" descr="C:\Users\gzsxkj171\AppData\Roaming\Tencent\Users\2426543832\QQ\WinTemp\RichOle\R0%)[EHLH_U4SEVXV(I85R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8" descr="C:\Users\gzsxkj171\AppData\Roaming\Tencent\Users\2426543832\QQ\WinTemp\RichOle\R0%)[EHLH_U4SEVXV(I85R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9410" cy="3828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41B9" w:rsidRPr="002D76D5" w14:paraId="3938A6EE" w14:textId="77777777" w:rsidTr="008C4B82">
        <w:tc>
          <w:tcPr>
            <w:tcW w:w="1082" w:type="dxa"/>
          </w:tcPr>
          <w:p w14:paraId="5E0166CB" w14:textId="24CB0645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4</w:t>
            </w:r>
          </w:p>
        </w:tc>
        <w:tc>
          <w:tcPr>
            <w:tcW w:w="1765" w:type="dxa"/>
          </w:tcPr>
          <w:p w14:paraId="76D1571B" w14:textId="79D707EC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/3-2*(5-3)</w:t>
            </w:r>
            <w:r w:rsidR="008C4B82" w:rsidRPr="002D76D5">
              <w:rPr>
                <w:rFonts w:eastAsiaTheme="minorEastAsia"/>
                <w:szCs w:val="21"/>
              </w:rPr>
              <w:t xml:space="preserve"> Ctrl+Z</w:t>
            </w:r>
          </w:p>
        </w:tc>
        <w:tc>
          <w:tcPr>
            <w:tcW w:w="909" w:type="dxa"/>
          </w:tcPr>
          <w:p w14:paraId="58078D16" w14:textId="0D1ACC08" w:rsidR="005A66AE" w:rsidRPr="002D76D5" w:rsidRDefault="008C4B82" w:rsidP="008C4B82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中断</w:t>
            </w:r>
          </w:p>
        </w:tc>
        <w:tc>
          <w:tcPr>
            <w:tcW w:w="4776" w:type="dxa"/>
          </w:tcPr>
          <w:p w14:paraId="34BC5C96" w14:textId="40184F83" w:rsidR="005A66AE" w:rsidRPr="002D76D5" w:rsidRDefault="008C4B82" w:rsidP="008C4B82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49DBDABE" wp14:editId="51A01569">
                  <wp:extent cx="2889885" cy="431165"/>
                  <wp:effectExtent l="0" t="0" r="5715" b="6985"/>
                  <wp:docPr id="13" name="图片 13" descr="C:\Users\gzsxkj171\AppData\Roaming\Tencent\Users\2426543832\QQ\WinTemp\RichOle\6Y0PBIEU9`79ARY$2TBZYR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 descr="C:\Users\gzsxkj171\AppData\Roaming\Tencent\Users\2426543832\QQ\WinTemp\RichOle\6Y0PBIEU9`79ARY$2TBZYR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9704" cy="4341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41B9" w:rsidRPr="002D76D5" w14:paraId="03975E83" w14:textId="77777777" w:rsidTr="008C4B82">
        <w:tc>
          <w:tcPr>
            <w:tcW w:w="1082" w:type="dxa"/>
          </w:tcPr>
          <w:p w14:paraId="69E36E1C" w14:textId="6A0A74E6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5</w:t>
            </w:r>
          </w:p>
        </w:tc>
        <w:tc>
          <w:tcPr>
            <w:tcW w:w="1765" w:type="dxa"/>
          </w:tcPr>
          <w:p w14:paraId="55040E26" w14:textId="286C6AEB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$3-3*4</w:t>
            </w:r>
          </w:p>
        </w:tc>
        <w:tc>
          <w:tcPr>
            <w:tcW w:w="909" w:type="dxa"/>
          </w:tcPr>
          <w:p w14:paraId="179FA9D0" w14:textId="0A77C185" w:rsidR="005A66AE" w:rsidRPr="002D76D5" w:rsidRDefault="005341B9" w:rsidP="005341B9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中断</w:t>
            </w:r>
          </w:p>
        </w:tc>
        <w:tc>
          <w:tcPr>
            <w:tcW w:w="4776" w:type="dxa"/>
          </w:tcPr>
          <w:p w14:paraId="63425A84" w14:textId="46FDEE19" w:rsidR="005A66AE" w:rsidRPr="002D76D5" w:rsidRDefault="005341B9" w:rsidP="005341B9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60F69555" wp14:editId="01A8E24A">
                  <wp:extent cx="2889885" cy="396815"/>
                  <wp:effectExtent l="0" t="0" r="0" b="3810"/>
                  <wp:docPr id="14" name="图片 14" descr="C:\Users\gzsxkj171\AppData\Roaming\Tencent\Users\2426543832\QQ\WinTemp\RichOle\}F9JG6AW[$JN]U(R_9~%I1R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2" descr="C:\Users\gzsxkj171\AppData\Roaming\Tencent\Users\2426543832\QQ\WinTemp\RichOle\}F9JG6AW[$JN]U(R_9~%I1R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4552" cy="3988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341B9" w:rsidRPr="002D76D5" w14:paraId="6C80F1E8" w14:textId="77777777" w:rsidTr="008C4B82">
        <w:tc>
          <w:tcPr>
            <w:tcW w:w="1082" w:type="dxa"/>
          </w:tcPr>
          <w:p w14:paraId="34999CE5" w14:textId="4AAB7482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用例</w:t>
            </w:r>
            <w:r w:rsidRPr="002D76D5">
              <w:rPr>
                <w:rFonts w:eastAsiaTheme="minorEastAsia"/>
                <w:szCs w:val="21"/>
              </w:rPr>
              <w:t>6</w:t>
            </w:r>
          </w:p>
        </w:tc>
        <w:tc>
          <w:tcPr>
            <w:tcW w:w="1765" w:type="dxa"/>
          </w:tcPr>
          <w:p w14:paraId="0424BAA3" w14:textId="624E8173" w:rsidR="005A66AE" w:rsidRPr="002D76D5" w:rsidRDefault="005A66AE" w:rsidP="006F407F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3$3-3*4#</w:t>
            </w:r>
          </w:p>
        </w:tc>
        <w:tc>
          <w:tcPr>
            <w:tcW w:w="909" w:type="dxa"/>
          </w:tcPr>
          <w:p w14:paraId="1018B099" w14:textId="7F4534A3" w:rsidR="005A66AE" w:rsidRPr="002D76D5" w:rsidRDefault="00393545" w:rsidP="00393545">
            <w:pPr>
              <w:jc w:val="center"/>
              <w:rPr>
                <w:rFonts w:eastAsiaTheme="minorEastAsia"/>
                <w:szCs w:val="21"/>
              </w:rPr>
            </w:pPr>
            <w:r w:rsidRPr="002D76D5">
              <w:rPr>
                <w:rFonts w:eastAsiaTheme="minorEastAsia"/>
                <w:szCs w:val="21"/>
              </w:rPr>
              <w:t>中断</w:t>
            </w:r>
          </w:p>
        </w:tc>
        <w:tc>
          <w:tcPr>
            <w:tcW w:w="4776" w:type="dxa"/>
          </w:tcPr>
          <w:p w14:paraId="1E3B8599" w14:textId="2A305FC7" w:rsidR="005A66AE" w:rsidRPr="002D76D5" w:rsidRDefault="00393545" w:rsidP="00393545">
            <w:pPr>
              <w:widowControl/>
              <w:jc w:val="left"/>
              <w:rPr>
                <w:rFonts w:eastAsiaTheme="minorEastAsia"/>
                <w:kern w:val="0"/>
                <w:sz w:val="24"/>
              </w:rPr>
            </w:pPr>
            <w:r w:rsidRPr="002D76D5">
              <w:rPr>
                <w:rFonts w:eastAsiaTheme="minorEastAsia"/>
                <w:noProof/>
                <w:kern w:val="0"/>
                <w:sz w:val="24"/>
              </w:rPr>
              <w:drawing>
                <wp:inline distT="0" distB="0" distL="0" distR="0" wp14:anchorId="0B5937C5" wp14:editId="08AE6050">
                  <wp:extent cx="2889885" cy="362309"/>
                  <wp:effectExtent l="0" t="0" r="5715" b="0"/>
                  <wp:docPr id="15" name="图片 15" descr="C:\Users\gzsxkj171\AppData\Roaming\Tencent\Users\2426543832\QQ\WinTemp\RichOle\XY_P{OKKII%0MVCV7Q)EH_W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4" descr="C:\Users\gzsxkj171\AppData\Roaming\Tencent\Users\2426543832\QQ\WinTemp\RichOle\XY_P{OKKII%0MVCV7Q)EH_W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9862" cy="3673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E12F86D" w14:textId="77777777" w:rsidR="00393545" w:rsidRPr="002D76D5" w:rsidRDefault="00393545" w:rsidP="00393545">
      <w:pPr>
        <w:ind w:firstLine="420"/>
        <w:rPr>
          <w:rFonts w:eastAsiaTheme="minorEastAsia"/>
          <w:sz w:val="24"/>
        </w:rPr>
      </w:pPr>
    </w:p>
    <w:p w14:paraId="24B18B4C" w14:textId="0243CCC3" w:rsidR="00393545" w:rsidRPr="002D76D5" w:rsidRDefault="00393545" w:rsidP="00393545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根据理论结果与运行结果的分析，测试符合预期，算法无误。</w:t>
      </w:r>
    </w:p>
    <w:p w14:paraId="7E237E44" w14:textId="77777777" w:rsidR="00365E1E" w:rsidRPr="002D76D5" w:rsidRDefault="00365E1E" w:rsidP="00393545">
      <w:pPr>
        <w:ind w:firstLine="420"/>
        <w:rPr>
          <w:rFonts w:eastAsiaTheme="minorEastAsia"/>
          <w:sz w:val="24"/>
        </w:rPr>
      </w:pPr>
    </w:p>
    <w:p w14:paraId="1D19C37B" w14:textId="4E4F29BC" w:rsidR="0056571B" w:rsidRPr="002D76D5" w:rsidRDefault="0056571B" w:rsidP="0056571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sz w:val="28"/>
          <w:szCs w:val="28"/>
        </w:rPr>
      </w:pPr>
      <w:bookmarkStart w:id="51" w:name="_Toc440028138"/>
      <w:r w:rsidRPr="002D76D5">
        <w:rPr>
          <w:rFonts w:ascii="Times New Roman" w:eastAsiaTheme="minorEastAsia" w:hAnsi="Times New Roman" w:cs="Times New Roman"/>
          <w:sz w:val="28"/>
          <w:szCs w:val="28"/>
        </w:rPr>
        <w:t>3.</w:t>
      </w:r>
      <w:r w:rsidR="00E26D3B" w:rsidRPr="002D76D5">
        <w:rPr>
          <w:rFonts w:ascii="Times New Roman" w:eastAsiaTheme="minorEastAsia" w:hAnsi="Times New Roman" w:cs="Times New Roman"/>
          <w:sz w:val="28"/>
          <w:szCs w:val="28"/>
        </w:rPr>
        <w:t>3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2D76D5">
        <w:rPr>
          <w:rFonts w:ascii="Times New Roman" w:eastAsiaTheme="minorEastAsia" w:hAnsi="Times New Roman" w:cs="Times New Roman"/>
          <w:sz w:val="28"/>
          <w:szCs w:val="28"/>
        </w:rPr>
        <w:t>实验小结</w:t>
      </w:r>
      <w:bookmarkEnd w:id="51"/>
    </w:p>
    <w:p w14:paraId="407CDC10" w14:textId="305BBBED" w:rsidR="004445F0" w:rsidRPr="002D76D5" w:rsidRDefault="000052FD" w:rsidP="004445F0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4445F0" w:rsidRPr="002D76D5">
        <w:rPr>
          <w:rFonts w:eastAsiaTheme="minorEastAsia"/>
          <w:sz w:val="24"/>
        </w:rPr>
        <w:t>一、借助断言测试，极大地缩短了</w:t>
      </w:r>
      <w:r w:rsidR="004445F0" w:rsidRPr="002D76D5">
        <w:rPr>
          <w:rFonts w:eastAsiaTheme="minorEastAsia"/>
          <w:sz w:val="24"/>
        </w:rPr>
        <w:t>Debug</w:t>
      </w:r>
      <w:r w:rsidR="004445F0" w:rsidRPr="002D76D5">
        <w:rPr>
          <w:rFonts w:eastAsiaTheme="minorEastAsia"/>
          <w:sz w:val="24"/>
        </w:rPr>
        <w:t>时长与难度，也省去了人工输入测试用例的麻烦。在进行完断言测试并将相关函数完成后，再进行</w:t>
      </w:r>
      <w:r w:rsidR="004445F0" w:rsidRPr="002D76D5">
        <w:rPr>
          <w:rFonts w:eastAsiaTheme="minorEastAsia"/>
          <w:sz w:val="24"/>
        </w:rPr>
        <w:t>main</w:t>
      </w:r>
      <w:r w:rsidR="004445F0" w:rsidRPr="002D76D5">
        <w:rPr>
          <w:rFonts w:eastAsiaTheme="minorEastAsia"/>
          <w:sz w:val="24"/>
        </w:rPr>
        <w:t>系统主程序的编写，编写主程序的过程异常顺利。同时，断言测试也缩短了编写系统主程序的时长与难度。</w:t>
      </w:r>
    </w:p>
    <w:p w14:paraId="1113365F" w14:textId="2338304A" w:rsidR="004445F0" w:rsidRPr="002D76D5" w:rsidRDefault="004445F0" w:rsidP="004445F0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393545" w:rsidRPr="002D76D5">
        <w:rPr>
          <w:rFonts w:eastAsiaTheme="minorEastAsia"/>
          <w:sz w:val="24"/>
        </w:rPr>
        <w:t>二</w:t>
      </w:r>
      <w:r w:rsidRPr="002D76D5">
        <w:rPr>
          <w:rFonts w:eastAsiaTheme="minorEastAsia"/>
          <w:sz w:val="24"/>
        </w:rPr>
        <w:t>、通过实现</w:t>
      </w:r>
      <w:r w:rsidR="00393545" w:rsidRPr="002D76D5">
        <w:rPr>
          <w:rFonts w:eastAsiaTheme="minorEastAsia"/>
          <w:sz w:val="24"/>
        </w:rPr>
        <w:t>顺序存储栈</w:t>
      </w:r>
      <w:r w:rsidRPr="002D76D5">
        <w:rPr>
          <w:rFonts w:eastAsiaTheme="minorEastAsia"/>
          <w:sz w:val="24"/>
        </w:rPr>
        <w:t>的基本操作，加强了对</w:t>
      </w:r>
      <w:r w:rsidR="00393545" w:rsidRPr="002D76D5">
        <w:rPr>
          <w:rFonts w:eastAsiaTheme="minorEastAsia"/>
          <w:sz w:val="24"/>
        </w:rPr>
        <w:t>栈</w:t>
      </w:r>
      <w:r w:rsidRPr="002D76D5">
        <w:rPr>
          <w:rFonts w:eastAsiaTheme="minorEastAsia"/>
          <w:sz w:val="24"/>
        </w:rPr>
        <w:t>的理解和使用，希望能为以后的数据结构学习带来帮助。</w:t>
      </w:r>
    </w:p>
    <w:p w14:paraId="05902F65" w14:textId="78E10FBC" w:rsidR="000052FD" w:rsidRPr="002D76D5" w:rsidRDefault="004445F0" w:rsidP="000052FD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="00393545" w:rsidRPr="002D76D5">
        <w:rPr>
          <w:rFonts w:eastAsiaTheme="minorEastAsia"/>
          <w:sz w:val="24"/>
        </w:rPr>
        <w:t>三</w:t>
      </w:r>
      <w:r w:rsidRPr="002D76D5">
        <w:rPr>
          <w:rFonts w:eastAsiaTheme="minorEastAsia"/>
          <w:sz w:val="24"/>
        </w:rPr>
        <w:t>、本次实验遇到最大的挑战便是</w:t>
      </w:r>
      <w:r w:rsidR="00393545" w:rsidRPr="002D76D5">
        <w:rPr>
          <w:rFonts w:eastAsiaTheme="minorEastAsia"/>
          <w:sz w:val="24"/>
        </w:rPr>
        <w:t>表达式求值算法的实现</w:t>
      </w:r>
      <w:r w:rsidRPr="002D76D5">
        <w:rPr>
          <w:rFonts w:eastAsiaTheme="minorEastAsia"/>
          <w:sz w:val="24"/>
        </w:rPr>
        <w:t>。</w:t>
      </w:r>
      <w:r w:rsidR="00393545" w:rsidRPr="002D76D5">
        <w:rPr>
          <w:rFonts w:eastAsiaTheme="minorEastAsia"/>
          <w:sz w:val="24"/>
        </w:rPr>
        <w:t>通过</w:t>
      </w:r>
      <w:r w:rsidR="00393545" w:rsidRPr="002D76D5">
        <w:rPr>
          <w:rFonts w:eastAsiaTheme="minorEastAsia"/>
          <w:sz w:val="24"/>
        </w:rPr>
        <w:t>“</w:t>
      </w:r>
      <w:r w:rsidR="00393545" w:rsidRPr="002D76D5">
        <w:rPr>
          <w:rFonts w:eastAsiaTheme="minorEastAsia"/>
          <w:sz w:val="24"/>
        </w:rPr>
        <w:t>自顶向下</w:t>
      </w:r>
      <w:r w:rsidR="00393545" w:rsidRPr="002D76D5">
        <w:rPr>
          <w:rFonts w:eastAsiaTheme="minorEastAsia"/>
          <w:sz w:val="24"/>
        </w:rPr>
        <w:t>”</w:t>
      </w:r>
      <w:r w:rsidR="00393545" w:rsidRPr="002D76D5">
        <w:rPr>
          <w:rFonts w:eastAsiaTheme="minorEastAsia"/>
          <w:sz w:val="24"/>
        </w:rPr>
        <w:t>的设计原则，将该算法一步步拆分，逐渐地实现了表达式求值的功能。</w:t>
      </w:r>
    </w:p>
    <w:p w14:paraId="0776E03C" w14:textId="77777777" w:rsidR="000052FD" w:rsidRPr="002D76D5" w:rsidRDefault="000052FD" w:rsidP="000052FD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76851FB6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6C1E8B2C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6ACE055A" w14:textId="77777777" w:rsidR="000052FD" w:rsidRPr="002D76D5" w:rsidRDefault="000052FD" w:rsidP="000052FD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实验报告的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0052FD" w:rsidRPr="002D76D5" w14:paraId="0D8F77B9" w14:textId="77777777" w:rsidTr="002200E8">
        <w:trPr>
          <w:trHeight w:val="5526"/>
        </w:trPr>
        <w:tc>
          <w:tcPr>
            <w:tcW w:w="8897" w:type="dxa"/>
          </w:tcPr>
          <w:p w14:paraId="7CB03CF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2837E91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3F6ED08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2F00A2C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DC311A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F88FB1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514E5B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DBD60D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538FD41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658AF0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340A373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1CB33D0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B8FA5E0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0DB711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53F0B64B" w14:textId="77777777" w:rsidR="000052FD" w:rsidRPr="002D76D5" w:rsidRDefault="000052FD" w:rsidP="000052FD">
      <w:pPr>
        <w:jc w:val="center"/>
        <w:rPr>
          <w:rFonts w:eastAsiaTheme="minorEastAsia"/>
        </w:rPr>
      </w:pPr>
    </w:p>
    <w:p w14:paraId="548E3D07" w14:textId="77777777" w:rsidR="000052FD" w:rsidRPr="002D76D5" w:rsidRDefault="000052FD" w:rsidP="000052FD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0052FD" w:rsidRPr="002D76D5" w14:paraId="46CF5D7C" w14:textId="77777777" w:rsidTr="002200E8">
        <w:trPr>
          <w:trHeight w:val="946"/>
          <w:jc w:val="center"/>
        </w:trPr>
        <w:tc>
          <w:tcPr>
            <w:tcW w:w="1220" w:type="dxa"/>
          </w:tcPr>
          <w:p w14:paraId="6FC810F4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693F518E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D28AA9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5C258CA4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2791605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F29F7F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581AC36D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15C820BD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99CBAF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4CBD7A6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1C0ED2F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FBFEAA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0099E6D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2B3A1F7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FD63C7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08DAD94C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4ECEE0B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18EED52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133348C5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317B6949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682E671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0052FD" w:rsidRPr="002D76D5" w14:paraId="18F3C807" w14:textId="77777777" w:rsidTr="002200E8">
        <w:trPr>
          <w:trHeight w:val="667"/>
          <w:jc w:val="center"/>
        </w:trPr>
        <w:tc>
          <w:tcPr>
            <w:tcW w:w="1220" w:type="dxa"/>
            <w:vAlign w:val="center"/>
          </w:tcPr>
          <w:p w14:paraId="1C422F1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32168045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24439FE6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515A034F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053DD5DA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3041D21B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68261B57" w14:textId="77777777" w:rsidR="000052FD" w:rsidRPr="002D76D5" w:rsidRDefault="000052FD" w:rsidP="002200E8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442EF2E5" w14:textId="7B384FDA" w:rsidR="008A420A" w:rsidRPr="002D76D5" w:rsidRDefault="000052FD" w:rsidP="00365E1E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0A164012" w14:textId="77777777" w:rsidR="00DB5E6B" w:rsidRPr="002D76D5" w:rsidRDefault="00DB5E6B" w:rsidP="00DB5E6B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52" w:name="_Toc436566399"/>
      <w:bookmarkStart w:id="53" w:name="_Toc440028139"/>
      <w:r w:rsidRPr="002D76D5">
        <w:rPr>
          <w:rFonts w:eastAsiaTheme="minorEastAsia"/>
          <w:sz w:val="36"/>
          <w:szCs w:val="36"/>
        </w:rPr>
        <w:lastRenderedPageBreak/>
        <w:t>4</w:t>
      </w:r>
      <w:r w:rsidRPr="002D76D5">
        <w:rPr>
          <w:rFonts w:eastAsiaTheme="minorEastAsia"/>
          <w:sz w:val="36"/>
          <w:szCs w:val="36"/>
        </w:rPr>
        <w:t>基于循环队列存储结构实现队列的基本运算</w:t>
      </w:r>
      <w:bookmarkEnd w:id="52"/>
      <w:bookmarkEnd w:id="53"/>
    </w:p>
    <w:p w14:paraId="12A4A39F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54" w:name="_Toc436564980"/>
      <w:bookmarkStart w:id="55" w:name="_Toc436565572"/>
      <w:bookmarkStart w:id="56" w:name="_Toc436566400"/>
      <w:bookmarkStart w:id="57" w:name="_Toc440028140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4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问题描述</w:t>
      </w:r>
      <w:bookmarkEnd w:id="54"/>
      <w:bookmarkEnd w:id="55"/>
      <w:bookmarkEnd w:id="56"/>
      <w:bookmarkEnd w:id="57"/>
    </w:p>
    <w:p w14:paraId="153A8CA9" w14:textId="27E51984" w:rsidR="00DB5E6B" w:rsidRPr="002D76D5" w:rsidRDefault="00DB5E6B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58" w:name="_Toc440028141"/>
      <w:r w:rsidRPr="002D76D5">
        <w:rPr>
          <w:rFonts w:ascii="Times New Roman" w:eastAsiaTheme="minorEastAsia" w:hAnsi="Times New Roman" w:cs="Times New Roman"/>
          <w:b w:val="0"/>
          <w:sz w:val="24"/>
        </w:rPr>
        <w:t>4.1.</w:t>
      </w:r>
      <w:r w:rsidR="00B94A44" w:rsidRPr="002D76D5">
        <w:rPr>
          <w:rFonts w:ascii="Times New Roman" w:eastAsiaTheme="minorEastAsia" w:hAnsi="Times New Roman" w:cs="Times New Roman"/>
          <w:b w:val="0"/>
          <w:sz w:val="24"/>
        </w:rPr>
        <w:t>1</w:t>
      </w:r>
      <w:r w:rsidRPr="002D76D5">
        <w:rPr>
          <w:rFonts w:ascii="Times New Roman" w:eastAsiaTheme="minorEastAsia" w:hAnsi="Times New Roman" w:cs="Times New Roman"/>
          <w:b w:val="0"/>
          <w:sz w:val="24"/>
        </w:rPr>
        <w:t xml:space="preserve">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任务</w:t>
      </w:r>
      <w:bookmarkEnd w:id="58"/>
    </w:p>
    <w:p w14:paraId="2FDA9D84" w14:textId="3ECE0007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采用</w:t>
      </w:r>
      <w:r w:rsidR="009079A0">
        <w:rPr>
          <w:rFonts w:eastAsiaTheme="minorEastAsia"/>
          <w:sz w:val="24"/>
        </w:rPr>
        <w:t>顺序存储作为队列</w:t>
      </w:r>
      <w:r w:rsidRPr="002D76D5">
        <w:rPr>
          <w:rFonts w:eastAsiaTheme="minorEastAsia"/>
          <w:sz w:val="24"/>
        </w:rPr>
        <w:t>的物理结构，</w:t>
      </w:r>
      <w:r w:rsidR="009079A0">
        <w:rPr>
          <w:rFonts w:eastAsiaTheme="minorEastAsia"/>
          <w:sz w:val="24"/>
        </w:rPr>
        <w:t>循环队列作为队列的逻辑结构，</w:t>
      </w:r>
      <w:r w:rsidRPr="002D76D5">
        <w:rPr>
          <w:rFonts w:eastAsiaTheme="minorEastAsia"/>
          <w:sz w:val="24"/>
        </w:rPr>
        <w:t>实现</w:t>
      </w:r>
      <w:r w:rsidR="009079A0">
        <w:rPr>
          <w:rFonts w:eastAsiaTheme="minorEastAsia"/>
          <w:sz w:val="24"/>
        </w:rPr>
        <w:t>所列循环队列</w:t>
      </w:r>
      <w:r w:rsidR="00A26751">
        <w:rPr>
          <w:rFonts w:eastAsiaTheme="minorEastAsia"/>
          <w:sz w:val="24"/>
        </w:rPr>
        <w:t>的全部操作。</w:t>
      </w:r>
    </w:p>
    <w:p w14:paraId="587D4AA2" w14:textId="6647F4B5" w:rsidR="00DB5E6B" w:rsidRPr="002D76D5" w:rsidRDefault="00DB5E6B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59" w:name="_Toc440028142"/>
      <w:r w:rsidRPr="002D76D5">
        <w:rPr>
          <w:rFonts w:ascii="Times New Roman" w:eastAsiaTheme="minorEastAsia" w:hAnsi="Times New Roman" w:cs="Times New Roman"/>
          <w:b w:val="0"/>
          <w:sz w:val="24"/>
        </w:rPr>
        <w:t>4.1.</w:t>
      </w:r>
      <w:r w:rsidR="00B94A44" w:rsidRPr="002D76D5">
        <w:rPr>
          <w:rFonts w:ascii="Times New Roman" w:eastAsiaTheme="minorEastAsia" w:hAnsi="Times New Roman" w:cs="Times New Roman"/>
          <w:b w:val="0"/>
          <w:sz w:val="24"/>
        </w:rPr>
        <w:t>2</w:t>
      </w:r>
      <w:r w:rsidRPr="002D76D5">
        <w:rPr>
          <w:rFonts w:ascii="Times New Roman" w:eastAsiaTheme="minorEastAsia" w:hAnsi="Times New Roman" w:cs="Times New Roman"/>
          <w:b w:val="0"/>
          <w:sz w:val="24"/>
        </w:rPr>
        <w:t xml:space="preserve">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目的</w:t>
      </w:r>
      <w:bookmarkEnd w:id="59"/>
    </w:p>
    <w:p w14:paraId="592AD29E" w14:textId="77777777" w:rsidR="009079A0" w:rsidRDefault="009079A0" w:rsidP="00DB5E6B">
      <w:pPr>
        <w:ind w:firstLine="420"/>
        <w:rPr>
          <w:rFonts w:ascii="宋体" w:hAnsi="宋体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对队列的概念、基本运算的理解；</w:t>
      </w:r>
    </w:p>
    <w:p w14:paraId="333B89BE" w14:textId="77777777" w:rsidR="009079A0" w:rsidRDefault="009079A0" w:rsidP="00DB5E6B">
      <w:pPr>
        <w:ind w:firstLine="420"/>
        <w:rPr>
          <w:rFonts w:ascii="宋体" w:hAnsi="宋体"/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队列的逻辑结构与物理结构的关系；</w:t>
      </w:r>
    </w:p>
    <w:p w14:paraId="0AB26B89" w14:textId="0E201D8F" w:rsidR="009079A0" w:rsidRPr="002D76D5" w:rsidRDefault="009079A0" w:rsidP="00DB5E6B">
      <w:pPr>
        <w:ind w:firstLine="420"/>
        <w:rPr>
          <w:rFonts w:eastAsiaTheme="minorEastAsia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循环</w:t>
      </w:r>
      <w:r w:rsidRPr="009B58F4">
        <w:rPr>
          <w:rFonts w:ascii="宋体" w:hAnsi="宋体" w:hint="eastAsia"/>
          <w:sz w:val="24"/>
        </w:rPr>
        <w:t>队列的</w:t>
      </w:r>
      <w:r>
        <w:rPr>
          <w:rFonts w:ascii="宋体" w:hAnsi="宋体" w:hint="eastAsia"/>
          <w:sz w:val="24"/>
        </w:rPr>
        <w:t>算法</w:t>
      </w:r>
      <w:r w:rsidRPr="009B58F4">
        <w:rPr>
          <w:rFonts w:ascii="宋体" w:hAnsi="宋体" w:hint="eastAsia"/>
          <w:sz w:val="24"/>
        </w:rPr>
        <w:t>实现</w:t>
      </w:r>
      <w:r>
        <w:rPr>
          <w:rFonts w:ascii="宋体" w:hAnsi="宋体" w:hint="eastAsia"/>
          <w:sz w:val="24"/>
        </w:rPr>
        <w:t>。</w:t>
      </w:r>
    </w:p>
    <w:p w14:paraId="3D759D33" w14:textId="64919BBD" w:rsidR="00DB5E6B" w:rsidRPr="002D76D5" w:rsidRDefault="00DB5E6B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60" w:name="_Toc440028143"/>
      <w:r w:rsidRPr="002D76D5">
        <w:rPr>
          <w:rFonts w:ascii="Times New Roman" w:eastAsiaTheme="minorEastAsia" w:hAnsi="Times New Roman" w:cs="Times New Roman"/>
          <w:b w:val="0"/>
          <w:sz w:val="24"/>
        </w:rPr>
        <w:t>4.1.</w:t>
      </w:r>
      <w:r w:rsidR="00B94A44" w:rsidRPr="002D76D5">
        <w:rPr>
          <w:rFonts w:ascii="Times New Roman" w:eastAsiaTheme="minorEastAsia" w:hAnsi="Times New Roman" w:cs="Times New Roman"/>
          <w:b w:val="0"/>
          <w:sz w:val="24"/>
        </w:rPr>
        <w:t>3</w:t>
      </w:r>
      <w:r w:rsidRPr="002D76D5">
        <w:rPr>
          <w:rFonts w:ascii="Times New Roman" w:eastAsiaTheme="minorEastAsia" w:hAnsi="Times New Roman" w:cs="Times New Roman"/>
          <w:b w:val="0"/>
          <w:sz w:val="24"/>
        </w:rPr>
        <w:t xml:space="preserve">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算法</w:t>
      </w:r>
      <w:bookmarkEnd w:id="60"/>
    </w:p>
    <w:p w14:paraId="1F690CC9" w14:textId="56D65E27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1</w:t>
      </w:r>
      <w:r w:rsidRPr="002D76D5">
        <w:rPr>
          <w:rFonts w:eastAsiaTheme="minorEastAsia"/>
          <w:sz w:val="24"/>
        </w:rPr>
        <w:t>）</w:t>
      </w:r>
      <w:r w:rsidR="00194D97">
        <w:rPr>
          <w:rFonts w:eastAsiaTheme="minorEastAsia"/>
          <w:sz w:val="24"/>
        </w:rPr>
        <w:t>循环队列</w:t>
      </w:r>
      <w:r w:rsidRPr="002D76D5">
        <w:rPr>
          <w:rFonts w:eastAsiaTheme="minorEastAsia"/>
          <w:sz w:val="24"/>
        </w:rPr>
        <w:t>的初始化、销毁、重置；</w:t>
      </w:r>
    </w:p>
    <w:p w14:paraId="1C1C5131" w14:textId="45086B0B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2</w:t>
      </w:r>
      <w:r w:rsidRPr="002D76D5">
        <w:rPr>
          <w:rFonts w:eastAsiaTheme="minorEastAsia"/>
          <w:sz w:val="24"/>
        </w:rPr>
        <w:t>）</w:t>
      </w:r>
      <w:r w:rsidR="00194D97">
        <w:rPr>
          <w:rFonts w:eastAsiaTheme="minorEastAsia"/>
          <w:sz w:val="24"/>
        </w:rPr>
        <w:t>循环队列</w:t>
      </w:r>
      <w:r w:rsidRPr="002D76D5">
        <w:rPr>
          <w:rFonts w:eastAsiaTheme="minorEastAsia"/>
          <w:sz w:val="24"/>
        </w:rPr>
        <w:t>的空</w:t>
      </w:r>
      <w:r w:rsidR="00194D97">
        <w:rPr>
          <w:rFonts w:eastAsiaTheme="minorEastAsia"/>
          <w:sz w:val="24"/>
        </w:rPr>
        <w:t>队列</w:t>
      </w:r>
      <w:r w:rsidRPr="002D76D5">
        <w:rPr>
          <w:rFonts w:eastAsiaTheme="minorEastAsia"/>
          <w:sz w:val="24"/>
        </w:rPr>
        <w:t>查询、长度查询、</w:t>
      </w:r>
      <w:r w:rsidR="00194D97">
        <w:rPr>
          <w:rFonts w:eastAsiaTheme="minorEastAsia"/>
          <w:sz w:val="24"/>
        </w:rPr>
        <w:t>队首元素</w:t>
      </w:r>
      <w:r w:rsidRPr="002D76D5">
        <w:rPr>
          <w:rFonts w:eastAsiaTheme="minorEastAsia"/>
          <w:sz w:val="24"/>
        </w:rPr>
        <w:t>值查询；</w:t>
      </w:r>
    </w:p>
    <w:p w14:paraId="056373EF" w14:textId="598A8D12" w:rsidR="00DB5E6B" w:rsidRPr="002D76D5" w:rsidRDefault="00DB5E6B" w:rsidP="00DB5E6B">
      <w:pPr>
        <w:ind w:firstLine="420"/>
        <w:rPr>
          <w:rFonts w:eastAsiaTheme="minorEastAsia"/>
          <w:sz w:val="28"/>
          <w:szCs w:val="28"/>
        </w:rPr>
      </w:pPr>
      <w:r w:rsidRPr="002D76D5">
        <w:rPr>
          <w:rFonts w:eastAsiaTheme="minorEastAsia"/>
          <w:sz w:val="24"/>
        </w:rPr>
        <w:t>（</w:t>
      </w:r>
      <w:r w:rsidRPr="002D76D5">
        <w:rPr>
          <w:rFonts w:eastAsiaTheme="minorEastAsia"/>
          <w:sz w:val="24"/>
        </w:rPr>
        <w:t>3</w:t>
      </w:r>
      <w:r w:rsidRPr="002D76D5">
        <w:rPr>
          <w:rFonts w:eastAsiaTheme="minorEastAsia"/>
          <w:sz w:val="24"/>
        </w:rPr>
        <w:t>）</w:t>
      </w:r>
      <w:r w:rsidR="00194D97">
        <w:rPr>
          <w:rFonts w:eastAsiaTheme="minorEastAsia"/>
          <w:sz w:val="24"/>
        </w:rPr>
        <w:t>循环队列</w:t>
      </w:r>
      <w:r w:rsidRPr="002D76D5">
        <w:rPr>
          <w:rFonts w:eastAsiaTheme="minorEastAsia"/>
          <w:sz w:val="24"/>
        </w:rPr>
        <w:t>的</w:t>
      </w:r>
      <w:r w:rsidR="00194D97">
        <w:rPr>
          <w:rFonts w:eastAsiaTheme="minorEastAsia"/>
          <w:sz w:val="24"/>
        </w:rPr>
        <w:t>入列、出列</w:t>
      </w:r>
      <w:r w:rsidRPr="002D76D5">
        <w:rPr>
          <w:rFonts w:eastAsiaTheme="minorEastAsia"/>
          <w:sz w:val="24"/>
        </w:rPr>
        <w:t>、遍历。</w:t>
      </w:r>
    </w:p>
    <w:p w14:paraId="536354F7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61" w:name="_Toc436564981"/>
      <w:bookmarkStart w:id="62" w:name="_Toc436565573"/>
      <w:bookmarkStart w:id="63" w:name="_Toc436566401"/>
      <w:bookmarkStart w:id="64" w:name="_Toc440028144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4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循环队列设计</w:t>
      </w:r>
      <w:bookmarkEnd w:id="61"/>
      <w:bookmarkEnd w:id="62"/>
      <w:bookmarkEnd w:id="63"/>
      <w:bookmarkEnd w:id="64"/>
    </w:p>
    <w:p w14:paraId="24BF69F7" w14:textId="32195B42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65" w:name="_Toc436564982"/>
      <w:bookmarkStart w:id="66" w:name="_Toc436565574"/>
      <w:bookmarkStart w:id="67" w:name="_Toc436566402"/>
      <w:bookmarkStart w:id="68" w:name="_Toc440028145"/>
      <w:r w:rsidRPr="002D76D5">
        <w:rPr>
          <w:rFonts w:ascii="Times New Roman" w:eastAsiaTheme="minorEastAsia" w:hAnsi="Times New Roman" w:cs="Times New Roman"/>
          <w:b w:val="0"/>
          <w:sz w:val="24"/>
        </w:rPr>
        <w:t xml:space="preserve">4.2.1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系统总体设计</w:t>
      </w:r>
      <w:bookmarkEnd w:id="65"/>
      <w:bookmarkEnd w:id="66"/>
      <w:bookmarkEnd w:id="67"/>
      <w:bookmarkEnd w:id="68"/>
    </w:p>
    <w:p w14:paraId="5E50E13A" w14:textId="3D7685EB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本系统为</w:t>
      </w:r>
      <w:r w:rsidR="00B331C4">
        <w:rPr>
          <w:rFonts w:eastAsiaTheme="minorEastAsia"/>
          <w:sz w:val="24"/>
        </w:rPr>
        <w:t>顺序存储循环队列</w:t>
      </w:r>
      <w:r w:rsidRPr="002D76D5">
        <w:rPr>
          <w:rFonts w:eastAsiaTheme="minorEastAsia"/>
          <w:sz w:val="24"/>
        </w:rPr>
        <w:t>使用系统。本系统可自动初始化</w:t>
      </w:r>
      <w:r w:rsidR="00355A3A">
        <w:rPr>
          <w:rFonts w:eastAsiaTheme="minorEastAsia"/>
          <w:sz w:val="24"/>
        </w:rPr>
        <w:t>队列</w:t>
      </w:r>
      <w:r w:rsidRPr="002D76D5">
        <w:rPr>
          <w:rFonts w:eastAsiaTheme="minorEastAsia"/>
          <w:sz w:val="24"/>
        </w:rPr>
        <w:t>与自动销毁</w:t>
      </w:r>
      <w:r w:rsidR="00355A3A">
        <w:rPr>
          <w:rFonts w:eastAsiaTheme="minorEastAsia"/>
          <w:sz w:val="24"/>
        </w:rPr>
        <w:t>队列</w:t>
      </w:r>
      <w:r w:rsidRPr="002D76D5">
        <w:rPr>
          <w:rFonts w:eastAsiaTheme="minorEastAsia"/>
          <w:sz w:val="24"/>
        </w:rPr>
        <w:t>。本系统可自动将</w:t>
      </w:r>
      <w:r w:rsidR="00355A3A">
        <w:rPr>
          <w:rFonts w:eastAsiaTheme="minorEastAsia"/>
          <w:sz w:val="24"/>
        </w:rPr>
        <w:t>队列</w:t>
      </w:r>
      <w:r w:rsidRPr="002D76D5">
        <w:rPr>
          <w:rFonts w:eastAsiaTheme="minorEastAsia"/>
          <w:sz w:val="24"/>
        </w:rPr>
        <w:t>保存在文件</w:t>
      </w:r>
      <w:r w:rsidRPr="002D76D5">
        <w:rPr>
          <w:rFonts w:eastAsiaTheme="minorEastAsia"/>
          <w:sz w:val="24"/>
        </w:rPr>
        <w:t>output.txt</w:t>
      </w:r>
      <w:r w:rsidRPr="002D76D5">
        <w:rPr>
          <w:rFonts w:eastAsiaTheme="minorEastAsia"/>
          <w:sz w:val="24"/>
        </w:rPr>
        <w:t>中。本系统具有以下几大功能：</w:t>
      </w:r>
    </w:p>
    <w:p w14:paraId="5FDD4642" w14:textId="77777777" w:rsidR="00DB5E6B" w:rsidRPr="002D76D5" w:rsidRDefault="00DB5E6B" w:rsidP="00DB5E6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.</w:t>
      </w:r>
      <w:r w:rsidRPr="002D76D5">
        <w:rPr>
          <w:rFonts w:eastAsiaTheme="minorEastAsia"/>
          <w:sz w:val="24"/>
        </w:rPr>
        <w:t>查询功能</w:t>
      </w:r>
    </w:p>
    <w:p w14:paraId="46DD4A29" w14:textId="26D005AB" w:rsidR="00DB5E6B" w:rsidRPr="002D76D5" w:rsidRDefault="00DB5E6B" w:rsidP="00DB5E6B">
      <w:pPr>
        <w:spacing w:line="300" w:lineRule="auto"/>
        <w:ind w:left="84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查询空</w:t>
      </w:r>
      <w:r w:rsidR="00355A3A">
        <w:rPr>
          <w:rFonts w:eastAsiaTheme="minorEastAsia"/>
          <w:sz w:val="24"/>
        </w:rPr>
        <w:t>队列状态、查询队列</w:t>
      </w:r>
      <w:r w:rsidRPr="002D76D5">
        <w:rPr>
          <w:rFonts w:eastAsiaTheme="minorEastAsia"/>
          <w:sz w:val="24"/>
        </w:rPr>
        <w:t>长</w:t>
      </w:r>
      <w:r w:rsidR="00355A3A">
        <w:rPr>
          <w:rFonts w:eastAsiaTheme="minorEastAsia"/>
          <w:sz w:val="24"/>
        </w:rPr>
        <w:t>度、查询队首</w:t>
      </w:r>
      <w:r w:rsidRPr="002D76D5">
        <w:rPr>
          <w:rFonts w:eastAsiaTheme="minorEastAsia"/>
          <w:sz w:val="24"/>
        </w:rPr>
        <w:t>元素</w:t>
      </w:r>
    </w:p>
    <w:p w14:paraId="3272EE39" w14:textId="77777777" w:rsidR="00DB5E6B" w:rsidRPr="002D76D5" w:rsidRDefault="00DB5E6B" w:rsidP="00DB5E6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修改功能</w:t>
      </w:r>
    </w:p>
    <w:p w14:paraId="7E29C6B0" w14:textId="44A0B09C" w:rsidR="00DB5E6B" w:rsidRPr="002D76D5" w:rsidRDefault="00355A3A" w:rsidP="00DB5E6B">
      <w:pPr>
        <w:pStyle w:val="ac"/>
        <w:spacing w:line="300" w:lineRule="auto"/>
        <w:ind w:left="900" w:firstLineChars="0" w:firstLine="0"/>
        <w:rPr>
          <w:rFonts w:eastAsiaTheme="minorEastAsia"/>
          <w:sz w:val="24"/>
        </w:rPr>
      </w:pPr>
      <w:r>
        <w:rPr>
          <w:rFonts w:eastAsiaTheme="minorEastAsia"/>
          <w:sz w:val="24"/>
        </w:rPr>
        <w:t>入列、出列</w:t>
      </w:r>
    </w:p>
    <w:p w14:paraId="23B840CE" w14:textId="77777777" w:rsidR="00DB5E6B" w:rsidRPr="002D76D5" w:rsidRDefault="00DB5E6B" w:rsidP="00DB5E6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</w:t>
      </w:r>
      <w:r w:rsidRPr="002D76D5">
        <w:rPr>
          <w:rFonts w:eastAsiaTheme="minorEastAsia"/>
          <w:sz w:val="24"/>
        </w:rPr>
        <w:t>打印功能</w:t>
      </w:r>
    </w:p>
    <w:p w14:paraId="6E9AE3D8" w14:textId="57DC87DE" w:rsidR="00DB5E6B" w:rsidRPr="002D76D5" w:rsidRDefault="00DB5E6B" w:rsidP="00DB5E6B">
      <w:pPr>
        <w:spacing w:line="300" w:lineRule="auto"/>
        <w:ind w:left="90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遍历输出完整</w:t>
      </w:r>
      <w:r w:rsidR="007F2841">
        <w:rPr>
          <w:rFonts w:eastAsiaTheme="minorEastAsia"/>
          <w:sz w:val="24"/>
        </w:rPr>
        <w:t>队列</w:t>
      </w:r>
    </w:p>
    <w:p w14:paraId="4723BA79" w14:textId="58FEACCA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69" w:name="_Toc436564983"/>
      <w:bookmarkStart w:id="70" w:name="_Toc436565575"/>
      <w:bookmarkStart w:id="71" w:name="_Toc436566403"/>
      <w:bookmarkStart w:id="72" w:name="_Toc440028146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4.2.2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有关常量和类型定义</w:t>
      </w:r>
      <w:bookmarkEnd w:id="69"/>
      <w:bookmarkEnd w:id="70"/>
      <w:bookmarkEnd w:id="71"/>
      <w:bookmarkEnd w:id="72"/>
    </w:p>
    <w:p w14:paraId="40B5881A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所有实验公有部分：见程序清单</w:t>
      </w:r>
      <w:r w:rsidRPr="002D76D5">
        <w:rPr>
          <w:rFonts w:eastAsiaTheme="minorEastAsia"/>
          <w:sz w:val="24"/>
        </w:rPr>
        <w:t>DataStructure.h</w:t>
      </w:r>
    </w:p>
    <w:p w14:paraId="0F33269D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2.</w:t>
      </w:r>
      <w:r w:rsidRPr="002D76D5">
        <w:rPr>
          <w:rFonts w:eastAsiaTheme="minorEastAsia"/>
          <w:sz w:val="24"/>
        </w:rPr>
        <w:t>本实验常量和类型定义</w:t>
      </w:r>
    </w:p>
    <w:p w14:paraId="3F2813D4" w14:textId="77777777" w:rsidR="00243BC1" w:rsidRPr="00243BC1" w:rsidRDefault="00DB5E6B" w:rsidP="00243BC1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243BC1" w:rsidRPr="00243BC1">
        <w:rPr>
          <w:rFonts w:eastAsiaTheme="minorEastAsia" w:hint="eastAsia"/>
          <w:sz w:val="24"/>
        </w:rPr>
        <w:t>//</w:t>
      </w:r>
      <w:r w:rsidR="00243BC1" w:rsidRPr="00243BC1">
        <w:rPr>
          <w:rFonts w:eastAsiaTheme="minorEastAsia" w:hint="eastAsia"/>
          <w:sz w:val="24"/>
        </w:rPr>
        <w:t>最大队列长度</w:t>
      </w:r>
    </w:p>
    <w:p w14:paraId="7468E7D0" w14:textId="3162C328" w:rsidR="00243BC1" w:rsidRPr="00243BC1" w:rsidRDefault="00243BC1" w:rsidP="00243BC1">
      <w:pPr>
        <w:spacing w:line="300" w:lineRule="auto"/>
        <w:ind w:left="420" w:firstLine="420"/>
        <w:rPr>
          <w:rFonts w:eastAsiaTheme="minorEastAsia"/>
          <w:sz w:val="24"/>
        </w:rPr>
      </w:pPr>
      <w:r w:rsidRPr="00243BC1">
        <w:rPr>
          <w:rFonts w:eastAsiaTheme="minorEastAsia"/>
          <w:sz w:val="24"/>
        </w:rPr>
        <w:t>#define MAXQSIZE 100</w:t>
      </w:r>
    </w:p>
    <w:p w14:paraId="77920A79" w14:textId="77777777" w:rsidR="00243BC1" w:rsidRPr="00243BC1" w:rsidRDefault="00243BC1" w:rsidP="00243BC1">
      <w:pPr>
        <w:spacing w:line="300" w:lineRule="auto"/>
        <w:ind w:left="420" w:firstLine="420"/>
        <w:rPr>
          <w:rFonts w:eastAsiaTheme="minorEastAsia"/>
          <w:sz w:val="24"/>
        </w:rPr>
      </w:pPr>
      <w:r w:rsidRPr="00243BC1">
        <w:rPr>
          <w:rFonts w:eastAsiaTheme="minorEastAsia" w:hint="eastAsia"/>
          <w:sz w:val="24"/>
        </w:rPr>
        <w:t>//</w:t>
      </w:r>
      <w:r w:rsidRPr="00243BC1">
        <w:rPr>
          <w:rFonts w:eastAsiaTheme="minorEastAsia" w:hint="eastAsia"/>
          <w:sz w:val="24"/>
        </w:rPr>
        <w:t>定义顺序存储循环队列数据结构</w:t>
      </w:r>
    </w:p>
    <w:p w14:paraId="38A8C429" w14:textId="77777777" w:rsidR="00243BC1" w:rsidRPr="00243BC1" w:rsidRDefault="00243BC1" w:rsidP="00243BC1">
      <w:pPr>
        <w:spacing w:line="300" w:lineRule="auto"/>
        <w:ind w:left="420" w:firstLine="420"/>
        <w:rPr>
          <w:rFonts w:eastAsiaTheme="minorEastAsia"/>
          <w:sz w:val="24"/>
        </w:rPr>
      </w:pPr>
      <w:r w:rsidRPr="00243BC1">
        <w:rPr>
          <w:rFonts w:eastAsiaTheme="minorEastAsia"/>
          <w:sz w:val="24"/>
        </w:rPr>
        <w:t>typedef struct Queue</w:t>
      </w:r>
    </w:p>
    <w:p w14:paraId="3D7A2AA4" w14:textId="77777777" w:rsidR="00243BC1" w:rsidRPr="00243BC1" w:rsidRDefault="00243BC1" w:rsidP="00243BC1">
      <w:pPr>
        <w:spacing w:line="300" w:lineRule="auto"/>
        <w:ind w:left="420" w:firstLine="420"/>
        <w:rPr>
          <w:rFonts w:eastAsiaTheme="minorEastAsia"/>
          <w:sz w:val="24"/>
        </w:rPr>
      </w:pPr>
      <w:r w:rsidRPr="00243BC1">
        <w:rPr>
          <w:rFonts w:eastAsiaTheme="minorEastAsia"/>
          <w:sz w:val="24"/>
        </w:rPr>
        <w:t>{</w:t>
      </w:r>
    </w:p>
    <w:p w14:paraId="12C2B5F0" w14:textId="51FB0E42" w:rsidR="00243BC1" w:rsidRPr="00243BC1" w:rsidRDefault="00243BC1" w:rsidP="00243BC1">
      <w:pPr>
        <w:spacing w:line="300" w:lineRule="auto"/>
        <w:rPr>
          <w:rFonts w:eastAsiaTheme="minorEastAsia"/>
          <w:sz w:val="24"/>
        </w:rPr>
      </w:pPr>
      <w:r w:rsidRPr="00243BC1">
        <w:rPr>
          <w:rFonts w:eastAsiaTheme="minorEastAsia" w:hint="eastAsia"/>
          <w:sz w:val="24"/>
        </w:rPr>
        <w:t xml:space="preserve">    </w:t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 w:rsidRPr="00243BC1">
        <w:rPr>
          <w:rFonts w:eastAsiaTheme="minorEastAsia" w:hint="eastAsia"/>
          <w:sz w:val="24"/>
        </w:rPr>
        <w:t>ElemType * base;   //</w:t>
      </w:r>
      <w:r w:rsidRPr="00243BC1">
        <w:rPr>
          <w:rFonts w:eastAsiaTheme="minorEastAsia" w:hint="eastAsia"/>
          <w:sz w:val="24"/>
        </w:rPr>
        <w:t>初始化的动态分配存储空间</w:t>
      </w:r>
    </w:p>
    <w:p w14:paraId="52CA824A" w14:textId="12804765" w:rsidR="00243BC1" w:rsidRPr="00243BC1" w:rsidRDefault="00243BC1" w:rsidP="00243BC1">
      <w:pPr>
        <w:spacing w:line="300" w:lineRule="auto"/>
        <w:rPr>
          <w:rFonts w:eastAsiaTheme="minorEastAsia"/>
          <w:sz w:val="24"/>
        </w:rPr>
      </w:pPr>
      <w:r w:rsidRPr="00243BC1">
        <w:rPr>
          <w:rFonts w:eastAsiaTheme="minorEastAsia" w:hint="eastAsia"/>
          <w:sz w:val="24"/>
        </w:rPr>
        <w:lastRenderedPageBreak/>
        <w:t xml:space="preserve">    </w:t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 w:rsidRPr="00243BC1">
        <w:rPr>
          <w:rFonts w:eastAsiaTheme="minorEastAsia" w:hint="eastAsia"/>
          <w:sz w:val="24"/>
        </w:rPr>
        <w:t>int front;         //</w:t>
      </w:r>
      <w:r w:rsidRPr="00243BC1">
        <w:rPr>
          <w:rFonts w:eastAsiaTheme="minorEastAsia" w:hint="eastAsia"/>
          <w:sz w:val="24"/>
        </w:rPr>
        <w:t>头指针，若队列不空，指向队首元素</w:t>
      </w:r>
    </w:p>
    <w:p w14:paraId="3DF54360" w14:textId="27205B68" w:rsidR="00243BC1" w:rsidRPr="00243BC1" w:rsidRDefault="00243BC1" w:rsidP="00243BC1">
      <w:pPr>
        <w:spacing w:line="300" w:lineRule="auto"/>
        <w:rPr>
          <w:rFonts w:eastAsiaTheme="minorEastAsia"/>
          <w:sz w:val="24"/>
        </w:rPr>
      </w:pPr>
      <w:r w:rsidRPr="00243BC1">
        <w:rPr>
          <w:rFonts w:eastAsiaTheme="minorEastAsia" w:hint="eastAsia"/>
          <w:sz w:val="24"/>
        </w:rPr>
        <w:t xml:space="preserve">    </w:t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 w:rsidRPr="00243BC1">
        <w:rPr>
          <w:rFonts w:eastAsiaTheme="minorEastAsia" w:hint="eastAsia"/>
          <w:sz w:val="24"/>
        </w:rPr>
        <w:t>int rear;          //</w:t>
      </w:r>
      <w:r w:rsidRPr="00243BC1">
        <w:rPr>
          <w:rFonts w:eastAsiaTheme="minorEastAsia" w:hint="eastAsia"/>
          <w:sz w:val="24"/>
        </w:rPr>
        <w:t>尾指针，若队列不空，指向队尾元素的下一</w:t>
      </w:r>
      <w:r w:rsidR="006F407F">
        <w:rPr>
          <w:rFonts w:eastAsiaTheme="minorEastAsia" w:hint="eastAsia"/>
          <w:sz w:val="24"/>
        </w:rPr>
        <w:t>位置</w:t>
      </w:r>
    </w:p>
    <w:p w14:paraId="7199903F" w14:textId="05268256" w:rsidR="00DB5E6B" w:rsidRPr="002D76D5" w:rsidRDefault="00243BC1" w:rsidP="00243BC1">
      <w:pPr>
        <w:spacing w:line="300" w:lineRule="auto"/>
        <w:ind w:left="420" w:firstLine="420"/>
        <w:rPr>
          <w:rFonts w:eastAsiaTheme="minorEastAsia"/>
          <w:sz w:val="24"/>
        </w:rPr>
      </w:pPr>
      <w:r w:rsidRPr="00243BC1">
        <w:rPr>
          <w:rFonts w:eastAsiaTheme="minorEastAsia"/>
          <w:sz w:val="24"/>
        </w:rPr>
        <w:t>} Queue;</w:t>
      </w:r>
    </w:p>
    <w:p w14:paraId="2B3FB567" w14:textId="25A68BA4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73" w:name="_Toc436566404"/>
      <w:bookmarkStart w:id="74" w:name="_Toc440028147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4.2.3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算法设计</w:t>
      </w:r>
      <w:bookmarkEnd w:id="73"/>
      <w:bookmarkEnd w:id="74"/>
    </w:p>
    <w:p w14:paraId="461EF547" w14:textId="6033B1D6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.Init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321931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31585532" w14:textId="77777777" w:rsidR="00EB5467" w:rsidRPr="00EB5467" w:rsidRDefault="00DB5E6B" w:rsidP="00EB546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EB5467" w:rsidRPr="00EB5467">
        <w:rPr>
          <w:rFonts w:eastAsiaTheme="minorEastAsia" w:hint="eastAsia"/>
          <w:sz w:val="24"/>
        </w:rPr>
        <w:t>//</w:t>
      </w:r>
      <w:r w:rsidR="00EB5467" w:rsidRPr="00EB5467">
        <w:rPr>
          <w:rFonts w:eastAsiaTheme="minorEastAsia" w:hint="eastAsia"/>
          <w:sz w:val="24"/>
        </w:rPr>
        <w:t>分配定长字节内存单元，并进行成功性检查</w:t>
      </w:r>
    </w:p>
    <w:p w14:paraId="544F678C" w14:textId="577FB574" w:rsidR="00EB5467" w:rsidRPr="00EB5467" w:rsidRDefault="00EB5467" w:rsidP="00EB5467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/>
          <w:sz w:val="24"/>
        </w:rPr>
        <w:tab/>
        <w:t>Q-&gt;base = (ElemType *)malloc(MAXQSIZE * sizeof(ElemType));</w:t>
      </w:r>
    </w:p>
    <w:p w14:paraId="05444014" w14:textId="2C7AE980" w:rsidR="00EB5467" w:rsidRPr="00EB5467" w:rsidRDefault="00EB5467" w:rsidP="00EB5467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 w:hint="eastAsia"/>
          <w:sz w:val="24"/>
        </w:rPr>
        <w:tab/>
        <w:t>//</w:t>
      </w:r>
      <w:r w:rsidRPr="00EB5467">
        <w:rPr>
          <w:rFonts w:eastAsiaTheme="minorEastAsia" w:hint="eastAsia"/>
          <w:sz w:val="24"/>
        </w:rPr>
        <w:t>初始化</w:t>
      </w:r>
      <w:r>
        <w:rPr>
          <w:rFonts w:eastAsiaTheme="minorEastAsia" w:hint="eastAsia"/>
          <w:sz w:val="24"/>
        </w:rPr>
        <w:t>队首与队尾值</w:t>
      </w:r>
    </w:p>
    <w:p w14:paraId="265AE70E" w14:textId="77777777" w:rsidR="00EB5467" w:rsidRPr="00EB5467" w:rsidRDefault="00EB5467" w:rsidP="00EB5467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/>
          <w:sz w:val="24"/>
        </w:rPr>
        <w:tab/>
        <w:t>Q-&gt;rear = Q-&gt;front = 0;</w:t>
      </w:r>
    </w:p>
    <w:p w14:paraId="4881405A" w14:textId="17671767" w:rsidR="00DB5E6B" w:rsidRPr="002D76D5" w:rsidRDefault="00DB5E6B" w:rsidP="00EB5467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218E908B" w14:textId="400733D6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Destroy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8948AC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78820A7D" w14:textId="0629AEAB" w:rsidR="008948AC" w:rsidRPr="008948AC" w:rsidRDefault="00DB5E6B" w:rsidP="008948AC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8948AC" w:rsidRPr="008948AC">
        <w:rPr>
          <w:rFonts w:eastAsiaTheme="minorEastAsia" w:hint="eastAsia"/>
          <w:sz w:val="24"/>
        </w:rPr>
        <w:t>//</w:t>
      </w:r>
      <w:r w:rsidR="002B0E29">
        <w:rPr>
          <w:rFonts w:eastAsiaTheme="minorEastAsia" w:hint="eastAsia"/>
          <w:sz w:val="24"/>
        </w:rPr>
        <w:t>释放内存空间</w:t>
      </w:r>
    </w:p>
    <w:p w14:paraId="2FD96734" w14:textId="77777777" w:rsidR="008948AC" w:rsidRPr="008948AC" w:rsidRDefault="008948AC" w:rsidP="008948AC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free(Q-&gt;base);</w:t>
      </w:r>
    </w:p>
    <w:p w14:paraId="4259113A" w14:textId="77777777" w:rsidR="008948AC" w:rsidRPr="008948AC" w:rsidRDefault="008948AC" w:rsidP="008948AC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 w:hint="eastAsia"/>
          <w:sz w:val="24"/>
        </w:rPr>
        <w:tab/>
        <w:t>//</w:t>
      </w:r>
      <w:r w:rsidRPr="008948AC">
        <w:rPr>
          <w:rFonts w:eastAsiaTheme="minorEastAsia" w:hint="eastAsia"/>
          <w:sz w:val="24"/>
        </w:rPr>
        <w:t>将</w:t>
      </w:r>
      <w:r w:rsidRPr="008948AC">
        <w:rPr>
          <w:rFonts w:eastAsiaTheme="minorEastAsia" w:hint="eastAsia"/>
          <w:sz w:val="24"/>
        </w:rPr>
        <w:t>base</w:t>
      </w:r>
      <w:r w:rsidRPr="008948AC">
        <w:rPr>
          <w:rFonts w:eastAsiaTheme="minorEastAsia" w:hint="eastAsia"/>
          <w:sz w:val="24"/>
        </w:rPr>
        <w:t>重置为</w:t>
      </w:r>
      <w:r w:rsidRPr="008948AC">
        <w:rPr>
          <w:rFonts w:eastAsiaTheme="minorEastAsia" w:hint="eastAsia"/>
          <w:sz w:val="24"/>
        </w:rPr>
        <w:t>null</w:t>
      </w:r>
      <w:r w:rsidRPr="008948AC">
        <w:rPr>
          <w:rFonts w:eastAsiaTheme="minorEastAsia" w:hint="eastAsia"/>
          <w:sz w:val="24"/>
        </w:rPr>
        <w:t>，</w:t>
      </w:r>
      <w:r w:rsidRPr="008948AC">
        <w:rPr>
          <w:rFonts w:eastAsiaTheme="minorEastAsia" w:hint="eastAsia"/>
          <w:sz w:val="24"/>
        </w:rPr>
        <w:t>front</w:t>
      </w:r>
      <w:r w:rsidRPr="008948AC">
        <w:rPr>
          <w:rFonts w:eastAsiaTheme="minorEastAsia" w:hint="eastAsia"/>
          <w:sz w:val="24"/>
        </w:rPr>
        <w:t>与</w:t>
      </w:r>
      <w:r w:rsidRPr="008948AC">
        <w:rPr>
          <w:rFonts w:eastAsiaTheme="minorEastAsia" w:hint="eastAsia"/>
          <w:sz w:val="24"/>
        </w:rPr>
        <w:t>rear</w:t>
      </w:r>
      <w:r w:rsidRPr="008948AC">
        <w:rPr>
          <w:rFonts w:eastAsiaTheme="minorEastAsia" w:hint="eastAsia"/>
          <w:sz w:val="24"/>
        </w:rPr>
        <w:t>重置为</w:t>
      </w:r>
      <w:r w:rsidRPr="008948AC">
        <w:rPr>
          <w:rFonts w:eastAsiaTheme="minorEastAsia" w:hint="eastAsia"/>
          <w:sz w:val="24"/>
        </w:rPr>
        <w:t>0</w:t>
      </w:r>
    </w:p>
    <w:p w14:paraId="6DF6C804" w14:textId="77777777" w:rsidR="008948AC" w:rsidRPr="008948AC" w:rsidRDefault="008948AC" w:rsidP="008948AC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Q-&gt;base = NULL;</w:t>
      </w:r>
    </w:p>
    <w:p w14:paraId="2952B95D" w14:textId="7B739DA7" w:rsidR="00DB5E6B" w:rsidRPr="002D76D5" w:rsidRDefault="008948AC" w:rsidP="00DB5E6B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Q-&gt;rear = Q-&gt;front = 0;</w:t>
      </w:r>
    </w:p>
    <w:p w14:paraId="659DEB5E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765B5308" w14:textId="34C66FB8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Clear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0C0862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66E8F500" w14:textId="77777777" w:rsidR="000C0862" w:rsidRPr="000C0862" w:rsidRDefault="00DB5E6B" w:rsidP="000C086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0C0862" w:rsidRPr="000C0862">
        <w:rPr>
          <w:rFonts w:eastAsiaTheme="minorEastAsia" w:hint="eastAsia"/>
          <w:sz w:val="24"/>
        </w:rPr>
        <w:t>//</w:t>
      </w:r>
      <w:r w:rsidR="000C0862" w:rsidRPr="000C0862">
        <w:rPr>
          <w:rFonts w:eastAsiaTheme="minorEastAsia" w:hint="eastAsia"/>
          <w:sz w:val="24"/>
        </w:rPr>
        <w:t>将</w:t>
      </w:r>
      <w:r w:rsidR="000C0862" w:rsidRPr="000C0862">
        <w:rPr>
          <w:rFonts w:eastAsiaTheme="minorEastAsia" w:hint="eastAsia"/>
          <w:sz w:val="24"/>
        </w:rPr>
        <w:t>front</w:t>
      </w:r>
      <w:r w:rsidR="000C0862" w:rsidRPr="000C0862">
        <w:rPr>
          <w:rFonts w:eastAsiaTheme="minorEastAsia" w:hint="eastAsia"/>
          <w:sz w:val="24"/>
        </w:rPr>
        <w:t>与</w:t>
      </w:r>
      <w:r w:rsidR="000C0862" w:rsidRPr="000C0862">
        <w:rPr>
          <w:rFonts w:eastAsiaTheme="minorEastAsia" w:hint="eastAsia"/>
          <w:sz w:val="24"/>
        </w:rPr>
        <w:t>rear</w:t>
      </w:r>
      <w:r w:rsidR="000C0862" w:rsidRPr="000C0862">
        <w:rPr>
          <w:rFonts w:eastAsiaTheme="minorEastAsia" w:hint="eastAsia"/>
          <w:sz w:val="24"/>
        </w:rPr>
        <w:t>重置为</w:t>
      </w:r>
      <w:r w:rsidR="000C0862" w:rsidRPr="000C0862">
        <w:rPr>
          <w:rFonts w:eastAsiaTheme="minorEastAsia" w:hint="eastAsia"/>
          <w:sz w:val="24"/>
        </w:rPr>
        <w:t>0</w:t>
      </w:r>
    </w:p>
    <w:p w14:paraId="24695E9E" w14:textId="77777777" w:rsidR="006F5F3B" w:rsidRDefault="000C0862" w:rsidP="000C0862">
      <w:pPr>
        <w:spacing w:line="300" w:lineRule="auto"/>
        <w:rPr>
          <w:rFonts w:eastAsiaTheme="minorEastAsia"/>
          <w:sz w:val="24"/>
        </w:rPr>
      </w:pPr>
      <w:r w:rsidRPr="000C0862">
        <w:rPr>
          <w:rFonts w:eastAsiaTheme="minorEastAsia"/>
          <w:sz w:val="24"/>
        </w:rPr>
        <w:tab/>
        <w:t>Q-&gt;rear = Q-&gt;front = 0;</w:t>
      </w:r>
    </w:p>
    <w:p w14:paraId="79B5042C" w14:textId="795F97E1" w:rsidR="00DB5E6B" w:rsidRPr="002D76D5" w:rsidRDefault="00DB5E6B" w:rsidP="000C0862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306DFE2D" w14:textId="0AED9D62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4.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Empty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A2308C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06BCD74C" w14:textId="1C7F9B0C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C54B34" w:rsidRPr="00C54B34">
        <w:rPr>
          <w:rFonts w:eastAsiaTheme="minorEastAsia"/>
          <w:sz w:val="24"/>
        </w:rPr>
        <w:t>return Q.rear == Q.front ? TRUE : FALSE;</w:t>
      </w:r>
    </w:p>
    <w:p w14:paraId="159C3503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24AA629F" w14:textId="4ACC1566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5.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Length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3A5BCF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37963FE2" w14:textId="0F8838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781409" w:rsidRPr="00781409">
        <w:rPr>
          <w:rFonts w:eastAsiaTheme="minorEastAsia"/>
          <w:sz w:val="24"/>
        </w:rPr>
        <w:t>return ( (Q.rear - Q.front + MAXQSIZE) % MAXQSIZE );</w:t>
      </w:r>
    </w:p>
    <w:p w14:paraId="1A1D9DF1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7D40DC0C" w14:textId="68BC2A9B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6.Get</w:t>
      </w:r>
      <w:r w:rsidR="003A5BCF">
        <w:rPr>
          <w:rFonts w:eastAsiaTheme="minorEastAsia"/>
          <w:sz w:val="24"/>
        </w:rPr>
        <w:t>Head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E151C3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, ElemType e)</w:t>
      </w:r>
    </w:p>
    <w:p w14:paraId="3C46ACB9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//</w:t>
      </w:r>
      <w:r w:rsidRPr="002D76D5">
        <w:rPr>
          <w:rFonts w:eastAsiaTheme="minorEastAsia"/>
          <w:sz w:val="24"/>
        </w:rPr>
        <w:t>利用</w:t>
      </w:r>
      <w:r w:rsidRPr="002D76D5">
        <w:rPr>
          <w:rFonts w:eastAsiaTheme="minorEastAsia"/>
          <w:sz w:val="24"/>
        </w:rPr>
        <w:t>e</w:t>
      </w:r>
      <w:r w:rsidRPr="002D76D5">
        <w:rPr>
          <w:rFonts w:eastAsiaTheme="minorEastAsia"/>
          <w:sz w:val="24"/>
        </w:rPr>
        <w:t>返回栈顶元素值</w:t>
      </w:r>
    </w:p>
    <w:p w14:paraId="7E5D127D" w14:textId="67536279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E151C3">
        <w:rPr>
          <w:rFonts w:eastAsiaTheme="minorEastAsia"/>
          <w:sz w:val="24"/>
        </w:rPr>
        <w:t>e</w:t>
      </w:r>
      <w:r w:rsidR="00E151C3" w:rsidRPr="00E151C3">
        <w:rPr>
          <w:rFonts w:eastAsiaTheme="minorEastAsia"/>
          <w:sz w:val="24"/>
        </w:rPr>
        <w:t xml:space="preserve"> = Q.base[Q.front];</w:t>
      </w:r>
    </w:p>
    <w:p w14:paraId="539B4B15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079C4045" w14:textId="33EE85D2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7.</w:t>
      </w:r>
      <w:r w:rsidR="003A5BCF">
        <w:rPr>
          <w:rFonts w:eastAsiaTheme="minorEastAsia"/>
          <w:sz w:val="24"/>
        </w:rPr>
        <w:t>EnQueue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3A5BCF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, ElemType e)</w:t>
      </w:r>
    </w:p>
    <w:p w14:paraId="0786D52A" w14:textId="77777777" w:rsidR="003878B9" w:rsidRPr="003878B9" w:rsidRDefault="00DB5E6B" w:rsidP="003878B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3878B9" w:rsidRPr="003878B9">
        <w:rPr>
          <w:rFonts w:eastAsiaTheme="minorEastAsia"/>
          <w:sz w:val="24"/>
        </w:rPr>
        <w:t>Q-&gt;base[Q-&gt;rear] = e;</w:t>
      </w:r>
    </w:p>
    <w:p w14:paraId="5AAC6A26" w14:textId="77777777" w:rsidR="003878B9" w:rsidRPr="003878B9" w:rsidRDefault="003878B9" w:rsidP="003878B9">
      <w:pPr>
        <w:spacing w:line="300" w:lineRule="auto"/>
        <w:rPr>
          <w:rFonts w:eastAsiaTheme="minorEastAsia"/>
          <w:sz w:val="24"/>
        </w:rPr>
      </w:pPr>
      <w:r w:rsidRPr="003878B9">
        <w:rPr>
          <w:rFonts w:eastAsiaTheme="minorEastAsia" w:hint="eastAsia"/>
          <w:sz w:val="24"/>
        </w:rPr>
        <w:tab/>
        <w:t>//</w:t>
      </w:r>
      <w:r w:rsidRPr="003878B9">
        <w:rPr>
          <w:rFonts w:eastAsiaTheme="minorEastAsia" w:hint="eastAsia"/>
          <w:sz w:val="24"/>
        </w:rPr>
        <w:t>队列尾下标自增</w:t>
      </w:r>
    </w:p>
    <w:p w14:paraId="105A502A" w14:textId="23710EFF" w:rsidR="00DB5E6B" w:rsidRPr="002D76D5" w:rsidRDefault="003878B9" w:rsidP="003878B9">
      <w:pPr>
        <w:spacing w:line="300" w:lineRule="auto"/>
        <w:rPr>
          <w:rFonts w:eastAsiaTheme="minorEastAsia"/>
          <w:sz w:val="24"/>
        </w:rPr>
      </w:pPr>
      <w:r w:rsidRPr="003878B9">
        <w:rPr>
          <w:rFonts w:eastAsiaTheme="minorEastAsia"/>
          <w:sz w:val="24"/>
        </w:rPr>
        <w:lastRenderedPageBreak/>
        <w:tab/>
        <w:t>Q-&gt;rear = (Q-&gt;rear + 1) % MAXQSIZE;</w:t>
      </w:r>
    </w:p>
    <w:p w14:paraId="73C21E77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7917B8CF" w14:textId="3899AB29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8.</w:t>
      </w:r>
      <w:r w:rsidR="004E55F0">
        <w:rPr>
          <w:rFonts w:eastAsiaTheme="minorEastAsia"/>
          <w:sz w:val="24"/>
        </w:rPr>
        <w:t>DeQueue</w:t>
      </w:r>
      <w:r w:rsidRPr="002D76D5">
        <w:rPr>
          <w:rFonts w:eastAsiaTheme="minorEastAsia"/>
          <w:sz w:val="24"/>
        </w:rPr>
        <w:t xml:space="preserve">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 w:rsidR="004E55F0"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, ElemType e)</w:t>
      </w:r>
    </w:p>
    <w:p w14:paraId="1E201043" w14:textId="07375238" w:rsidR="004E55F0" w:rsidRPr="004E55F0" w:rsidRDefault="004E55F0" w:rsidP="004E55F0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e</w:t>
      </w:r>
      <w:r w:rsidRPr="004E55F0">
        <w:rPr>
          <w:rFonts w:eastAsiaTheme="minorEastAsia"/>
          <w:sz w:val="24"/>
        </w:rPr>
        <w:t xml:space="preserve"> = Q-&gt;base[Q-&gt;front];</w:t>
      </w:r>
    </w:p>
    <w:p w14:paraId="1E19C786" w14:textId="16623220" w:rsidR="00DB5E6B" w:rsidRPr="002D76D5" w:rsidRDefault="004E55F0" w:rsidP="004E55F0">
      <w:pPr>
        <w:spacing w:line="300" w:lineRule="auto"/>
        <w:ind w:firstLine="420"/>
        <w:rPr>
          <w:rFonts w:eastAsiaTheme="minorEastAsia"/>
          <w:sz w:val="24"/>
        </w:rPr>
      </w:pPr>
      <w:r w:rsidRPr="004E55F0">
        <w:rPr>
          <w:rFonts w:eastAsiaTheme="minorEastAsia"/>
          <w:sz w:val="24"/>
        </w:rPr>
        <w:t>Q-&gt;front = (Q-&gt;front + 1) % MAXQSIZE;</w:t>
      </w:r>
    </w:p>
    <w:p w14:paraId="5E082FED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7B23858A" w14:textId="2ED1BEC3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9.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Traverse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S, visitor)</w:t>
      </w:r>
    </w:p>
    <w:p w14:paraId="7976B8D0" w14:textId="140EBD12" w:rsidR="00FC18EA" w:rsidRPr="00FC18EA" w:rsidRDefault="00DB5E6B" w:rsidP="00FC18E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FC18EA" w:rsidRPr="00FC18EA">
        <w:rPr>
          <w:rFonts w:eastAsiaTheme="minorEastAsia" w:hint="eastAsia"/>
          <w:sz w:val="24"/>
        </w:rPr>
        <w:t>//</w:t>
      </w:r>
      <w:r w:rsidR="00594895">
        <w:rPr>
          <w:rFonts w:eastAsiaTheme="minorEastAsia" w:hint="eastAsia"/>
          <w:sz w:val="24"/>
        </w:rPr>
        <w:t>遍历输出元素</w:t>
      </w:r>
    </w:p>
    <w:p w14:paraId="5A9CFE38" w14:textId="77777777" w:rsidR="00FC18EA" w:rsidRPr="00FC18EA" w:rsidRDefault="00FC18EA" w:rsidP="00FC18EA">
      <w:pPr>
        <w:spacing w:line="300" w:lineRule="auto"/>
        <w:rPr>
          <w:rFonts w:eastAsiaTheme="minorEastAsia"/>
          <w:sz w:val="24"/>
        </w:rPr>
      </w:pPr>
      <w:r w:rsidRPr="00FC18EA">
        <w:rPr>
          <w:rFonts w:eastAsiaTheme="minorEastAsia"/>
          <w:sz w:val="24"/>
        </w:rPr>
        <w:tab/>
        <w:t>for (pos = Q.front, count = 0;count &lt; QueueLength(Q);count++, pos = (pos + 1) % MAXQSIZE)</w:t>
      </w:r>
    </w:p>
    <w:p w14:paraId="53D19185" w14:textId="77777777" w:rsidR="00FC18EA" w:rsidRPr="00FC18EA" w:rsidRDefault="00FC18EA" w:rsidP="00FC18EA">
      <w:pPr>
        <w:spacing w:line="300" w:lineRule="auto"/>
        <w:rPr>
          <w:rFonts w:eastAsiaTheme="minorEastAsia"/>
          <w:sz w:val="24"/>
        </w:rPr>
      </w:pPr>
      <w:r w:rsidRPr="00FC18EA">
        <w:rPr>
          <w:rFonts w:eastAsiaTheme="minorEastAsia"/>
          <w:sz w:val="24"/>
        </w:rPr>
        <w:tab/>
        <w:t>{</w:t>
      </w:r>
    </w:p>
    <w:p w14:paraId="29C879BA" w14:textId="77777777" w:rsidR="00FC18EA" w:rsidRPr="00FC18EA" w:rsidRDefault="00FC18EA" w:rsidP="00FC18EA">
      <w:pPr>
        <w:spacing w:line="300" w:lineRule="auto"/>
        <w:rPr>
          <w:rFonts w:eastAsiaTheme="minorEastAsia"/>
          <w:sz w:val="24"/>
        </w:rPr>
      </w:pPr>
      <w:r w:rsidRPr="00FC18EA">
        <w:rPr>
          <w:rFonts w:eastAsiaTheme="minorEastAsia" w:hint="eastAsia"/>
          <w:sz w:val="24"/>
        </w:rPr>
        <w:tab/>
      </w:r>
      <w:r w:rsidRPr="00FC18EA">
        <w:rPr>
          <w:rFonts w:eastAsiaTheme="minorEastAsia" w:hint="eastAsia"/>
          <w:sz w:val="24"/>
        </w:rPr>
        <w:tab/>
        <w:t>//</w:t>
      </w:r>
      <w:r w:rsidRPr="00FC18EA">
        <w:rPr>
          <w:rFonts w:eastAsiaTheme="minorEastAsia" w:hint="eastAsia"/>
          <w:sz w:val="24"/>
        </w:rPr>
        <w:t>访问目标元素</w:t>
      </w:r>
    </w:p>
    <w:p w14:paraId="0AF2A951" w14:textId="48B09066" w:rsidR="00FC18EA" w:rsidRPr="00FC18EA" w:rsidRDefault="00FC18EA" w:rsidP="00FC18EA">
      <w:pPr>
        <w:spacing w:line="300" w:lineRule="auto"/>
        <w:rPr>
          <w:rFonts w:eastAsiaTheme="minorEastAsia"/>
          <w:sz w:val="24"/>
        </w:rPr>
      </w:pPr>
      <w:r w:rsidRPr="00FC18EA">
        <w:rPr>
          <w:rFonts w:eastAsiaTheme="minorEastAsia"/>
          <w:sz w:val="24"/>
        </w:rPr>
        <w:tab/>
      </w:r>
      <w:r w:rsidRPr="00FC18EA">
        <w:rPr>
          <w:rFonts w:eastAsiaTheme="minorEastAsia"/>
          <w:sz w:val="24"/>
        </w:rPr>
        <w:tab/>
      </w:r>
      <w:r w:rsidR="002B4CE7">
        <w:rPr>
          <w:rFonts w:eastAsiaTheme="minorEastAsia"/>
          <w:sz w:val="24"/>
        </w:rPr>
        <w:t>Visit</w:t>
      </w:r>
      <w:r w:rsidRPr="00FC18EA">
        <w:rPr>
          <w:rFonts w:eastAsiaTheme="minorEastAsia"/>
          <w:sz w:val="24"/>
        </w:rPr>
        <w:t>(Q.base + pos);</w:t>
      </w:r>
    </w:p>
    <w:p w14:paraId="7BC5E1BF" w14:textId="77777777" w:rsidR="00FC18EA" w:rsidRDefault="00FC18EA" w:rsidP="00FC18EA">
      <w:pPr>
        <w:spacing w:line="300" w:lineRule="auto"/>
        <w:rPr>
          <w:rFonts w:eastAsiaTheme="minorEastAsia"/>
          <w:sz w:val="24"/>
        </w:rPr>
      </w:pPr>
      <w:r w:rsidRPr="00FC18EA">
        <w:rPr>
          <w:rFonts w:eastAsiaTheme="minorEastAsia"/>
          <w:sz w:val="24"/>
        </w:rPr>
        <w:tab/>
        <w:t>}</w:t>
      </w:r>
    </w:p>
    <w:p w14:paraId="35EF85DB" w14:textId="71725DDC" w:rsidR="00DB5E6B" w:rsidRPr="002D76D5" w:rsidRDefault="00DB5E6B" w:rsidP="00FC18E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n) , S(n) = O(1)</w:t>
      </w:r>
    </w:p>
    <w:p w14:paraId="27F74D87" w14:textId="3A27EFF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0.LoadData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S)</w:t>
      </w:r>
    </w:p>
    <w:p w14:paraId="12EE25CB" w14:textId="77777777" w:rsidR="001855FA" w:rsidRPr="001855FA" w:rsidRDefault="00DB5E6B" w:rsidP="001855F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="001855FA" w:rsidRPr="001855FA">
        <w:rPr>
          <w:rFonts w:eastAsiaTheme="minorEastAsia" w:hint="eastAsia"/>
          <w:sz w:val="24"/>
        </w:rPr>
        <w:t>//</w:t>
      </w:r>
      <w:r w:rsidR="001855FA" w:rsidRPr="001855FA">
        <w:rPr>
          <w:rFonts w:eastAsiaTheme="minorEastAsia" w:hint="eastAsia"/>
          <w:sz w:val="24"/>
        </w:rPr>
        <w:t>将保存的第一个数据赋给</w:t>
      </w:r>
      <w:r w:rsidR="001855FA" w:rsidRPr="001855FA">
        <w:rPr>
          <w:rFonts w:eastAsiaTheme="minorEastAsia" w:hint="eastAsia"/>
          <w:sz w:val="24"/>
        </w:rPr>
        <w:t>Q-&gt;front</w:t>
      </w:r>
    </w:p>
    <w:p w14:paraId="552C91B8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fread(&amp;(Q-&gt;front), sizeof(int), 1, fp);</w:t>
      </w:r>
    </w:p>
    <w:p w14:paraId="29DF29CB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 w:hint="eastAsia"/>
          <w:sz w:val="24"/>
        </w:rPr>
        <w:t xml:space="preserve">    //</w:t>
      </w:r>
      <w:r w:rsidRPr="001855FA">
        <w:rPr>
          <w:rFonts w:eastAsiaTheme="minorEastAsia" w:hint="eastAsia"/>
          <w:sz w:val="24"/>
        </w:rPr>
        <w:t>初始化队尾</w:t>
      </w:r>
      <w:r w:rsidRPr="001855FA">
        <w:rPr>
          <w:rFonts w:eastAsiaTheme="minorEastAsia" w:hint="eastAsia"/>
          <w:sz w:val="24"/>
        </w:rPr>
        <w:t>rear</w:t>
      </w:r>
      <w:r w:rsidRPr="001855FA">
        <w:rPr>
          <w:rFonts w:eastAsiaTheme="minorEastAsia" w:hint="eastAsia"/>
          <w:sz w:val="24"/>
        </w:rPr>
        <w:t>值</w:t>
      </w:r>
    </w:p>
    <w:p w14:paraId="45B99CC8" w14:textId="77777777" w:rsid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Q-&gt;rear = Q-&gt;front; </w:t>
      </w:r>
    </w:p>
    <w:p w14:paraId="71532470" w14:textId="7F93A1E0" w:rsidR="001855FA" w:rsidRPr="001855FA" w:rsidRDefault="001855FA" w:rsidP="001855FA">
      <w:pPr>
        <w:spacing w:line="300" w:lineRule="auto"/>
        <w:ind w:left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//</w:t>
      </w:r>
      <w:r w:rsidRPr="002D76D5">
        <w:rPr>
          <w:rFonts w:eastAsiaTheme="minorEastAsia"/>
          <w:sz w:val="24"/>
        </w:rPr>
        <w:t>从指定文件读取数据，并进行</w:t>
      </w:r>
      <w:r>
        <w:rPr>
          <w:rFonts w:eastAsiaTheme="minorEastAsia"/>
          <w:sz w:val="24"/>
        </w:rPr>
        <w:t>入列</w:t>
      </w:r>
      <w:r w:rsidRPr="002D76D5">
        <w:rPr>
          <w:rFonts w:eastAsiaTheme="minorEastAsia"/>
          <w:sz w:val="24"/>
        </w:rPr>
        <w:t>操作</w:t>
      </w:r>
    </w:p>
    <w:p w14:paraId="1DA9D8C5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while(fread(Q-&gt;base + Q-&gt;rear, sizeof(ElemType), 1, fp))</w:t>
      </w:r>
    </w:p>
    <w:p w14:paraId="17EDCF9E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{</w:t>
      </w:r>
    </w:p>
    <w:p w14:paraId="19428FE8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    Q-&gt;rear = (Q-&gt;rear + 1) % MAXQSIZE;</w:t>
      </w:r>
    </w:p>
    <w:p w14:paraId="31D31B8B" w14:textId="77777777" w:rsid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}</w:t>
      </w:r>
    </w:p>
    <w:p w14:paraId="5CE95FDE" w14:textId="0AD4843B" w:rsidR="00DB5E6B" w:rsidRPr="002D76D5" w:rsidRDefault="00DB5E6B" w:rsidP="001855F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n) , S(n) = O(1)</w:t>
      </w:r>
    </w:p>
    <w:p w14:paraId="000FB6D9" w14:textId="3898E07E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1.SaveData (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S)</w:t>
      </w:r>
    </w:p>
    <w:p w14:paraId="5D892398" w14:textId="77777777" w:rsidR="001855FA" w:rsidRPr="001855FA" w:rsidRDefault="001855FA" w:rsidP="00B76043">
      <w:pPr>
        <w:spacing w:line="300" w:lineRule="auto"/>
        <w:ind w:firstLine="420"/>
        <w:rPr>
          <w:rFonts w:eastAsiaTheme="minorEastAsia"/>
          <w:sz w:val="24"/>
        </w:rPr>
      </w:pPr>
      <w:r w:rsidRPr="001855FA">
        <w:rPr>
          <w:rFonts w:eastAsiaTheme="minorEastAsia" w:hint="eastAsia"/>
          <w:sz w:val="24"/>
        </w:rPr>
        <w:t>//</w:t>
      </w:r>
      <w:r w:rsidRPr="001855FA">
        <w:rPr>
          <w:rFonts w:eastAsiaTheme="minorEastAsia" w:hint="eastAsia"/>
          <w:sz w:val="24"/>
        </w:rPr>
        <w:t>第一个数据用于保存</w:t>
      </w:r>
      <w:r w:rsidRPr="001855FA">
        <w:rPr>
          <w:rFonts w:eastAsiaTheme="minorEastAsia" w:hint="eastAsia"/>
          <w:sz w:val="24"/>
        </w:rPr>
        <w:t>Q.front</w:t>
      </w:r>
      <w:r w:rsidRPr="001855FA">
        <w:rPr>
          <w:rFonts w:eastAsiaTheme="minorEastAsia" w:hint="eastAsia"/>
          <w:sz w:val="24"/>
        </w:rPr>
        <w:t>值</w:t>
      </w:r>
    </w:p>
    <w:p w14:paraId="71275D26" w14:textId="77777777" w:rsidR="001855FA" w:rsidRP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fwrite(&amp;(Q.front), sizeof(int), 1, fp);</w:t>
      </w:r>
    </w:p>
    <w:p w14:paraId="15E19205" w14:textId="77777777" w:rsidR="001855FA" w:rsidRDefault="001855FA" w:rsidP="001855FA">
      <w:pPr>
        <w:spacing w:line="300" w:lineRule="auto"/>
        <w:rPr>
          <w:rFonts w:eastAsiaTheme="minorEastAsia"/>
          <w:sz w:val="24"/>
        </w:rPr>
      </w:pPr>
      <w:r w:rsidRPr="001855FA">
        <w:rPr>
          <w:rFonts w:eastAsiaTheme="minorEastAsia"/>
          <w:sz w:val="24"/>
        </w:rPr>
        <w:t xml:space="preserve">    fwrite(Q.base + Q.front, sizeof(ElemType), QueueLength(Q), fp);</w:t>
      </w:r>
    </w:p>
    <w:p w14:paraId="2EA1629E" w14:textId="09AB8158" w:rsidR="00DB5E6B" w:rsidRPr="002D76D5" w:rsidRDefault="00DB5E6B" w:rsidP="001855FA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00511D1F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75" w:name="_Toc436564984"/>
      <w:bookmarkStart w:id="76" w:name="_Toc436565576"/>
      <w:bookmarkStart w:id="77" w:name="_Toc436566405"/>
      <w:bookmarkStart w:id="78" w:name="_Toc440028148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4.3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顺序栈实现与测试</w:t>
      </w:r>
      <w:bookmarkEnd w:id="75"/>
      <w:bookmarkEnd w:id="76"/>
      <w:bookmarkEnd w:id="77"/>
      <w:bookmarkEnd w:id="78"/>
    </w:p>
    <w:p w14:paraId="42D6D9F2" w14:textId="06405D94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79" w:name="_Toc436566406"/>
      <w:bookmarkStart w:id="80" w:name="_Toc440028149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4.3.1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部分</w:t>
      </w:r>
      <w:bookmarkEnd w:id="79"/>
      <w:bookmarkEnd w:id="80"/>
    </w:p>
    <w:p w14:paraId="4773EEC9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编程环境</w:t>
      </w:r>
    </w:p>
    <w:p w14:paraId="459C5D07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1AA99E60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782D91A1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0738B5A4" w14:textId="77777777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文件调用关系</w:t>
      </w:r>
    </w:p>
    <w:p w14:paraId="259D1AA3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B76043" w:rsidRPr="002D76D5">
        <w:rPr>
          <w:rFonts w:eastAsiaTheme="minorEastAsia"/>
        </w:rPr>
        <w:object w:dxaOrig="5085" w:dyaOrig="8940" w14:anchorId="460DD5F8">
          <v:shape id="_x0000_i1035" type="#_x0000_t75" style="width:252pt;height:259.5pt" o:ole="">
            <v:imagedata r:id="rId42" o:title=""/>
          </v:shape>
          <o:OLEObject Type="Embed" ProgID="Visio.Drawing.15" ShapeID="_x0000_i1035" DrawAspect="Content" ObjectID="_1513770003" r:id="rId43"/>
        </w:object>
      </w:r>
    </w:p>
    <w:p w14:paraId="1713B2B0" w14:textId="77777777" w:rsidR="00DB5E6B" w:rsidRPr="002D76D5" w:rsidRDefault="00DB5E6B" w:rsidP="00DB5E6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</w:t>
      </w:r>
      <w:r w:rsidRPr="002D76D5">
        <w:rPr>
          <w:rFonts w:eastAsiaTheme="minorEastAsia"/>
          <w:sz w:val="24"/>
        </w:rPr>
        <w:t>函数调用关系</w:t>
      </w:r>
    </w:p>
    <w:p w14:paraId="69BACAC0" w14:textId="77777777" w:rsidR="00DB5E6B" w:rsidRPr="002D76D5" w:rsidRDefault="00B76043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11595" w:dyaOrig="4740" w14:anchorId="1BD65F64">
          <v:shape id="_x0000_i1036" type="#_x0000_t75" style="width:414.75pt;height:183pt" o:ole="">
            <v:imagedata r:id="rId44" o:title=""/>
          </v:shape>
          <o:OLEObject Type="Embed" ProgID="Visio.Drawing.15" ShapeID="_x0000_i1036" DrawAspect="Content" ObjectID="_1513770004" r:id="rId45"/>
        </w:object>
      </w:r>
    </w:p>
    <w:p w14:paraId="3E010629" w14:textId="77777777" w:rsidR="00DB5E6B" w:rsidRPr="002D76D5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4.</w:t>
      </w:r>
      <w:r w:rsidRPr="002D76D5">
        <w:rPr>
          <w:rFonts w:eastAsiaTheme="minorEastAsia"/>
          <w:sz w:val="24"/>
        </w:rPr>
        <w:t>程序清单</w:t>
      </w:r>
    </w:p>
    <w:p w14:paraId="485627A3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1)DataStructure.h</w:t>
      </w:r>
    </w:p>
    <w:p w14:paraId="157E788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2FE1915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作者：计科</w:t>
      </w:r>
      <w:r w:rsidRPr="00B76043">
        <w:rPr>
          <w:rFonts w:eastAsiaTheme="minorEastAsia" w:hint="eastAsia"/>
          <w:sz w:val="24"/>
        </w:rPr>
        <w:t>1409</w:t>
      </w:r>
      <w:r w:rsidRPr="00B76043">
        <w:rPr>
          <w:rFonts w:eastAsiaTheme="minorEastAsia" w:hint="eastAsia"/>
          <w:sz w:val="24"/>
        </w:rPr>
        <w:t>班</w:t>
      </w:r>
      <w:r w:rsidRPr="00B76043">
        <w:rPr>
          <w:rFonts w:eastAsiaTheme="minorEastAsia" w:hint="eastAsia"/>
          <w:sz w:val="24"/>
        </w:rPr>
        <w:t xml:space="preserve"> U201414800 </w:t>
      </w:r>
      <w:r w:rsidRPr="00B76043">
        <w:rPr>
          <w:rFonts w:eastAsiaTheme="minorEastAsia" w:hint="eastAsia"/>
          <w:sz w:val="24"/>
        </w:rPr>
        <w:t>刘一龙</w:t>
      </w:r>
    </w:p>
    <w:p w14:paraId="7B922C2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说明：数据结构上机实验四：顺序存储循环队列</w:t>
      </w:r>
    </w:p>
    <w:p w14:paraId="31B46A5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7160A92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447232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fndef DATASTRUCTURE_H_INCLUDED</w:t>
      </w:r>
    </w:p>
    <w:p w14:paraId="581D4A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DATASTRUCTURE_H_INCLUDED</w:t>
      </w:r>
    </w:p>
    <w:p w14:paraId="76C73DD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49D581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&lt;stdio.h&gt;</w:t>
      </w:r>
    </w:p>
    <w:p w14:paraId="334A7B7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&lt;stdlib.h&gt;</w:t>
      </w:r>
    </w:p>
    <w:p w14:paraId="4B6EAA9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F943FF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</w:t>
      </w:r>
      <w:r w:rsidRPr="00B76043">
        <w:rPr>
          <w:rFonts w:eastAsiaTheme="minorEastAsia" w:hint="eastAsia"/>
          <w:sz w:val="24"/>
        </w:rPr>
        <w:t>自定义宏</w:t>
      </w:r>
    </w:p>
    <w:p w14:paraId="25660AD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TRUE 1</w:t>
      </w:r>
    </w:p>
    <w:p w14:paraId="56BBCC7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FALSE 0</w:t>
      </w:r>
    </w:p>
    <w:p w14:paraId="7DA0386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OK 1</w:t>
      </w:r>
    </w:p>
    <w:p w14:paraId="06A0268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ERROR 0</w:t>
      </w:r>
    </w:p>
    <w:p w14:paraId="48F2C6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INFEASIBLE -1</w:t>
      </w:r>
    </w:p>
    <w:p w14:paraId="24B83AA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OVERFLOW -2</w:t>
      </w:r>
    </w:p>
    <w:p w14:paraId="4AAF2FA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Status</w:t>
      </w:r>
      <w:r w:rsidRPr="00B76043">
        <w:rPr>
          <w:rFonts w:eastAsiaTheme="minorEastAsia" w:hint="eastAsia"/>
          <w:sz w:val="24"/>
        </w:rPr>
        <w:t>是函数的类型</w:t>
      </w:r>
      <w:r w:rsidRPr="00B76043">
        <w:rPr>
          <w:rFonts w:eastAsiaTheme="minorEastAsia" w:hint="eastAsia"/>
          <w:sz w:val="24"/>
        </w:rPr>
        <w:t>,</w:t>
      </w:r>
      <w:r w:rsidRPr="00B76043">
        <w:rPr>
          <w:rFonts w:eastAsiaTheme="minorEastAsia" w:hint="eastAsia"/>
          <w:sz w:val="24"/>
        </w:rPr>
        <w:t>其值是函数结果状态代码</w:t>
      </w:r>
    </w:p>
    <w:p w14:paraId="3DC3CD5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typedef int Status;</w:t>
      </w:r>
    </w:p>
    <w:p w14:paraId="1BAA75B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</w:t>
      </w:r>
      <w:r w:rsidRPr="00B76043">
        <w:rPr>
          <w:rFonts w:eastAsiaTheme="minorEastAsia" w:hint="eastAsia"/>
          <w:sz w:val="24"/>
        </w:rPr>
        <w:t>将</w:t>
      </w:r>
      <w:r w:rsidRPr="00B76043">
        <w:rPr>
          <w:rFonts w:eastAsiaTheme="minorEastAsia" w:hint="eastAsia"/>
          <w:sz w:val="24"/>
        </w:rPr>
        <w:t>ElemType</w:t>
      </w:r>
      <w:r w:rsidRPr="00B76043">
        <w:rPr>
          <w:rFonts w:eastAsiaTheme="minorEastAsia" w:hint="eastAsia"/>
          <w:sz w:val="24"/>
        </w:rPr>
        <w:t>定义为</w:t>
      </w:r>
      <w:r w:rsidRPr="00B76043">
        <w:rPr>
          <w:rFonts w:eastAsiaTheme="minorEastAsia" w:hint="eastAsia"/>
          <w:sz w:val="24"/>
        </w:rPr>
        <w:t>int</w:t>
      </w:r>
      <w:r w:rsidRPr="00B76043">
        <w:rPr>
          <w:rFonts w:eastAsiaTheme="minorEastAsia" w:hint="eastAsia"/>
          <w:sz w:val="24"/>
        </w:rPr>
        <w:t>型</w:t>
      </w:r>
    </w:p>
    <w:p w14:paraId="75732D9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typedef int ElemType;</w:t>
      </w:r>
    </w:p>
    <w:p w14:paraId="5EA915E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EF134AF" w14:textId="3A5DCB37" w:rsidR="00B76043" w:rsidRPr="002D76D5" w:rsidRDefault="00B76043" w:rsidP="00DB5E6B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end</w:t>
      </w:r>
      <w:r>
        <w:rPr>
          <w:rFonts w:eastAsiaTheme="minorEastAsia"/>
          <w:sz w:val="24"/>
        </w:rPr>
        <w:t>if /*DATASTRUCTURE_H_INCLUDED*/</w:t>
      </w:r>
    </w:p>
    <w:p w14:paraId="2C3B82C4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2)Queue.h</w:t>
      </w:r>
    </w:p>
    <w:p w14:paraId="4F72292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69A29EF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作者：计科</w:t>
      </w:r>
      <w:r w:rsidRPr="00B76043">
        <w:rPr>
          <w:rFonts w:eastAsiaTheme="minorEastAsia" w:hint="eastAsia"/>
          <w:sz w:val="24"/>
        </w:rPr>
        <w:t>1409</w:t>
      </w:r>
      <w:r w:rsidRPr="00B76043">
        <w:rPr>
          <w:rFonts w:eastAsiaTheme="minorEastAsia" w:hint="eastAsia"/>
          <w:sz w:val="24"/>
        </w:rPr>
        <w:t>班</w:t>
      </w:r>
      <w:r w:rsidRPr="00B76043">
        <w:rPr>
          <w:rFonts w:eastAsiaTheme="minorEastAsia" w:hint="eastAsia"/>
          <w:sz w:val="24"/>
        </w:rPr>
        <w:t xml:space="preserve"> U201414800 </w:t>
      </w:r>
      <w:r w:rsidRPr="00B76043">
        <w:rPr>
          <w:rFonts w:eastAsiaTheme="minorEastAsia" w:hint="eastAsia"/>
          <w:sz w:val="24"/>
        </w:rPr>
        <w:t>刘一龙</w:t>
      </w:r>
    </w:p>
    <w:p w14:paraId="1EB9D1C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说明：数据结构上机实验四：顺序存储循环队列抽象数据类型定义</w:t>
      </w:r>
    </w:p>
    <w:p w14:paraId="59B1D44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62878F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9B63E4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fndef QUEUE_H_INCLUDED</w:t>
      </w:r>
    </w:p>
    <w:p w14:paraId="4F80F93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QUEUE_H_INCLUDED</w:t>
      </w:r>
    </w:p>
    <w:p w14:paraId="21E6C79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D83E6A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"DataStructure.h"</w:t>
      </w:r>
    </w:p>
    <w:p w14:paraId="3834D66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E132F8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</w:t>
      </w:r>
      <w:r w:rsidRPr="00B76043">
        <w:rPr>
          <w:rFonts w:eastAsiaTheme="minorEastAsia" w:hint="eastAsia"/>
          <w:sz w:val="24"/>
        </w:rPr>
        <w:t>最大队列长度</w:t>
      </w:r>
    </w:p>
    <w:p w14:paraId="2113014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MAXQSIZE 100</w:t>
      </w:r>
    </w:p>
    <w:p w14:paraId="71257D6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647B1A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</w:t>
      </w:r>
      <w:r w:rsidRPr="00B76043">
        <w:rPr>
          <w:rFonts w:eastAsiaTheme="minorEastAsia" w:hint="eastAsia"/>
          <w:sz w:val="24"/>
        </w:rPr>
        <w:t>定义顺序存储循环队列数据结构</w:t>
      </w:r>
    </w:p>
    <w:p w14:paraId="47763AB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typedef struct Queue</w:t>
      </w:r>
    </w:p>
    <w:p w14:paraId="1DB848E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41D2143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ElemType * base;   //</w:t>
      </w:r>
      <w:r w:rsidRPr="00B76043">
        <w:rPr>
          <w:rFonts w:eastAsiaTheme="minorEastAsia" w:hint="eastAsia"/>
          <w:sz w:val="24"/>
        </w:rPr>
        <w:t>初始化的动态分配存储空间，在队列构造之前和销毁之后，</w:t>
      </w:r>
      <w:r w:rsidRPr="00B76043">
        <w:rPr>
          <w:rFonts w:eastAsiaTheme="minorEastAsia" w:hint="eastAsia"/>
          <w:sz w:val="24"/>
        </w:rPr>
        <w:t>base</w:t>
      </w:r>
      <w:r w:rsidRPr="00B76043">
        <w:rPr>
          <w:rFonts w:eastAsiaTheme="minorEastAsia" w:hint="eastAsia"/>
          <w:sz w:val="24"/>
        </w:rPr>
        <w:t>的值为</w:t>
      </w:r>
      <w:r w:rsidRPr="00B76043">
        <w:rPr>
          <w:rFonts w:eastAsiaTheme="minorEastAsia" w:hint="eastAsia"/>
          <w:sz w:val="24"/>
        </w:rPr>
        <w:t>NULL</w:t>
      </w:r>
    </w:p>
    <w:p w14:paraId="335D9E2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int front;         //</w:t>
      </w:r>
      <w:r w:rsidRPr="00B76043">
        <w:rPr>
          <w:rFonts w:eastAsiaTheme="minorEastAsia" w:hint="eastAsia"/>
          <w:sz w:val="24"/>
        </w:rPr>
        <w:t>头指针，若队列不空，指向队列首元素</w:t>
      </w:r>
    </w:p>
    <w:p w14:paraId="298A004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   int rear;          //</w:t>
      </w:r>
      <w:r w:rsidRPr="00B76043">
        <w:rPr>
          <w:rFonts w:eastAsiaTheme="minorEastAsia" w:hint="eastAsia"/>
          <w:sz w:val="24"/>
        </w:rPr>
        <w:t>尾指针，若队列不空，指向队列尾元素的下一个位置</w:t>
      </w:r>
    </w:p>
    <w:p w14:paraId="2E39C57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 Queue;</w:t>
      </w:r>
    </w:p>
    <w:p w14:paraId="795A257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25D783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26D9B23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构造一个空队列</w:t>
      </w:r>
      <w:r w:rsidRPr="00B76043">
        <w:rPr>
          <w:rFonts w:eastAsiaTheme="minorEastAsia" w:hint="eastAsia"/>
          <w:sz w:val="24"/>
        </w:rPr>
        <w:t>Q</w:t>
      </w:r>
    </w:p>
    <w:p w14:paraId="0896D8D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地址值</w:t>
      </w:r>
    </w:p>
    <w:p w14:paraId="1E08DF4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5569C13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552542F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InitQueue (Queue * Q);</w:t>
      </w:r>
    </w:p>
    <w:p w14:paraId="11864F6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8A1D8B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2403052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销毁队列</w:t>
      </w:r>
      <w:r w:rsidRPr="00B76043">
        <w:rPr>
          <w:rFonts w:eastAsiaTheme="minorEastAsia" w:hint="eastAsia"/>
          <w:sz w:val="24"/>
        </w:rPr>
        <w:t>Q</w:t>
      </w:r>
    </w:p>
    <w:p w14:paraId="22EA410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在</w:t>
      </w:r>
    </w:p>
    <w:p w14:paraId="0FCD6D6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地址值</w:t>
      </w:r>
    </w:p>
    <w:p w14:paraId="56EBDE2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31B6DCD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4F43911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DestroyQueue (Queue * Q);</w:t>
      </w:r>
    </w:p>
    <w:p w14:paraId="6E22809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CABFB2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2CCE8FA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将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重置为空队列</w:t>
      </w:r>
    </w:p>
    <w:p w14:paraId="0B6927D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已存在</w:t>
      </w:r>
    </w:p>
    <w:p w14:paraId="5C2A7C2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地址值</w:t>
      </w:r>
    </w:p>
    <w:p w14:paraId="64EAF46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24B02C9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15ABE77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ClearQueue (Queue * Q);</w:t>
      </w:r>
    </w:p>
    <w:p w14:paraId="7EDB79B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4D8AE1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479B1E6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查询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是否为空队列</w:t>
      </w:r>
    </w:p>
    <w:p w14:paraId="24E9B61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在</w:t>
      </w:r>
    </w:p>
    <w:p w14:paraId="34FBB9C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</w:p>
    <w:p w14:paraId="3812887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若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为空队列</w:t>
      </w:r>
      <w:r w:rsidRPr="00B76043">
        <w:rPr>
          <w:rFonts w:eastAsiaTheme="minorEastAsia" w:hint="eastAsia"/>
          <w:sz w:val="24"/>
        </w:rPr>
        <w:t>,</w:t>
      </w:r>
      <w:r w:rsidRPr="00B76043">
        <w:rPr>
          <w:rFonts w:eastAsiaTheme="minorEastAsia" w:hint="eastAsia"/>
          <w:sz w:val="24"/>
        </w:rPr>
        <w:t>则返回</w:t>
      </w:r>
      <w:r w:rsidRPr="00B76043">
        <w:rPr>
          <w:rFonts w:eastAsiaTheme="minorEastAsia" w:hint="eastAsia"/>
          <w:sz w:val="24"/>
        </w:rPr>
        <w:t>TRUE,</w:t>
      </w:r>
      <w:r w:rsidRPr="00B76043">
        <w:rPr>
          <w:rFonts w:eastAsiaTheme="minorEastAsia" w:hint="eastAsia"/>
          <w:sz w:val="24"/>
        </w:rPr>
        <w:t>否则返回</w:t>
      </w:r>
      <w:r w:rsidRPr="00B76043">
        <w:rPr>
          <w:rFonts w:eastAsiaTheme="minorEastAsia" w:hint="eastAsia"/>
          <w:sz w:val="24"/>
        </w:rPr>
        <w:t>FALSE</w:t>
      </w:r>
    </w:p>
    <w:p w14:paraId="3A0B200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57D815E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QueueEmpty (Queue Q);</w:t>
      </w:r>
    </w:p>
    <w:p w14:paraId="17CD916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44F8BE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3AB82B2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查询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的当前长度</w:t>
      </w:r>
    </w:p>
    <w:p w14:paraId="465CADD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在</w:t>
      </w:r>
    </w:p>
    <w:p w14:paraId="6C860B2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</w:p>
    <w:p w14:paraId="6D671FF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Q</w:t>
      </w:r>
      <w:r w:rsidRPr="00B76043">
        <w:rPr>
          <w:rFonts w:eastAsiaTheme="minorEastAsia" w:hint="eastAsia"/>
          <w:sz w:val="24"/>
        </w:rPr>
        <w:t>中数据元素的个数</w:t>
      </w:r>
    </w:p>
    <w:p w14:paraId="28428BD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1BFC999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int QueueLength (Queue Q);</w:t>
      </w:r>
    </w:p>
    <w:p w14:paraId="449D1CC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A66FAB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3BACAC8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* </w:t>
      </w:r>
      <w:r w:rsidRPr="00B76043">
        <w:rPr>
          <w:rFonts w:eastAsiaTheme="minorEastAsia" w:hint="eastAsia"/>
          <w:sz w:val="24"/>
        </w:rPr>
        <w:t>查询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队列首元素</w:t>
      </w:r>
    </w:p>
    <w:p w14:paraId="6A626D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：队列已存在且非空队列</w:t>
      </w:r>
    </w:p>
    <w:p w14:paraId="5D11F69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</w:p>
    <w:p w14:paraId="152DF16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e </w:t>
      </w:r>
      <w:r w:rsidRPr="00B76043">
        <w:rPr>
          <w:rFonts w:eastAsiaTheme="minorEastAsia" w:hint="eastAsia"/>
          <w:sz w:val="24"/>
        </w:rPr>
        <w:t>用于存放队列首元素的值</w:t>
      </w:r>
    </w:p>
    <w:p w14:paraId="1E938BA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1D619A8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4472E9F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GetHead (Queue Q, int * e);</w:t>
      </w:r>
    </w:p>
    <w:p w14:paraId="078775C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2BE88E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1297849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插入元素</w:t>
      </w:r>
      <w:r w:rsidRPr="00B76043">
        <w:rPr>
          <w:rFonts w:eastAsiaTheme="minorEastAsia" w:hint="eastAsia"/>
          <w:sz w:val="24"/>
        </w:rPr>
        <w:t>e</w:t>
      </w:r>
      <w:r w:rsidRPr="00B76043">
        <w:rPr>
          <w:rFonts w:eastAsiaTheme="minorEastAsia" w:hint="eastAsia"/>
          <w:sz w:val="24"/>
        </w:rPr>
        <w:t>为新的队列尾元素</w:t>
      </w:r>
    </w:p>
    <w:p w14:paraId="59C6CAB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在</w:t>
      </w:r>
    </w:p>
    <w:p w14:paraId="3A5B558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地址值</w:t>
      </w:r>
    </w:p>
    <w:p w14:paraId="5CECD25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e </w:t>
      </w:r>
      <w:r w:rsidRPr="00B76043">
        <w:rPr>
          <w:rFonts w:eastAsiaTheme="minorEastAsia" w:hint="eastAsia"/>
          <w:sz w:val="24"/>
        </w:rPr>
        <w:t>插入数据元素值</w:t>
      </w:r>
    </w:p>
    <w:p w14:paraId="044F2E1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6CA7652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6CE018E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EnQueue (Queue * Q, int e);</w:t>
      </w:r>
    </w:p>
    <w:p w14:paraId="6C28357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D976D6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154C95D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删除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的队列首元素，并送入</w:t>
      </w:r>
      <w:r w:rsidRPr="00B76043">
        <w:rPr>
          <w:rFonts w:eastAsiaTheme="minorEastAsia" w:hint="eastAsia"/>
          <w:sz w:val="24"/>
        </w:rPr>
        <w:t>e</w:t>
      </w:r>
    </w:p>
    <w:p w14:paraId="361CD3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：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且非空</w:t>
      </w:r>
    </w:p>
    <w:p w14:paraId="0AED043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地址值</w:t>
      </w:r>
    </w:p>
    <w:p w14:paraId="41C7A81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e </w:t>
      </w:r>
      <w:r w:rsidRPr="00B76043">
        <w:rPr>
          <w:rFonts w:eastAsiaTheme="minorEastAsia" w:hint="eastAsia"/>
          <w:sz w:val="24"/>
        </w:rPr>
        <w:t>用于保留删除数据元素值</w:t>
      </w:r>
    </w:p>
    <w:p w14:paraId="2387783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1F1B4F8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75C7232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DeQueue (Queue * Q, int * e);</w:t>
      </w:r>
    </w:p>
    <w:p w14:paraId="739C1D4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71B262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77934A0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从队首到队尾依次对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中的元素使用函数</w:t>
      </w:r>
      <w:r w:rsidRPr="00B76043">
        <w:rPr>
          <w:rFonts w:eastAsiaTheme="minorEastAsia" w:hint="eastAsia"/>
          <w:sz w:val="24"/>
        </w:rPr>
        <w:t>visit</w:t>
      </w:r>
      <w:r w:rsidRPr="00B76043">
        <w:rPr>
          <w:rFonts w:eastAsiaTheme="minorEastAsia" w:hint="eastAsia"/>
          <w:sz w:val="24"/>
        </w:rPr>
        <w:t>进行访问</w:t>
      </w:r>
    </w:p>
    <w:p w14:paraId="688CFB8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初始条件</w:t>
      </w:r>
      <w:r w:rsidRPr="00B76043">
        <w:rPr>
          <w:rFonts w:eastAsiaTheme="minorEastAsia" w:hint="eastAsia"/>
          <w:sz w:val="24"/>
        </w:rPr>
        <w:t>: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已存在</w:t>
      </w:r>
    </w:p>
    <w:p w14:paraId="0399B75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</w:p>
    <w:p w14:paraId="3B1A796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visit </w:t>
      </w:r>
      <w:r w:rsidRPr="00B76043">
        <w:rPr>
          <w:rFonts w:eastAsiaTheme="minorEastAsia" w:hint="eastAsia"/>
          <w:sz w:val="24"/>
        </w:rPr>
        <w:t>对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中每一元素所作访问操作</w:t>
      </w:r>
    </w:p>
    <w:p w14:paraId="01AFB87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4D4362A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2D2B67F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QueueTraverse (Queue Q, Status (*visitor) (ElemType * Elem));</w:t>
      </w:r>
    </w:p>
    <w:p w14:paraId="75408FC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8D79FD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131C45A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打印数据元素</w:t>
      </w:r>
      <w:r w:rsidRPr="00B76043">
        <w:rPr>
          <w:rFonts w:eastAsiaTheme="minorEastAsia" w:hint="eastAsia"/>
          <w:sz w:val="24"/>
        </w:rPr>
        <w:t>Elem</w:t>
      </w:r>
      <w:r w:rsidRPr="00B76043">
        <w:rPr>
          <w:rFonts w:eastAsiaTheme="minorEastAsia" w:hint="eastAsia"/>
          <w:sz w:val="24"/>
        </w:rPr>
        <w:t>的值</w:t>
      </w:r>
    </w:p>
    <w:p w14:paraId="3EA8571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Elem </w:t>
      </w:r>
      <w:r w:rsidRPr="00B76043">
        <w:rPr>
          <w:rFonts w:eastAsiaTheme="minorEastAsia" w:hint="eastAsia"/>
          <w:sz w:val="24"/>
        </w:rPr>
        <w:t>队列</w:t>
      </w:r>
      <w:r w:rsidRPr="00B76043">
        <w:rPr>
          <w:rFonts w:eastAsiaTheme="minorEastAsia" w:hint="eastAsia"/>
          <w:sz w:val="24"/>
        </w:rPr>
        <w:t>Q</w:t>
      </w:r>
      <w:r w:rsidRPr="00B76043">
        <w:rPr>
          <w:rFonts w:eastAsiaTheme="minorEastAsia" w:hint="eastAsia"/>
          <w:sz w:val="24"/>
        </w:rPr>
        <w:t>中的某一元素</w:t>
      </w:r>
    </w:p>
    <w:p w14:paraId="5B21847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2FE2A54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24EBD13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visit (ElemType * Elem);</w:t>
      </w:r>
    </w:p>
    <w:p w14:paraId="05C6E45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A325C2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39073F9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* </w:t>
      </w:r>
      <w:r w:rsidRPr="00B76043">
        <w:rPr>
          <w:rFonts w:eastAsiaTheme="minorEastAsia" w:hint="eastAsia"/>
          <w:sz w:val="24"/>
        </w:rPr>
        <w:t>从</w:t>
      </w:r>
      <w:r w:rsidRPr="00B76043">
        <w:rPr>
          <w:rFonts w:eastAsiaTheme="minorEastAsia" w:hint="eastAsia"/>
          <w:sz w:val="24"/>
        </w:rPr>
        <w:t>output.txt</w:t>
      </w:r>
      <w:r w:rsidRPr="00B76043">
        <w:rPr>
          <w:rFonts w:eastAsiaTheme="minorEastAsia" w:hint="eastAsia"/>
          <w:sz w:val="24"/>
        </w:rPr>
        <w:t>读取数据</w:t>
      </w:r>
    </w:p>
    <w:p w14:paraId="661FF08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待读取数据的队列</w:t>
      </w:r>
    </w:p>
    <w:p w14:paraId="725C49D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598A415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27F92D9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LoadData (Queue * Q);</w:t>
      </w:r>
    </w:p>
    <w:p w14:paraId="1D56361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F67155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</w:t>
      </w:r>
    </w:p>
    <w:p w14:paraId="00A94D9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保存数据元素</w:t>
      </w:r>
      <w:r w:rsidRPr="00B76043">
        <w:rPr>
          <w:rFonts w:eastAsiaTheme="minorEastAsia" w:hint="eastAsia"/>
          <w:sz w:val="24"/>
        </w:rPr>
        <w:t>Elem</w:t>
      </w:r>
      <w:r w:rsidRPr="00B76043">
        <w:rPr>
          <w:rFonts w:eastAsiaTheme="minorEastAsia" w:hint="eastAsia"/>
          <w:sz w:val="24"/>
        </w:rPr>
        <w:t>的值至</w:t>
      </w:r>
      <w:r w:rsidRPr="00B76043">
        <w:rPr>
          <w:rFonts w:eastAsiaTheme="minorEastAsia" w:hint="eastAsia"/>
          <w:sz w:val="24"/>
        </w:rPr>
        <w:t>output.txt</w:t>
      </w:r>
    </w:p>
    <w:p w14:paraId="7A1193A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param  Q </w:t>
      </w:r>
      <w:r w:rsidRPr="00B76043">
        <w:rPr>
          <w:rFonts w:eastAsiaTheme="minorEastAsia" w:hint="eastAsia"/>
          <w:sz w:val="24"/>
        </w:rPr>
        <w:t>当前队列</w:t>
      </w:r>
    </w:p>
    <w:p w14:paraId="0F5A880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@return   </w:t>
      </w:r>
      <w:r w:rsidRPr="00B76043">
        <w:rPr>
          <w:rFonts w:eastAsiaTheme="minorEastAsia" w:hint="eastAsia"/>
          <w:sz w:val="24"/>
        </w:rPr>
        <w:t>操作结果状态</w:t>
      </w:r>
      <w:r w:rsidRPr="00B76043">
        <w:rPr>
          <w:rFonts w:eastAsiaTheme="minorEastAsia" w:hint="eastAsia"/>
          <w:sz w:val="24"/>
        </w:rPr>
        <w:t>Status OK/ERROR</w:t>
      </w:r>
    </w:p>
    <w:p w14:paraId="1F21141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/</w:t>
      </w:r>
    </w:p>
    <w:p w14:paraId="530C7BE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SaveData (Queue Q);</w:t>
      </w:r>
    </w:p>
    <w:p w14:paraId="20F9A2E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B49C36A" w14:textId="798035A0" w:rsidR="00B76043" w:rsidRPr="002D76D5" w:rsidRDefault="00B76043" w:rsidP="00DB5E6B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t>#endif /*QUEUE_H_INCLUDED*/</w:t>
      </w:r>
    </w:p>
    <w:p w14:paraId="021457EC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3)Queue.c</w:t>
      </w:r>
    </w:p>
    <w:p w14:paraId="521234B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1F7E511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作者：计科</w:t>
      </w:r>
      <w:r w:rsidRPr="00B76043">
        <w:rPr>
          <w:rFonts w:eastAsiaTheme="minorEastAsia" w:hint="eastAsia"/>
          <w:sz w:val="24"/>
        </w:rPr>
        <w:t>1409</w:t>
      </w:r>
      <w:r w:rsidRPr="00B76043">
        <w:rPr>
          <w:rFonts w:eastAsiaTheme="minorEastAsia" w:hint="eastAsia"/>
          <w:sz w:val="24"/>
        </w:rPr>
        <w:t>班</w:t>
      </w:r>
      <w:r w:rsidRPr="00B76043">
        <w:rPr>
          <w:rFonts w:eastAsiaTheme="minorEastAsia" w:hint="eastAsia"/>
          <w:sz w:val="24"/>
        </w:rPr>
        <w:t xml:space="preserve"> U201414800 </w:t>
      </w:r>
      <w:r w:rsidRPr="00B76043">
        <w:rPr>
          <w:rFonts w:eastAsiaTheme="minorEastAsia" w:hint="eastAsia"/>
          <w:sz w:val="24"/>
        </w:rPr>
        <w:t>刘一龙</w:t>
      </w:r>
    </w:p>
    <w:p w14:paraId="4BF9A0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说明：数据结构上机实验四：顺序存储循环队列基本操作实现</w:t>
      </w:r>
    </w:p>
    <w:p w14:paraId="42968F2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24FD9CE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078774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"Queue.h"</w:t>
      </w:r>
    </w:p>
    <w:p w14:paraId="188484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EE9A9E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InitQueue (Queue * Q)</w:t>
      </w:r>
    </w:p>
    <w:p w14:paraId="55274B9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5F8CEAA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分配定长字节内存单元，并进行成功性检查</w:t>
      </w:r>
    </w:p>
    <w:p w14:paraId="3C12E4F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base = (ElemType *)malloc(MAXQSIZE * sizeof(ElemType));</w:t>
      </w:r>
    </w:p>
    <w:p w14:paraId="3BE742A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-&gt;base) return OVERFLOW;</w:t>
      </w:r>
    </w:p>
    <w:p w14:paraId="31F4055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初始化</w:t>
      </w:r>
    </w:p>
    <w:p w14:paraId="797D8ED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rear = Q-&gt;front = 0;</w:t>
      </w:r>
    </w:p>
    <w:p w14:paraId="60DD4C0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24B9BF4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04EB8C0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B682A8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DestroyQueue (Queue * Q)</w:t>
      </w:r>
    </w:p>
    <w:p w14:paraId="4634878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683F79D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6632115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-&gt;base) return ERROR;</w:t>
      </w:r>
    </w:p>
    <w:p w14:paraId="29D0D19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，函数正确执行</w:t>
      </w:r>
    </w:p>
    <w:p w14:paraId="4B0629A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free(Q-&gt;base);</w:t>
      </w:r>
    </w:p>
    <w:p w14:paraId="4679FA8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将</w:t>
      </w:r>
      <w:r w:rsidRPr="00B76043">
        <w:rPr>
          <w:rFonts w:eastAsiaTheme="minorEastAsia" w:hint="eastAsia"/>
          <w:sz w:val="24"/>
        </w:rPr>
        <w:t>base</w:t>
      </w:r>
      <w:r w:rsidRPr="00B76043">
        <w:rPr>
          <w:rFonts w:eastAsiaTheme="minorEastAsia" w:hint="eastAsia"/>
          <w:sz w:val="24"/>
        </w:rPr>
        <w:t>重置为</w:t>
      </w:r>
      <w:r w:rsidRPr="00B76043">
        <w:rPr>
          <w:rFonts w:eastAsiaTheme="minorEastAsia" w:hint="eastAsia"/>
          <w:sz w:val="24"/>
        </w:rPr>
        <w:t>null</w:t>
      </w:r>
      <w:r w:rsidRPr="00B76043">
        <w:rPr>
          <w:rFonts w:eastAsiaTheme="minorEastAsia" w:hint="eastAsia"/>
          <w:sz w:val="24"/>
        </w:rPr>
        <w:t>，</w:t>
      </w:r>
      <w:r w:rsidRPr="00B76043">
        <w:rPr>
          <w:rFonts w:eastAsiaTheme="minorEastAsia" w:hint="eastAsia"/>
          <w:sz w:val="24"/>
        </w:rPr>
        <w:t>front</w:t>
      </w:r>
      <w:r w:rsidRPr="00B76043">
        <w:rPr>
          <w:rFonts w:eastAsiaTheme="minorEastAsia" w:hint="eastAsia"/>
          <w:sz w:val="24"/>
        </w:rPr>
        <w:t>与</w:t>
      </w:r>
      <w:r w:rsidRPr="00B76043">
        <w:rPr>
          <w:rFonts w:eastAsiaTheme="minorEastAsia" w:hint="eastAsia"/>
          <w:sz w:val="24"/>
        </w:rPr>
        <w:t>rear</w:t>
      </w:r>
      <w:r w:rsidRPr="00B76043">
        <w:rPr>
          <w:rFonts w:eastAsiaTheme="minorEastAsia" w:hint="eastAsia"/>
          <w:sz w:val="24"/>
        </w:rPr>
        <w:t>重置为</w:t>
      </w:r>
      <w:r w:rsidRPr="00B76043">
        <w:rPr>
          <w:rFonts w:eastAsiaTheme="minorEastAsia" w:hint="eastAsia"/>
          <w:sz w:val="24"/>
        </w:rPr>
        <w:t>0</w:t>
      </w:r>
    </w:p>
    <w:p w14:paraId="508C48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base = NULL;</w:t>
      </w:r>
    </w:p>
    <w:p w14:paraId="30C86F0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lastRenderedPageBreak/>
        <w:tab/>
        <w:t>Q-&gt;rear = Q-&gt;front = 0;</w:t>
      </w:r>
    </w:p>
    <w:p w14:paraId="1458AB5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28B2519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5BF0188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4E96EE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ClearQueue (Queue * Q)</w:t>
      </w:r>
    </w:p>
    <w:p w14:paraId="2A512DF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075C916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0543EDC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-&gt;base) return ERROR;</w:t>
      </w:r>
    </w:p>
    <w:p w14:paraId="1A04887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，函数正确执行</w:t>
      </w:r>
    </w:p>
    <w:p w14:paraId="3AF4DD8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将</w:t>
      </w:r>
      <w:r w:rsidRPr="00B76043">
        <w:rPr>
          <w:rFonts w:eastAsiaTheme="minorEastAsia" w:hint="eastAsia"/>
          <w:sz w:val="24"/>
        </w:rPr>
        <w:t>front</w:t>
      </w:r>
      <w:r w:rsidRPr="00B76043">
        <w:rPr>
          <w:rFonts w:eastAsiaTheme="minorEastAsia" w:hint="eastAsia"/>
          <w:sz w:val="24"/>
        </w:rPr>
        <w:t>与</w:t>
      </w:r>
      <w:r w:rsidRPr="00B76043">
        <w:rPr>
          <w:rFonts w:eastAsiaTheme="minorEastAsia" w:hint="eastAsia"/>
          <w:sz w:val="24"/>
        </w:rPr>
        <w:t>rear</w:t>
      </w:r>
      <w:r w:rsidRPr="00B76043">
        <w:rPr>
          <w:rFonts w:eastAsiaTheme="minorEastAsia" w:hint="eastAsia"/>
          <w:sz w:val="24"/>
        </w:rPr>
        <w:t>重置为</w:t>
      </w:r>
      <w:r w:rsidRPr="00B76043">
        <w:rPr>
          <w:rFonts w:eastAsiaTheme="minorEastAsia" w:hint="eastAsia"/>
          <w:sz w:val="24"/>
        </w:rPr>
        <w:t>0</w:t>
      </w:r>
    </w:p>
    <w:p w14:paraId="5EE468A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rear = Q-&gt;front = 0;</w:t>
      </w:r>
    </w:p>
    <w:p w14:paraId="7B8EAC5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2B77A81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2877F2F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CAFBBB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QueueEmpty (Queue Q)</w:t>
      </w:r>
    </w:p>
    <w:p w14:paraId="1CC0AC0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2695496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482D2C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.base) return ERROR;</w:t>
      </w:r>
    </w:p>
    <w:p w14:paraId="081362B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，函数正确执行</w:t>
      </w:r>
    </w:p>
    <w:p w14:paraId="6ABF98A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Q.rear == Q.front ? TRUE : FALSE;</w:t>
      </w:r>
    </w:p>
    <w:p w14:paraId="534FBD5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351EC24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810600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int QueueLength (Queue Q)</w:t>
      </w:r>
    </w:p>
    <w:p w14:paraId="273FFF6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5D34C6D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4CBCEC1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.base) return ERROR;</w:t>
      </w:r>
    </w:p>
    <w:p w14:paraId="06B9FA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，函数正确执行</w:t>
      </w:r>
    </w:p>
    <w:p w14:paraId="27D98E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( (Q.rear - Q.front + MAXQSIZE) % MAXQSIZE );</w:t>
      </w:r>
    </w:p>
    <w:p w14:paraId="604A459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1C5CB07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AEB5DD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GetHead (Queue Q, ElemType * e)</w:t>
      </w:r>
    </w:p>
    <w:p w14:paraId="227BBDF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0032D9A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39D40B3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.base) return ERROR;</w:t>
      </w:r>
    </w:p>
    <w:p w14:paraId="16BE53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为空</w:t>
      </w:r>
    </w:p>
    <w:p w14:paraId="1EA3E6D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QueueEmpty(Q)) return ERROR;</w:t>
      </w:r>
    </w:p>
    <w:p w14:paraId="10DC216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且非空</w:t>
      </w:r>
    </w:p>
    <w:p w14:paraId="67FAF91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(*e) = Q.base[Q.front];</w:t>
      </w:r>
    </w:p>
    <w:p w14:paraId="22338EF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2EFFC9B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25E9FEE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CE45E6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EnQueue (Queue * Q, ElemType e)</w:t>
      </w:r>
    </w:p>
    <w:p w14:paraId="000551C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671F356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334FAE4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-&gt;base) return ERROR;</w:t>
      </w:r>
    </w:p>
    <w:p w14:paraId="12DD613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满</w:t>
      </w:r>
    </w:p>
    <w:p w14:paraId="51E72DC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 (Q-&gt;rear + 1) % MAXQSIZE == Q-&gt;front ) return ERROR;</w:t>
      </w:r>
    </w:p>
    <w:p w14:paraId="2CD4315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且未满</w:t>
      </w:r>
    </w:p>
    <w:p w14:paraId="6375AEB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base[Q-&gt;rear] = e;</w:t>
      </w:r>
    </w:p>
    <w:p w14:paraId="34BCBA1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尾下标自增</w:t>
      </w:r>
    </w:p>
    <w:p w14:paraId="473ABCE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rear = (Q-&gt;rear + 1) % MAXQSIZE;</w:t>
      </w:r>
    </w:p>
    <w:p w14:paraId="336D892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0C33E04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3D3003B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60A9FD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DeQueue (Queue * Q, ElemType * e)</w:t>
      </w:r>
    </w:p>
    <w:p w14:paraId="10A24B8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3D3846D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3302AD4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-&gt;base) return ERROR;</w:t>
      </w:r>
    </w:p>
    <w:p w14:paraId="08BE4A5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为空</w:t>
      </w:r>
    </w:p>
    <w:p w14:paraId="0736EBB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QueueEmpty(*Q)) return ERROR;</w:t>
      </w:r>
    </w:p>
    <w:p w14:paraId="60FE560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且非空</w:t>
      </w:r>
    </w:p>
    <w:p w14:paraId="18361B8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(*e) = Q-&gt;base[Q-&gt;front];</w:t>
      </w:r>
    </w:p>
    <w:p w14:paraId="6ECA3E7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Q-&gt;front = (Q-&gt;front + 1) % MAXQSIZE;</w:t>
      </w:r>
    </w:p>
    <w:p w14:paraId="5FCA445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6DAC04E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7B443F0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4338D6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QueueTraverse (Queue Q, Status (*visitor) (ElemType * Elem))</w:t>
      </w:r>
    </w:p>
    <w:p w14:paraId="48C4340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2A0CF6A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int pos;      //</w:t>
      </w:r>
      <w:r w:rsidRPr="00B76043">
        <w:rPr>
          <w:rFonts w:eastAsiaTheme="minorEastAsia" w:hint="eastAsia"/>
          <w:sz w:val="24"/>
        </w:rPr>
        <w:t>循环变量，用于标明当前元素下标</w:t>
      </w:r>
    </w:p>
    <w:p w14:paraId="4E5FB6D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int count;    //</w:t>
      </w:r>
      <w:r w:rsidRPr="00B76043">
        <w:rPr>
          <w:rFonts w:eastAsiaTheme="minorEastAsia" w:hint="eastAsia"/>
          <w:sz w:val="24"/>
        </w:rPr>
        <w:t>循环变量，用于记录当前循环次数</w:t>
      </w:r>
      <w:r w:rsidRPr="00B76043">
        <w:rPr>
          <w:rFonts w:eastAsiaTheme="minorEastAsia" w:hint="eastAsia"/>
          <w:sz w:val="24"/>
        </w:rPr>
        <w:t>(</w:t>
      </w:r>
      <w:r w:rsidRPr="00B76043">
        <w:rPr>
          <w:rFonts w:eastAsiaTheme="minorEastAsia" w:hint="eastAsia"/>
          <w:sz w:val="24"/>
        </w:rPr>
        <w:t>此变量值应不大于队列长度</w:t>
      </w:r>
      <w:r w:rsidRPr="00B76043">
        <w:rPr>
          <w:rFonts w:eastAsiaTheme="minorEastAsia" w:hint="eastAsia"/>
          <w:sz w:val="24"/>
        </w:rPr>
        <w:t>),</w:t>
      </w:r>
      <w:r w:rsidRPr="00B76043">
        <w:rPr>
          <w:rFonts w:eastAsiaTheme="minorEastAsia" w:hint="eastAsia"/>
          <w:sz w:val="24"/>
        </w:rPr>
        <w:t>判断何时终止遍历</w:t>
      </w:r>
    </w:p>
    <w:p w14:paraId="48F6433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不存在</w:t>
      </w:r>
    </w:p>
    <w:p w14:paraId="2A7CE75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! Q.base) return ERROR;</w:t>
      </w:r>
    </w:p>
    <w:p w14:paraId="14C429C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为空</w:t>
      </w:r>
    </w:p>
    <w:p w14:paraId="4483BF7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if (QueueEmpty(Q)) return ERROR;</w:t>
      </w:r>
    </w:p>
    <w:p w14:paraId="0D54071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BA13AF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队列存在且非空</w:t>
      </w:r>
    </w:p>
    <w:p w14:paraId="23613E9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for (pos = Q.front, count = 0;count &lt; QueueLength(Q);count++, pos = (pos + 1) % MAXQSIZE)</w:t>
      </w:r>
    </w:p>
    <w:p w14:paraId="64AA63A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{</w:t>
      </w:r>
    </w:p>
    <w:p w14:paraId="77BD8D6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ab/>
      </w:r>
      <w:r w:rsidRPr="00B76043">
        <w:rPr>
          <w:rFonts w:eastAsiaTheme="minorEastAsia" w:hint="eastAsia"/>
          <w:sz w:val="24"/>
        </w:rPr>
        <w:tab/>
        <w:t>//</w:t>
      </w:r>
      <w:r w:rsidRPr="00B76043">
        <w:rPr>
          <w:rFonts w:eastAsiaTheme="minorEastAsia" w:hint="eastAsia"/>
          <w:sz w:val="24"/>
        </w:rPr>
        <w:t>访问目标元素</w:t>
      </w:r>
    </w:p>
    <w:p w14:paraId="3DE687C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</w:r>
      <w:r w:rsidRPr="00B76043">
        <w:rPr>
          <w:rFonts w:eastAsiaTheme="minorEastAsia"/>
          <w:sz w:val="24"/>
        </w:rPr>
        <w:tab/>
        <w:t>visitor(Q.base + pos);</w:t>
      </w:r>
    </w:p>
    <w:p w14:paraId="4FF4A62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}</w:t>
      </w:r>
    </w:p>
    <w:p w14:paraId="7797087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printf("\n");</w:t>
      </w:r>
    </w:p>
    <w:p w14:paraId="782CEFC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EF7C62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327A128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lastRenderedPageBreak/>
        <w:t>}</w:t>
      </w:r>
    </w:p>
    <w:p w14:paraId="102478D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23D913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EFA0B5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visit (ElemType * Elem)</w:t>
      </w:r>
    </w:p>
    <w:p w14:paraId="09928A5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55D2BF4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printf("%d\t", *Elem);</w:t>
      </w:r>
    </w:p>
    <w:p w14:paraId="1100775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return OK;</w:t>
      </w:r>
    </w:p>
    <w:p w14:paraId="59EFCE3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5FC75DB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E6201E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LoadData (Queue * Q)</w:t>
      </w:r>
    </w:p>
    <w:p w14:paraId="10EEDF8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3701AF9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FILE *fp;    //</w:t>
      </w:r>
      <w:r w:rsidRPr="00B76043">
        <w:rPr>
          <w:rFonts w:eastAsiaTheme="minorEastAsia" w:hint="eastAsia"/>
          <w:sz w:val="24"/>
        </w:rPr>
        <w:t>文件指针</w:t>
      </w:r>
    </w:p>
    <w:p w14:paraId="56B9BEC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if ((fp = fopen("output.txt","r")) == NULL)</w:t>
      </w:r>
    </w:p>
    <w:p w14:paraId="2ED95F8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643228C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("File OPEN ERROR\n ");</w:t>
      </w:r>
    </w:p>
    <w:p w14:paraId="7352AA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return ERROR;</w:t>
      </w:r>
    </w:p>
    <w:p w14:paraId="45663B7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7E04267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0445BB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读取数据</w:t>
      </w:r>
    </w:p>
    <w:p w14:paraId="597FC6E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将保存的第一个数据赋给</w:t>
      </w:r>
      <w:r w:rsidRPr="00B76043">
        <w:rPr>
          <w:rFonts w:eastAsiaTheme="minorEastAsia" w:hint="eastAsia"/>
          <w:sz w:val="24"/>
        </w:rPr>
        <w:t>Q-&gt;front</w:t>
      </w:r>
    </w:p>
    <w:p w14:paraId="15FEB86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read(&amp;(Q-&gt;front), sizeof(int), 1, fp);</w:t>
      </w:r>
    </w:p>
    <w:p w14:paraId="67F534E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初始化队尾</w:t>
      </w:r>
      <w:r w:rsidRPr="00B76043">
        <w:rPr>
          <w:rFonts w:eastAsiaTheme="minorEastAsia" w:hint="eastAsia"/>
          <w:sz w:val="24"/>
        </w:rPr>
        <w:t>rear</w:t>
      </w:r>
      <w:r w:rsidRPr="00B76043">
        <w:rPr>
          <w:rFonts w:eastAsiaTheme="minorEastAsia" w:hint="eastAsia"/>
          <w:sz w:val="24"/>
        </w:rPr>
        <w:t>值</w:t>
      </w:r>
    </w:p>
    <w:p w14:paraId="44FAD0C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Q-&gt;rear = Q-&gt;front;</w:t>
      </w:r>
    </w:p>
    <w:p w14:paraId="6527C30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while(fread(Q-&gt;base + Q-&gt;rear, sizeof(ElemType), 1, fp))</w:t>
      </w:r>
    </w:p>
    <w:p w14:paraId="4172870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61B26E4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Q-&gt;rear = (Q-&gt;rear + 1) % MAXQSIZE;</w:t>
      </w:r>
    </w:p>
    <w:p w14:paraId="153CB09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544F902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B5A3FA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close(fp);</w:t>
      </w:r>
    </w:p>
    <w:p w14:paraId="20498DF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return OK;</w:t>
      </w:r>
    </w:p>
    <w:p w14:paraId="40D8067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3A7CAC8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BF3210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Status SaveData (Queue Q)</w:t>
      </w:r>
    </w:p>
    <w:p w14:paraId="194660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3BFE99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FILE *fp;    //</w:t>
      </w:r>
      <w:r w:rsidRPr="00B76043">
        <w:rPr>
          <w:rFonts w:eastAsiaTheme="minorEastAsia" w:hint="eastAsia"/>
          <w:sz w:val="24"/>
        </w:rPr>
        <w:t>文件指针</w:t>
      </w:r>
    </w:p>
    <w:p w14:paraId="3155E14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if ((fp = fopen("output.txt","w")) == NULL)</w:t>
      </w:r>
    </w:p>
    <w:p w14:paraId="46B07B4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7B76DAE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("File OPEN ERROR\n ");</w:t>
      </w:r>
    </w:p>
    <w:p w14:paraId="19B927B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return ERROR;</w:t>
      </w:r>
    </w:p>
    <w:p w14:paraId="6F354FC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6B41626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668C16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保存数据</w:t>
      </w:r>
    </w:p>
    <w:p w14:paraId="3BCFE72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第一个数据用于保存</w:t>
      </w:r>
      <w:r w:rsidRPr="00B76043">
        <w:rPr>
          <w:rFonts w:eastAsiaTheme="minorEastAsia" w:hint="eastAsia"/>
          <w:sz w:val="24"/>
        </w:rPr>
        <w:t>Q.front</w:t>
      </w:r>
      <w:r w:rsidRPr="00B76043">
        <w:rPr>
          <w:rFonts w:eastAsiaTheme="minorEastAsia" w:hint="eastAsia"/>
          <w:sz w:val="24"/>
        </w:rPr>
        <w:t>值</w:t>
      </w:r>
    </w:p>
    <w:p w14:paraId="31E49EF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lastRenderedPageBreak/>
        <w:t xml:space="preserve">    fwrite(&amp;(Q.front), sizeof(int), 1, fp);</w:t>
      </w:r>
    </w:p>
    <w:p w14:paraId="2AB40A2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write(Q.base + Q.front, sizeof(ElemType), QueueLength(Q), fp);</w:t>
      </w:r>
    </w:p>
    <w:p w14:paraId="57F572F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close(fp);</w:t>
      </w:r>
    </w:p>
    <w:p w14:paraId="7E4986C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return OK;</w:t>
      </w:r>
    </w:p>
    <w:p w14:paraId="46962885" w14:textId="65C3D6C8" w:rsidR="00B76043" w:rsidRPr="002D76D5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617DAD7B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4)main.c</w:t>
      </w:r>
    </w:p>
    <w:p w14:paraId="3C74CB5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67A9559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作者：计科</w:t>
      </w:r>
      <w:r w:rsidRPr="00B76043">
        <w:rPr>
          <w:rFonts w:eastAsiaTheme="minorEastAsia" w:hint="eastAsia"/>
          <w:sz w:val="24"/>
        </w:rPr>
        <w:t>1409</w:t>
      </w:r>
      <w:r w:rsidRPr="00B76043">
        <w:rPr>
          <w:rFonts w:eastAsiaTheme="minorEastAsia" w:hint="eastAsia"/>
          <w:sz w:val="24"/>
        </w:rPr>
        <w:t>班</w:t>
      </w:r>
      <w:r w:rsidRPr="00B76043">
        <w:rPr>
          <w:rFonts w:eastAsiaTheme="minorEastAsia" w:hint="eastAsia"/>
          <w:sz w:val="24"/>
        </w:rPr>
        <w:t xml:space="preserve"> U201414800 </w:t>
      </w:r>
      <w:r w:rsidRPr="00B76043">
        <w:rPr>
          <w:rFonts w:eastAsiaTheme="minorEastAsia" w:hint="eastAsia"/>
          <w:sz w:val="24"/>
        </w:rPr>
        <w:t>刘一龙</w:t>
      </w:r>
    </w:p>
    <w:p w14:paraId="6644942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说明：数据结构上机实验四：顺序存储循环队列主程序</w:t>
      </w:r>
    </w:p>
    <w:p w14:paraId="6FF4C5B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C5272C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20ACA4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"Queue.h"</w:t>
      </w:r>
    </w:p>
    <w:p w14:paraId="12FE312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CAF68B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int main (void)</w:t>
      </w:r>
    </w:p>
    <w:p w14:paraId="305161B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3D1E818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Queue queue;       //</w:t>
      </w:r>
      <w:r w:rsidRPr="00B76043">
        <w:rPr>
          <w:rFonts w:eastAsiaTheme="minorEastAsia" w:hint="eastAsia"/>
          <w:sz w:val="24"/>
        </w:rPr>
        <w:t>队列结构</w:t>
      </w:r>
    </w:p>
    <w:p w14:paraId="565BB5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queue.base = NULL;</w:t>
      </w:r>
    </w:p>
    <w:p w14:paraId="175144E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ElemType input;    //</w:t>
      </w:r>
      <w:r w:rsidRPr="00B76043">
        <w:rPr>
          <w:rFonts w:eastAsiaTheme="minorEastAsia" w:hint="eastAsia"/>
          <w:sz w:val="24"/>
        </w:rPr>
        <w:t>用户输入变量</w:t>
      </w:r>
    </w:p>
    <w:p w14:paraId="23CC575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ElemType container;//</w:t>
      </w:r>
      <w:r w:rsidRPr="00B76043">
        <w:rPr>
          <w:rFonts w:eastAsiaTheme="minorEastAsia" w:hint="eastAsia"/>
          <w:sz w:val="24"/>
        </w:rPr>
        <w:t>用于存放各个功能函数反馈的数据元素</w:t>
      </w:r>
      <w:r w:rsidRPr="00B76043">
        <w:rPr>
          <w:rFonts w:eastAsiaTheme="minorEastAsia" w:hint="eastAsia"/>
          <w:sz w:val="24"/>
        </w:rPr>
        <w:t xml:space="preserve">                               1</w:t>
      </w:r>
    </w:p>
    <w:p w14:paraId="713F51C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Status (*test_visit) (ElemType *) = visit;</w:t>
      </w:r>
    </w:p>
    <w:p w14:paraId="25317A2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初始化队列</w:t>
      </w:r>
    </w:p>
    <w:p w14:paraId="762877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InitQueue (&amp;queue);</w:t>
      </w:r>
    </w:p>
    <w:p w14:paraId="0984CAB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读取文本数据</w:t>
      </w:r>
    </w:p>
    <w:p w14:paraId="4661D3C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LoadData(&amp;queue);</w:t>
      </w:r>
    </w:p>
    <w:p w14:paraId="3206587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打印系统菜单界面</w:t>
      </w:r>
    </w:p>
    <w:p w14:paraId="387C27D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printf ("\t\t</w:t>
      </w:r>
      <w:r w:rsidRPr="00B76043">
        <w:rPr>
          <w:rFonts w:eastAsiaTheme="minorEastAsia" w:hint="eastAsia"/>
          <w:sz w:val="24"/>
        </w:rPr>
        <w:t>欢迎使用顺序队列</w:t>
      </w:r>
      <w:r w:rsidRPr="00B76043">
        <w:rPr>
          <w:rFonts w:eastAsiaTheme="minorEastAsia" w:hint="eastAsia"/>
          <w:sz w:val="24"/>
        </w:rPr>
        <w:t>\n\n");</w:t>
      </w:r>
    </w:p>
    <w:p w14:paraId="0E114AC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86FA9A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while (TRUE)</w:t>
      </w:r>
    </w:p>
    <w:p w14:paraId="7ECC96A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09BC71D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//</w:t>
      </w:r>
      <w:r w:rsidRPr="00B76043">
        <w:rPr>
          <w:rFonts w:eastAsiaTheme="minorEastAsia" w:hint="eastAsia"/>
          <w:sz w:val="24"/>
        </w:rPr>
        <w:t>打印系统菜单界面</w:t>
      </w:r>
    </w:p>
    <w:p w14:paraId="1D68119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1:</w:t>
      </w:r>
      <w:r w:rsidRPr="00B76043">
        <w:rPr>
          <w:rFonts w:eastAsiaTheme="minorEastAsia" w:hint="eastAsia"/>
          <w:sz w:val="24"/>
        </w:rPr>
        <w:t>重置队列</w:t>
      </w:r>
      <w:r w:rsidRPr="00B76043">
        <w:rPr>
          <w:rFonts w:eastAsiaTheme="minorEastAsia" w:hint="eastAsia"/>
          <w:sz w:val="24"/>
        </w:rPr>
        <w:t>\n");</w:t>
      </w:r>
    </w:p>
    <w:p w14:paraId="3C78529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2:</w:t>
      </w:r>
      <w:r w:rsidRPr="00B76043">
        <w:rPr>
          <w:rFonts w:eastAsiaTheme="minorEastAsia" w:hint="eastAsia"/>
          <w:sz w:val="24"/>
        </w:rPr>
        <w:t>查询是否为空队列</w:t>
      </w:r>
      <w:r w:rsidRPr="00B76043">
        <w:rPr>
          <w:rFonts w:eastAsiaTheme="minorEastAsia" w:hint="eastAsia"/>
          <w:sz w:val="24"/>
        </w:rPr>
        <w:t>\n");</w:t>
      </w:r>
    </w:p>
    <w:p w14:paraId="6F05E25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3:</w:t>
      </w:r>
      <w:r w:rsidRPr="00B76043">
        <w:rPr>
          <w:rFonts w:eastAsiaTheme="minorEastAsia" w:hint="eastAsia"/>
          <w:sz w:val="24"/>
        </w:rPr>
        <w:t>查询队列长</w:t>
      </w:r>
      <w:r w:rsidRPr="00B76043">
        <w:rPr>
          <w:rFonts w:eastAsiaTheme="minorEastAsia" w:hint="eastAsia"/>
          <w:sz w:val="24"/>
        </w:rPr>
        <w:t>\n");</w:t>
      </w:r>
    </w:p>
    <w:p w14:paraId="4FC9223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4:</w:t>
      </w:r>
      <w:r w:rsidRPr="00B76043">
        <w:rPr>
          <w:rFonts w:eastAsiaTheme="minorEastAsia" w:hint="eastAsia"/>
          <w:sz w:val="24"/>
        </w:rPr>
        <w:t>查询队列顶元素</w:t>
      </w:r>
      <w:r w:rsidRPr="00B76043">
        <w:rPr>
          <w:rFonts w:eastAsiaTheme="minorEastAsia" w:hint="eastAsia"/>
          <w:sz w:val="24"/>
        </w:rPr>
        <w:t>\n");</w:t>
      </w:r>
    </w:p>
    <w:p w14:paraId="723330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5:</w:t>
      </w:r>
      <w:r w:rsidRPr="00B76043">
        <w:rPr>
          <w:rFonts w:eastAsiaTheme="minorEastAsia" w:hint="eastAsia"/>
          <w:sz w:val="24"/>
        </w:rPr>
        <w:t>插入队尾元素</w:t>
      </w:r>
      <w:r w:rsidRPr="00B76043">
        <w:rPr>
          <w:rFonts w:eastAsiaTheme="minorEastAsia" w:hint="eastAsia"/>
          <w:sz w:val="24"/>
        </w:rPr>
        <w:t>\n");</w:t>
      </w:r>
    </w:p>
    <w:p w14:paraId="30E18D7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6:</w:t>
      </w:r>
      <w:r w:rsidRPr="00B76043">
        <w:rPr>
          <w:rFonts w:eastAsiaTheme="minorEastAsia" w:hint="eastAsia"/>
          <w:sz w:val="24"/>
        </w:rPr>
        <w:t>删除队首元素</w:t>
      </w:r>
      <w:r w:rsidRPr="00B76043">
        <w:rPr>
          <w:rFonts w:eastAsiaTheme="minorEastAsia" w:hint="eastAsia"/>
          <w:sz w:val="24"/>
        </w:rPr>
        <w:t>\n");</w:t>
      </w:r>
    </w:p>
    <w:p w14:paraId="57FBE65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7:</w:t>
      </w:r>
      <w:r w:rsidRPr="00B76043">
        <w:rPr>
          <w:rFonts w:eastAsiaTheme="minorEastAsia" w:hint="eastAsia"/>
          <w:sz w:val="24"/>
        </w:rPr>
        <w:t>遍历队列</w:t>
      </w:r>
      <w:r w:rsidRPr="00B76043">
        <w:rPr>
          <w:rFonts w:eastAsiaTheme="minorEastAsia" w:hint="eastAsia"/>
          <w:sz w:val="24"/>
        </w:rPr>
        <w:t>\n");</w:t>
      </w:r>
    </w:p>
    <w:p w14:paraId="75BF891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printf ("8:</w:t>
      </w:r>
      <w:r w:rsidRPr="00B76043">
        <w:rPr>
          <w:rFonts w:eastAsiaTheme="minorEastAsia" w:hint="eastAsia"/>
          <w:sz w:val="24"/>
        </w:rPr>
        <w:t>退出系统</w:t>
      </w:r>
      <w:r w:rsidRPr="00B76043">
        <w:rPr>
          <w:rFonts w:eastAsiaTheme="minorEastAsia" w:hint="eastAsia"/>
          <w:sz w:val="24"/>
        </w:rPr>
        <w:t>\n\n");</w:t>
      </w:r>
    </w:p>
    <w:p w14:paraId="4FFB252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//</w:t>
      </w:r>
      <w:r w:rsidRPr="00B76043">
        <w:rPr>
          <w:rFonts w:eastAsiaTheme="minorEastAsia" w:hint="eastAsia"/>
          <w:sz w:val="24"/>
        </w:rPr>
        <w:t>提示用户选择功能</w:t>
      </w:r>
    </w:p>
    <w:p w14:paraId="70CC1A8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       printf ("</w:t>
      </w:r>
      <w:r w:rsidRPr="00B76043">
        <w:rPr>
          <w:rFonts w:eastAsiaTheme="minorEastAsia" w:hint="eastAsia"/>
          <w:sz w:val="24"/>
        </w:rPr>
        <w:t>请输入所选功能选项</w:t>
      </w:r>
      <w:r w:rsidRPr="00B76043">
        <w:rPr>
          <w:rFonts w:eastAsiaTheme="minorEastAsia" w:hint="eastAsia"/>
          <w:sz w:val="24"/>
        </w:rPr>
        <w:t>:");</w:t>
      </w:r>
    </w:p>
    <w:p w14:paraId="6121DDE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//</w:t>
      </w:r>
      <w:r w:rsidRPr="00B76043">
        <w:rPr>
          <w:rFonts w:eastAsiaTheme="minorEastAsia" w:hint="eastAsia"/>
          <w:sz w:val="24"/>
        </w:rPr>
        <w:t>用户选择事件</w:t>
      </w:r>
    </w:p>
    <w:p w14:paraId="6B4B616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scanf ("%d", &amp;input);</w:t>
      </w:r>
    </w:p>
    <w:p w14:paraId="45E48EE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C49F4E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//</w:t>
      </w:r>
      <w:r w:rsidRPr="00B76043">
        <w:rPr>
          <w:rFonts w:eastAsiaTheme="minorEastAsia" w:hint="eastAsia"/>
          <w:sz w:val="24"/>
        </w:rPr>
        <w:t>处理用户选择事件</w:t>
      </w:r>
    </w:p>
    <w:p w14:paraId="6C4601D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switch (input)</w:t>
      </w:r>
    </w:p>
    <w:p w14:paraId="54C2462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{</w:t>
      </w:r>
    </w:p>
    <w:p w14:paraId="3C09983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72228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1:</w:t>
      </w:r>
    </w:p>
    <w:p w14:paraId="5481A6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ClearQueue (&amp;queue);</w:t>
      </w:r>
    </w:p>
    <w:p w14:paraId="0CDFBC3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printf ("</w:t>
      </w:r>
      <w:r w:rsidRPr="00B76043">
        <w:rPr>
          <w:rFonts w:eastAsiaTheme="minorEastAsia" w:hint="eastAsia"/>
          <w:sz w:val="24"/>
        </w:rPr>
        <w:t>已重置</w:t>
      </w:r>
      <w:r w:rsidRPr="00B76043">
        <w:rPr>
          <w:rFonts w:eastAsiaTheme="minorEastAsia" w:hint="eastAsia"/>
          <w:sz w:val="24"/>
        </w:rPr>
        <w:t>\n");</w:t>
      </w:r>
    </w:p>
    <w:p w14:paraId="7E44D5B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31C77C6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CFBB0B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2:</w:t>
      </w:r>
    </w:p>
    <w:p w14:paraId="6EB732A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if (QueueEmpty (queue) == TRUE)</w:t>
      </w:r>
    </w:p>
    <w:p w14:paraId="051EDFC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0C7C78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当前队列为空队列</w:t>
      </w:r>
      <w:r w:rsidRPr="00B76043">
        <w:rPr>
          <w:rFonts w:eastAsiaTheme="minorEastAsia" w:hint="eastAsia"/>
          <w:sz w:val="24"/>
        </w:rPr>
        <w:t>\n");</w:t>
      </w:r>
    </w:p>
    <w:p w14:paraId="1E2EE12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077FD67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else</w:t>
      </w:r>
    </w:p>
    <w:p w14:paraId="4E52F8B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601C060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当前队列不为空队列</w:t>
      </w:r>
      <w:r w:rsidRPr="00B76043">
        <w:rPr>
          <w:rFonts w:eastAsiaTheme="minorEastAsia" w:hint="eastAsia"/>
          <w:sz w:val="24"/>
        </w:rPr>
        <w:t>\n");</w:t>
      </w:r>
    </w:p>
    <w:p w14:paraId="2E2119C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46E7E20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8D8145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249144F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40F9F2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3:</w:t>
      </w:r>
    </w:p>
    <w:p w14:paraId="1658A84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container = QueueLength (queue);</w:t>
      </w:r>
    </w:p>
    <w:p w14:paraId="623D80C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printf ("</w:t>
      </w:r>
      <w:r w:rsidRPr="00B76043">
        <w:rPr>
          <w:rFonts w:eastAsiaTheme="minorEastAsia" w:hint="eastAsia"/>
          <w:sz w:val="24"/>
        </w:rPr>
        <w:t>当前队列长为：</w:t>
      </w:r>
      <w:r w:rsidRPr="00B76043">
        <w:rPr>
          <w:rFonts w:eastAsiaTheme="minorEastAsia" w:hint="eastAsia"/>
          <w:sz w:val="24"/>
        </w:rPr>
        <w:t>%d\n", container);</w:t>
      </w:r>
    </w:p>
    <w:p w14:paraId="6C82B80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6DDA949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5828F8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4:</w:t>
      </w:r>
    </w:p>
    <w:p w14:paraId="2CC872C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if (GetHead (queue, &amp;container) == ERROR)</w:t>
      </w:r>
    </w:p>
    <w:p w14:paraId="20E7FC3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7EC354C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查询失败</w:t>
      </w:r>
      <w:r w:rsidRPr="00B76043">
        <w:rPr>
          <w:rFonts w:eastAsiaTheme="minorEastAsia" w:hint="eastAsia"/>
          <w:sz w:val="24"/>
        </w:rPr>
        <w:t>\n");</w:t>
      </w:r>
    </w:p>
    <w:p w14:paraId="2697E96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2CE1D42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else</w:t>
      </w:r>
    </w:p>
    <w:p w14:paraId="6E95D8A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05A566B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队列头元素值为</w:t>
      </w:r>
      <w:r w:rsidRPr="00B76043">
        <w:rPr>
          <w:rFonts w:eastAsiaTheme="minorEastAsia" w:hint="eastAsia"/>
          <w:sz w:val="24"/>
        </w:rPr>
        <w:t>:%d\n", container);</w:t>
      </w:r>
    </w:p>
    <w:p w14:paraId="35636C6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42427C0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0B9D76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32DA072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150DCF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5:</w:t>
      </w:r>
    </w:p>
    <w:p w14:paraId="46392D3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           printf ("</w:t>
      </w:r>
      <w:r w:rsidRPr="00B76043">
        <w:rPr>
          <w:rFonts w:eastAsiaTheme="minorEastAsia" w:hint="eastAsia"/>
          <w:sz w:val="24"/>
        </w:rPr>
        <w:t>请输入插入元素值</w:t>
      </w:r>
      <w:r w:rsidRPr="00B76043">
        <w:rPr>
          <w:rFonts w:eastAsiaTheme="minorEastAsia" w:hint="eastAsia"/>
          <w:sz w:val="24"/>
        </w:rPr>
        <w:t>:");</w:t>
      </w:r>
    </w:p>
    <w:p w14:paraId="1A87A59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scanf ("%d", &amp;container);</w:t>
      </w:r>
    </w:p>
    <w:p w14:paraId="60E958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72FC644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if (EnQueue (&amp;queue, container) == ERROR)</w:t>
      </w:r>
    </w:p>
    <w:p w14:paraId="579FD9C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2A73576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插入失败</w:t>
      </w:r>
      <w:r w:rsidRPr="00B76043">
        <w:rPr>
          <w:rFonts w:eastAsiaTheme="minorEastAsia" w:hint="eastAsia"/>
          <w:sz w:val="24"/>
        </w:rPr>
        <w:t>\n");</w:t>
      </w:r>
    </w:p>
    <w:p w14:paraId="25EDD52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301709D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else</w:t>
      </w:r>
    </w:p>
    <w:p w14:paraId="7EE2552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4BEA7CC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插入</w:t>
      </w:r>
      <w:r w:rsidRPr="00B76043">
        <w:rPr>
          <w:rFonts w:eastAsiaTheme="minorEastAsia" w:hint="eastAsia"/>
          <w:sz w:val="24"/>
        </w:rPr>
        <w:t xml:space="preserve"> %d </w:t>
      </w:r>
      <w:r w:rsidRPr="00B76043">
        <w:rPr>
          <w:rFonts w:eastAsiaTheme="minorEastAsia" w:hint="eastAsia"/>
          <w:sz w:val="24"/>
        </w:rPr>
        <w:t>成功</w:t>
      </w:r>
      <w:r w:rsidRPr="00B76043">
        <w:rPr>
          <w:rFonts w:eastAsiaTheme="minorEastAsia" w:hint="eastAsia"/>
          <w:sz w:val="24"/>
        </w:rPr>
        <w:t>\n", container);</w:t>
      </w:r>
    </w:p>
    <w:p w14:paraId="7DC1F1F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146CDE3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F948D5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70FE008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5B679D1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6:</w:t>
      </w:r>
    </w:p>
    <w:p w14:paraId="3102C8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if (DeQueue (&amp;queue, &amp;container) == ERROR)</w:t>
      </w:r>
    </w:p>
    <w:p w14:paraId="52DBA96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4FFF2E8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删除失败</w:t>
      </w:r>
      <w:r w:rsidRPr="00B76043">
        <w:rPr>
          <w:rFonts w:eastAsiaTheme="minorEastAsia" w:hint="eastAsia"/>
          <w:sz w:val="24"/>
        </w:rPr>
        <w:t>\n");</w:t>
      </w:r>
    </w:p>
    <w:p w14:paraId="0BA90E3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6F943D8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else</w:t>
      </w:r>
    </w:p>
    <w:p w14:paraId="25088E0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543D684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 ("</w:t>
      </w:r>
      <w:r w:rsidRPr="00B76043">
        <w:rPr>
          <w:rFonts w:eastAsiaTheme="minorEastAsia" w:hint="eastAsia"/>
          <w:sz w:val="24"/>
        </w:rPr>
        <w:t>删除</w:t>
      </w:r>
      <w:r w:rsidRPr="00B76043">
        <w:rPr>
          <w:rFonts w:eastAsiaTheme="minorEastAsia" w:hint="eastAsia"/>
          <w:sz w:val="24"/>
        </w:rPr>
        <w:t xml:space="preserve"> %d </w:t>
      </w:r>
      <w:r w:rsidRPr="00B76043">
        <w:rPr>
          <w:rFonts w:eastAsiaTheme="minorEastAsia" w:hint="eastAsia"/>
          <w:sz w:val="24"/>
        </w:rPr>
        <w:t>成功</w:t>
      </w:r>
      <w:r w:rsidRPr="00B76043">
        <w:rPr>
          <w:rFonts w:eastAsiaTheme="minorEastAsia" w:hint="eastAsia"/>
          <w:sz w:val="24"/>
        </w:rPr>
        <w:t>\n", container);</w:t>
      </w:r>
    </w:p>
    <w:p w14:paraId="52D72FE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2456B52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D6F432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2070D1D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32E08C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7:</w:t>
      </w:r>
    </w:p>
    <w:p w14:paraId="3814A46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if (QueueTraverse (queue, test_visit) == ERROR)</w:t>
      </w:r>
    </w:p>
    <w:p w14:paraId="0AF4980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{</w:t>
      </w:r>
    </w:p>
    <w:p w14:paraId="647A1C3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    printf("</w:t>
      </w:r>
      <w:r w:rsidRPr="00B76043">
        <w:rPr>
          <w:rFonts w:eastAsiaTheme="minorEastAsia" w:hint="eastAsia"/>
          <w:sz w:val="24"/>
        </w:rPr>
        <w:t>遍历失败</w:t>
      </w:r>
      <w:r w:rsidRPr="00B76043">
        <w:rPr>
          <w:rFonts w:eastAsiaTheme="minorEastAsia" w:hint="eastAsia"/>
          <w:sz w:val="24"/>
        </w:rPr>
        <w:t>\n");</w:t>
      </w:r>
    </w:p>
    <w:p w14:paraId="3B9A311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}</w:t>
      </w:r>
    </w:p>
    <w:p w14:paraId="255B276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3502D27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</w:t>
      </w:r>
    </w:p>
    <w:p w14:paraId="4851D0D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case 8:</w:t>
      </w:r>
    </w:p>
    <w:p w14:paraId="05C684C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</w:t>
      </w:r>
    </w:p>
    <w:p w14:paraId="2BDFAB1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//</w:t>
      </w:r>
      <w:r w:rsidRPr="00B76043">
        <w:rPr>
          <w:rFonts w:eastAsiaTheme="minorEastAsia" w:hint="eastAsia"/>
          <w:sz w:val="24"/>
        </w:rPr>
        <w:t>销毁队列</w:t>
      </w:r>
    </w:p>
    <w:p w14:paraId="3EB470E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SaveData(queue);</w:t>
      </w:r>
    </w:p>
    <w:p w14:paraId="2B5CCB1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DestroyQueue (&amp;queue);</w:t>
      </w:r>
    </w:p>
    <w:p w14:paraId="21E8753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exit (INFEASIBLE);</w:t>
      </w:r>
    </w:p>
    <w:p w14:paraId="6DE5B7D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    break;</w:t>
      </w:r>
    </w:p>
    <w:p w14:paraId="20CA8C6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579D27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default:</w:t>
      </w:r>
    </w:p>
    <w:p w14:paraId="7D8CFBA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        printf ("</w:t>
      </w:r>
      <w:r w:rsidRPr="00B76043">
        <w:rPr>
          <w:rFonts w:eastAsiaTheme="minorEastAsia" w:hint="eastAsia"/>
          <w:sz w:val="24"/>
        </w:rPr>
        <w:t>所选功能不存在</w:t>
      </w:r>
      <w:r w:rsidRPr="00B76043">
        <w:rPr>
          <w:rFonts w:eastAsiaTheme="minorEastAsia" w:hint="eastAsia"/>
          <w:sz w:val="24"/>
        </w:rPr>
        <w:t>,</w:t>
      </w:r>
      <w:r w:rsidRPr="00B76043">
        <w:rPr>
          <w:rFonts w:eastAsiaTheme="minorEastAsia" w:hint="eastAsia"/>
          <w:sz w:val="24"/>
        </w:rPr>
        <w:t>请重新选择功能</w:t>
      </w:r>
      <w:r w:rsidRPr="00B76043">
        <w:rPr>
          <w:rFonts w:eastAsiaTheme="minorEastAsia" w:hint="eastAsia"/>
          <w:sz w:val="24"/>
        </w:rPr>
        <w:t>");</w:t>
      </w:r>
    </w:p>
    <w:p w14:paraId="249EDAE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lastRenderedPageBreak/>
        <w:t xml:space="preserve">            break;</w:t>
      </w:r>
    </w:p>
    <w:p w14:paraId="7D40DAC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}</w:t>
      </w:r>
    </w:p>
    <w:p w14:paraId="3C15349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48E94B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 ("\n********************\n");</w:t>
      </w:r>
    </w:p>
    <w:p w14:paraId="3CEB010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1E92276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7FE826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5139EE2" w14:textId="29DE2135" w:rsidR="00B76043" w:rsidRPr="002D76D5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2D754318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5)assert_test.c</w:t>
      </w:r>
    </w:p>
    <w:p w14:paraId="23315E8A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3804864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作者：计科</w:t>
      </w:r>
      <w:r w:rsidRPr="00B76043">
        <w:rPr>
          <w:rFonts w:eastAsiaTheme="minorEastAsia" w:hint="eastAsia"/>
          <w:sz w:val="24"/>
        </w:rPr>
        <w:t>1409</w:t>
      </w:r>
      <w:r w:rsidRPr="00B76043">
        <w:rPr>
          <w:rFonts w:eastAsiaTheme="minorEastAsia" w:hint="eastAsia"/>
          <w:sz w:val="24"/>
        </w:rPr>
        <w:t>班</w:t>
      </w:r>
      <w:r w:rsidRPr="00B76043">
        <w:rPr>
          <w:rFonts w:eastAsiaTheme="minorEastAsia" w:hint="eastAsia"/>
          <w:sz w:val="24"/>
        </w:rPr>
        <w:t xml:space="preserve"> U201414800 </w:t>
      </w:r>
      <w:r w:rsidRPr="00B76043">
        <w:rPr>
          <w:rFonts w:eastAsiaTheme="minorEastAsia" w:hint="eastAsia"/>
          <w:sz w:val="24"/>
        </w:rPr>
        <w:t>刘一龙</w:t>
      </w:r>
    </w:p>
    <w:p w14:paraId="209F7FA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说明：数据结构上机实验四：顺序存储循环队列断言测试</w:t>
      </w:r>
    </w:p>
    <w:p w14:paraId="21F1C05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26C1DF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8C7A46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/*************************************************************************</w:t>
      </w:r>
    </w:p>
    <w:p w14:paraId="3DFB5C1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</w:t>
      </w:r>
      <w:r w:rsidRPr="00B76043">
        <w:rPr>
          <w:rFonts w:eastAsiaTheme="minorEastAsia" w:hint="eastAsia"/>
          <w:sz w:val="24"/>
        </w:rPr>
        <w:t>测试原则</w:t>
      </w:r>
      <w:r w:rsidRPr="00B76043">
        <w:rPr>
          <w:rFonts w:eastAsiaTheme="minorEastAsia" w:hint="eastAsia"/>
          <w:sz w:val="24"/>
        </w:rPr>
        <w:t xml:space="preserve"> :</w:t>
      </w:r>
    </w:p>
    <w:p w14:paraId="6F0983B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    - </w:t>
      </w:r>
      <w:r w:rsidRPr="00B76043">
        <w:rPr>
          <w:rFonts w:eastAsiaTheme="minorEastAsia" w:hint="eastAsia"/>
          <w:sz w:val="24"/>
        </w:rPr>
        <w:t>动态操作后检查队列状态和长度</w:t>
      </w:r>
    </w:p>
    <w:p w14:paraId="5B0E489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*     - </w:t>
      </w:r>
      <w:r w:rsidRPr="00B76043">
        <w:rPr>
          <w:rFonts w:eastAsiaTheme="minorEastAsia" w:hint="eastAsia"/>
          <w:sz w:val="24"/>
        </w:rPr>
        <w:t>静态操作后不检查队列状态和长度</w:t>
      </w:r>
    </w:p>
    <w:p w14:paraId="4E03855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************************************************************************/</w:t>
      </w:r>
    </w:p>
    <w:p w14:paraId="781E8B0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6C88F7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&lt;assert.h&gt;</w:t>
      </w:r>
    </w:p>
    <w:p w14:paraId="1735A9A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include "Queue.h"</w:t>
      </w:r>
    </w:p>
    <w:p w14:paraId="00BAD73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AE0425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#undef  NDEBUG                //</w:t>
      </w:r>
      <w:r w:rsidRPr="00B76043">
        <w:rPr>
          <w:rFonts w:eastAsiaTheme="minorEastAsia" w:hint="eastAsia"/>
          <w:sz w:val="24"/>
        </w:rPr>
        <w:t>开启断言测试</w:t>
      </w:r>
    </w:p>
    <w:p w14:paraId="285E9F4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#define TEST_LENGTH 10        //</w:t>
      </w:r>
      <w:r w:rsidRPr="00B76043">
        <w:rPr>
          <w:rFonts w:eastAsiaTheme="minorEastAsia" w:hint="eastAsia"/>
          <w:sz w:val="24"/>
        </w:rPr>
        <w:t>定义队列测试长度为</w:t>
      </w:r>
      <w:r w:rsidRPr="00B76043">
        <w:rPr>
          <w:rFonts w:eastAsiaTheme="minorEastAsia" w:hint="eastAsia"/>
          <w:sz w:val="24"/>
        </w:rPr>
        <w:t>10</w:t>
      </w:r>
    </w:p>
    <w:p w14:paraId="51118D0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95BE4A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>//</w:t>
      </w:r>
      <w:r w:rsidRPr="00B76043">
        <w:rPr>
          <w:rFonts w:eastAsiaTheme="minorEastAsia" w:hint="eastAsia"/>
          <w:sz w:val="24"/>
        </w:rPr>
        <w:t>将队列最大长度重设为</w:t>
      </w:r>
      <w:r w:rsidRPr="00B76043">
        <w:rPr>
          <w:rFonts w:eastAsiaTheme="minorEastAsia" w:hint="eastAsia"/>
          <w:sz w:val="24"/>
        </w:rPr>
        <w:t>10</w:t>
      </w:r>
      <w:r w:rsidRPr="00B76043">
        <w:rPr>
          <w:rFonts w:eastAsiaTheme="minorEastAsia" w:hint="eastAsia"/>
          <w:sz w:val="24"/>
        </w:rPr>
        <w:t>，便于测试队列的循环性</w:t>
      </w:r>
    </w:p>
    <w:p w14:paraId="4560999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undef  MAXQSIZE</w:t>
      </w:r>
    </w:p>
    <w:p w14:paraId="25F0058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#define MAXQSIZE    10</w:t>
      </w:r>
    </w:p>
    <w:p w14:paraId="0411BCB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7810DF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int main (void)</w:t>
      </w:r>
    </w:p>
    <w:p w14:paraId="6D02C9D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{</w:t>
      </w:r>
    </w:p>
    <w:p w14:paraId="1F067E5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断言测试用变量</w:t>
      </w:r>
    </w:p>
    <w:p w14:paraId="5729E13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Queue test_queue;</w:t>
      </w:r>
    </w:p>
    <w:p w14:paraId="7CB0EBD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test_queue.base = NULL;</w:t>
      </w:r>
    </w:p>
    <w:p w14:paraId="2A55800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ElemType test_elem;</w:t>
      </w:r>
    </w:p>
    <w:p w14:paraId="2D1DB1C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Status (*test_visit) (ElemType *) = visit;</w:t>
      </w:r>
    </w:p>
    <w:p w14:paraId="67394D2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lastRenderedPageBreak/>
        <w:t xml:space="preserve">    //</w:t>
      </w:r>
      <w:r w:rsidRPr="00B76043">
        <w:rPr>
          <w:rFonts w:eastAsiaTheme="minorEastAsia" w:hint="eastAsia"/>
          <w:sz w:val="24"/>
        </w:rPr>
        <w:t>遍历不存在队列</w:t>
      </w:r>
    </w:p>
    <w:p w14:paraId="1C5267D4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Traverse (test_queue, test_visit) == ERROR);</w:t>
      </w:r>
    </w:p>
    <w:p w14:paraId="2065F78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初始化队列</w:t>
      </w:r>
    </w:p>
    <w:p w14:paraId="02D4A7E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InitQueue (&amp;test_queue) == OK);</w:t>
      </w:r>
    </w:p>
    <w:p w14:paraId="333AA19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遍历空队列</w:t>
      </w:r>
    </w:p>
    <w:p w14:paraId="6B56C33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Traverse (test_queue, test_visit) == ERROR);</w:t>
      </w:r>
    </w:p>
    <w:p w14:paraId="7A8B711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查询长度及空队列</w:t>
      </w:r>
    </w:p>
    <w:p w14:paraId="527E590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Length (test_queue) == 0);</w:t>
      </w:r>
    </w:p>
    <w:p w14:paraId="542AE52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Empty (test_queue) == TRUE);</w:t>
      </w:r>
    </w:p>
    <w:p w14:paraId="0CA68B3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销毁队列</w:t>
      </w:r>
    </w:p>
    <w:p w14:paraId="6C37D30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DestroyQueue (&amp;test_queue) == OK);</w:t>
      </w:r>
    </w:p>
    <w:p w14:paraId="34A8DFF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再次初始化队列</w:t>
      </w:r>
    </w:p>
    <w:p w14:paraId="4DA5920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InitQueue (&amp;test_queue) == OK);</w:t>
      </w:r>
    </w:p>
    <w:p w14:paraId="63DEE07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查询长度及空队列</w:t>
      </w:r>
    </w:p>
    <w:p w14:paraId="7856269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Length (test_queue) == 0);</w:t>
      </w:r>
    </w:p>
    <w:p w14:paraId="1C138E9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Empty (test_queue) == TRUE);</w:t>
      </w:r>
    </w:p>
    <w:p w14:paraId="35528DA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3B11F69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压队列</w:t>
      </w:r>
      <w:r w:rsidRPr="00B76043">
        <w:rPr>
          <w:rFonts w:eastAsiaTheme="minorEastAsia" w:hint="eastAsia"/>
          <w:sz w:val="24"/>
        </w:rPr>
        <w:t>10</w:t>
      </w:r>
      <w:r w:rsidRPr="00B76043">
        <w:rPr>
          <w:rFonts w:eastAsiaTheme="minorEastAsia" w:hint="eastAsia"/>
          <w:sz w:val="24"/>
        </w:rPr>
        <w:t>次</w:t>
      </w:r>
    </w:p>
    <w:p w14:paraId="3B2F0442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or (int i = 1; i &lt;= TEST_LENGTH; i++)</w:t>
      </w:r>
    </w:p>
    <w:p w14:paraId="15C3314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7C46D18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assert (EnQueue (&amp;test_queue, i) == OK);</w:t>
      </w:r>
    </w:p>
    <w:p w14:paraId="43E011B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 ("InsertElement : %d\n", i);</w:t>
      </w:r>
    </w:p>
    <w:p w14:paraId="06154B6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79FAED7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2A758EE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遍历队列</w:t>
      </w:r>
    </w:p>
    <w:p w14:paraId="7AF9150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Traverse (test_queue, test_visit) == OK);</w:t>
      </w:r>
    </w:p>
    <w:p w14:paraId="40A996B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查询长度及空队列</w:t>
      </w:r>
    </w:p>
    <w:p w14:paraId="450717F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Length (test_queue) == TEST_LENGTH);</w:t>
      </w:r>
    </w:p>
    <w:p w14:paraId="3C2FF8E9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Empty (test_queue) == FALSE);</w:t>
      </w:r>
    </w:p>
    <w:p w14:paraId="176CDE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6A98ED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退队列</w:t>
      </w:r>
      <w:r w:rsidRPr="00B76043">
        <w:rPr>
          <w:rFonts w:eastAsiaTheme="minorEastAsia" w:hint="eastAsia"/>
          <w:sz w:val="24"/>
        </w:rPr>
        <w:t>5</w:t>
      </w:r>
      <w:r w:rsidRPr="00B76043">
        <w:rPr>
          <w:rFonts w:eastAsiaTheme="minorEastAsia" w:hint="eastAsia"/>
          <w:sz w:val="24"/>
        </w:rPr>
        <w:t>次，并查询当前队列顶元素</w:t>
      </w:r>
    </w:p>
    <w:p w14:paraId="71D99EF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for (int i = 1; i &lt;= TEST_LENGTH / 2; i++)</w:t>
      </w:r>
    </w:p>
    <w:p w14:paraId="44B3D01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{</w:t>
      </w:r>
    </w:p>
    <w:p w14:paraId="4143712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assert (DeQueue (&amp;test_queue, &amp;test_elem) == OK);</w:t>
      </w:r>
    </w:p>
    <w:p w14:paraId="5358BA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 ("DeleteElement : %d\n", test_elem);</w:t>
      </w:r>
    </w:p>
    <w:p w14:paraId="0E00A8C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assert (GetHead (test_queue, &amp;test_elem) == OK);</w:t>
      </w:r>
    </w:p>
    <w:p w14:paraId="4A576BA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    printf ("TopElement\t: %d\n", test_elem);</w:t>
      </w:r>
    </w:p>
    <w:p w14:paraId="16CAAB1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}</w:t>
      </w:r>
    </w:p>
    <w:p w14:paraId="7812194B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69615C3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遍历队列</w:t>
      </w:r>
    </w:p>
    <w:p w14:paraId="571A86B6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Traverse (test_queue, test_visit) == OK);</w:t>
      </w:r>
    </w:p>
    <w:p w14:paraId="2FAED5D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查询长度及空队列</w:t>
      </w:r>
    </w:p>
    <w:p w14:paraId="614DD418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Length (test_queue) == TEST_LENGTH / 2);</w:t>
      </w:r>
    </w:p>
    <w:p w14:paraId="01CE91C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lastRenderedPageBreak/>
        <w:t xml:space="preserve">    assert (QueueEmpty (test_queue) == FALSE);</w:t>
      </w:r>
    </w:p>
    <w:p w14:paraId="6CBA8EA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4C005C7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重置队列</w:t>
      </w:r>
    </w:p>
    <w:p w14:paraId="44E81513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ClearQueue (&amp;test_queue) == OK);</w:t>
      </w:r>
    </w:p>
    <w:p w14:paraId="167D5D8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遍历空队列</w:t>
      </w:r>
    </w:p>
    <w:p w14:paraId="627B00C0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Traverse (test_queue, test_visit) == ERROR);</w:t>
      </w:r>
    </w:p>
    <w:p w14:paraId="23D8C2BC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//</w:t>
      </w:r>
      <w:r w:rsidRPr="00B76043">
        <w:rPr>
          <w:rFonts w:eastAsiaTheme="minorEastAsia" w:hint="eastAsia"/>
          <w:sz w:val="24"/>
        </w:rPr>
        <w:t>查询长度及空队列</w:t>
      </w:r>
    </w:p>
    <w:p w14:paraId="4DB358D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Length (test_queue) == 0);</w:t>
      </w:r>
    </w:p>
    <w:p w14:paraId="74655427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assert (QueueEmpty (test_queue) == TRUE);</w:t>
      </w:r>
    </w:p>
    <w:p w14:paraId="6E5A40A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</w:p>
    <w:p w14:paraId="176EEA1D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 w:hint="eastAsia"/>
          <w:sz w:val="24"/>
        </w:rPr>
        <w:t xml:space="preserve">    printf("\n</w:t>
      </w:r>
      <w:r w:rsidRPr="00B76043">
        <w:rPr>
          <w:rFonts w:eastAsiaTheme="minorEastAsia" w:hint="eastAsia"/>
          <w:sz w:val="24"/>
        </w:rPr>
        <w:t>断言测试成功</w:t>
      </w:r>
      <w:r w:rsidRPr="00B76043">
        <w:rPr>
          <w:rFonts w:eastAsiaTheme="minorEastAsia" w:hint="eastAsia"/>
          <w:sz w:val="24"/>
        </w:rPr>
        <w:t>!\n");</w:t>
      </w:r>
    </w:p>
    <w:p w14:paraId="15180AD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system("pause");</w:t>
      </w:r>
    </w:p>
    <w:p w14:paraId="5665A031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 xml:space="preserve">    return OK;</w:t>
      </w:r>
    </w:p>
    <w:p w14:paraId="49ACBC07" w14:textId="13BF64D3" w:rsidR="00B76043" w:rsidRPr="002D76D5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}</w:t>
      </w:r>
    </w:p>
    <w:p w14:paraId="069BC06C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6)Makefile</w:t>
      </w:r>
    </w:p>
    <w:p w14:paraId="0E7BE2D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DT_LAB_04.exe : Queue.o main.o</w:t>
      </w:r>
    </w:p>
    <w:p w14:paraId="41B9B795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gcc -Wall -std=c99 -finput-charset=UTF-8 -fexec-charset=GBK -g -o DT_LAB_04.exe Queue.o main.o</w:t>
      </w:r>
    </w:p>
    <w:p w14:paraId="0CC49D6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Queue.o : Queue.c Queue.h</w:t>
      </w:r>
    </w:p>
    <w:p w14:paraId="6DD857AE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gcc -Wall -std=c99 -finput-charset=UTF-8 -fexec-charset=GBK -g -c Queue.c</w:t>
      </w:r>
    </w:p>
    <w:p w14:paraId="1FA89C6F" w14:textId="77777777" w:rsidR="00B76043" w:rsidRPr="00B76043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>main.o : main.c Queue.h</w:t>
      </w:r>
    </w:p>
    <w:p w14:paraId="308BB125" w14:textId="2286094B" w:rsidR="00B76043" w:rsidRPr="002D76D5" w:rsidRDefault="00B76043" w:rsidP="00B76043">
      <w:pPr>
        <w:widowControl/>
        <w:jc w:val="left"/>
        <w:rPr>
          <w:rFonts w:eastAsiaTheme="minorEastAsia"/>
          <w:sz w:val="24"/>
        </w:rPr>
      </w:pPr>
      <w:r w:rsidRPr="00B76043">
        <w:rPr>
          <w:rFonts w:eastAsiaTheme="minorEastAsia"/>
          <w:sz w:val="24"/>
        </w:rPr>
        <w:tab/>
        <w:t>gcc -Wall -std=c99 -finput-charset=UTF-8 -fexec-charset=GBK -g -c main.c</w:t>
      </w:r>
    </w:p>
    <w:p w14:paraId="20319467" w14:textId="37378A49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81" w:name="_Toc436566407"/>
      <w:bookmarkStart w:id="82" w:name="_Toc440028150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4.3.2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测试部分</w:t>
      </w:r>
      <w:bookmarkEnd w:id="81"/>
      <w:bookmarkEnd w:id="82"/>
    </w:p>
    <w:p w14:paraId="2916EA7E" w14:textId="77777777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测试采用断言测试，测试主程序及源代码见附件</w:t>
      </w:r>
      <w:r w:rsidRPr="002D76D5">
        <w:rPr>
          <w:rFonts w:eastAsiaTheme="minorEastAsia"/>
          <w:sz w:val="24"/>
        </w:rPr>
        <w:t>AssertTest.exe</w:t>
      </w:r>
      <w:r w:rsidRPr="002D76D5">
        <w:rPr>
          <w:rFonts w:eastAsiaTheme="minorEastAsia"/>
          <w:sz w:val="24"/>
        </w:rPr>
        <w:t>及程序清单</w:t>
      </w:r>
      <w:r w:rsidRPr="002D76D5">
        <w:rPr>
          <w:rFonts w:eastAsiaTheme="minorEastAsia"/>
          <w:sz w:val="24"/>
        </w:rPr>
        <w:t>assert_test.c</w:t>
      </w:r>
      <w:r w:rsidRPr="002D76D5">
        <w:rPr>
          <w:rFonts w:eastAsiaTheme="minorEastAsia"/>
          <w:sz w:val="24"/>
        </w:rPr>
        <w:t>。</w:t>
      </w:r>
    </w:p>
    <w:p w14:paraId="6F2EAAA7" w14:textId="422441A8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断言测试采用两种方式，一为普通断言，二为循环断言。普通断言即为单独调用一次目标函数，循环断言即为循环调用目标函数多次，并同时进行断言测试。普通断言测试函数：</w:t>
      </w:r>
      <w:r w:rsidRPr="002D76D5">
        <w:rPr>
          <w:rFonts w:eastAsiaTheme="minorEastAsia"/>
          <w:sz w:val="24"/>
        </w:rPr>
        <w:t>Init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Destroy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、</w:t>
      </w:r>
      <w:r w:rsidRPr="002D76D5">
        <w:rPr>
          <w:rFonts w:eastAsiaTheme="minorEastAsia"/>
          <w:sz w:val="24"/>
        </w:rPr>
        <w:t>Clear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Length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Empty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Traverse</w:t>
      </w:r>
      <w:r w:rsidRPr="002D76D5">
        <w:rPr>
          <w:rFonts w:eastAsiaTheme="minorEastAsia"/>
          <w:sz w:val="24"/>
        </w:rPr>
        <w:t>；循环断言测试函数：</w:t>
      </w:r>
      <w:r w:rsidRPr="002D76D5">
        <w:rPr>
          <w:rFonts w:eastAsiaTheme="minorEastAsia"/>
          <w:sz w:val="24"/>
        </w:rPr>
        <w:t>Get</w:t>
      </w:r>
      <w:r w:rsidR="005F2A58">
        <w:rPr>
          <w:rFonts w:eastAsiaTheme="minorEastAsia"/>
          <w:sz w:val="24"/>
        </w:rPr>
        <w:t>Head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EnQueue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DeQueue</w:t>
      </w:r>
      <w:r w:rsidRPr="002D76D5">
        <w:rPr>
          <w:rFonts w:eastAsiaTheme="minorEastAsia"/>
          <w:sz w:val="24"/>
        </w:rPr>
        <w:t>。</w:t>
      </w:r>
    </w:p>
    <w:p w14:paraId="6C55C26D" w14:textId="21662A5C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每次调用静态函数后不对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Traverse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Length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Empty</w:t>
      </w:r>
      <w:r w:rsidRPr="002D76D5">
        <w:rPr>
          <w:rFonts w:eastAsiaTheme="minorEastAsia"/>
          <w:sz w:val="24"/>
        </w:rPr>
        <w:t>进行断言测试，每次调用动态函数后都对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Traverse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Length</w:t>
      </w:r>
      <w:r w:rsidRPr="002D76D5">
        <w:rPr>
          <w:rFonts w:eastAsiaTheme="minorEastAsia"/>
          <w:sz w:val="24"/>
        </w:rPr>
        <w:t>、</w:t>
      </w:r>
      <w:r w:rsidR="005F2A58"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Empty</w:t>
      </w:r>
      <w:r w:rsidRPr="002D76D5">
        <w:rPr>
          <w:rFonts w:eastAsiaTheme="minorEastAsia"/>
          <w:sz w:val="24"/>
        </w:rPr>
        <w:t>进行断言测试。</w:t>
      </w:r>
    </w:p>
    <w:p w14:paraId="3110AFE2" w14:textId="77777777" w:rsidR="00DB5E6B" w:rsidRPr="002D76D5" w:rsidRDefault="00DB5E6B" w:rsidP="00DB5E6B">
      <w:pPr>
        <w:ind w:firstLine="420"/>
        <w:rPr>
          <w:rFonts w:eastAsiaTheme="minorEastAsia"/>
          <w:sz w:val="24"/>
        </w:rPr>
      </w:pPr>
    </w:p>
    <w:p w14:paraId="6838344F" w14:textId="77777777" w:rsidR="00DB5E6B" w:rsidRPr="002D76D5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测试流程如下：（测试流程与上次实验略有差异）</w:t>
      </w:r>
    </w:p>
    <w:p w14:paraId="7176136A" w14:textId="77777777" w:rsidR="00F764DF" w:rsidRPr="00F764DF" w:rsidRDefault="00DB5E6B" w:rsidP="00F764DF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 xml:space="preserve">    </w:t>
      </w:r>
      <w:r w:rsidR="00F764DF" w:rsidRPr="00F764DF">
        <w:rPr>
          <w:rFonts w:eastAsiaTheme="minorEastAsia" w:hint="eastAsia"/>
          <w:sz w:val="24"/>
        </w:rPr>
        <w:t>//</w:t>
      </w:r>
      <w:r w:rsidR="00F764DF" w:rsidRPr="00F764DF">
        <w:rPr>
          <w:rFonts w:eastAsiaTheme="minorEastAsia" w:hint="eastAsia"/>
          <w:sz w:val="24"/>
        </w:rPr>
        <w:t>遍历不存在队列</w:t>
      </w:r>
    </w:p>
    <w:p w14:paraId="59D3BB19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Traverse (test_queue, test_visit) == ERROR);</w:t>
      </w:r>
    </w:p>
    <w:p w14:paraId="2ABD9602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初始化队列</w:t>
      </w:r>
    </w:p>
    <w:p w14:paraId="4630A218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InitQueue (&amp;test_queue) == OK);</w:t>
      </w:r>
    </w:p>
    <w:p w14:paraId="52C7449D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遍历空队列</w:t>
      </w:r>
    </w:p>
    <w:p w14:paraId="41A02954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Traverse (test_queue, test_visit) == ERROR);</w:t>
      </w:r>
    </w:p>
    <w:p w14:paraId="385E63BE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查询长度及空队列</w:t>
      </w:r>
    </w:p>
    <w:p w14:paraId="18253CE7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Length (test_queue) == 0);</w:t>
      </w:r>
    </w:p>
    <w:p w14:paraId="679E2B54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lastRenderedPageBreak/>
        <w:t xml:space="preserve">    assert (QueueEmpty (test_queue) == TRUE);</w:t>
      </w:r>
    </w:p>
    <w:p w14:paraId="39F1254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销毁队列</w:t>
      </w:r>
    </w:p>
    <w:p w14:paraId="733121D6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DestroyQueue (&amp;test_queue) == OK);</w:t>
      </w:r>
    </w:p>
    <w:p w14:paraId="3EEBFC4A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再次初始化队列</w:t>
      </w:r>
    </w:p>
    <w:p w14:paraId="7E3A6BE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InitQueue (&amp;test_queue) == OK);</w:t>
      </w:r>
    </w:p>
    <w:p w14:paraId="224BB3DA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查询长度及空队列</w:t>
      </w:r>
    </w:p>
    <w:p w14:paraId="4D3F67C5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Length (test_queue) == 0);</w:t>
      </w:r>
    </w:p>
    <w:p w14:paraId="147CC58A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Empty (test_queue) == TRUE);</w:t>
      </w:r>
    </w:p>
    <w:p w14:paraId="11B2F1DD" w14:textId="77777777" w:rsidR="00F764DF" w:rsidRPr="00F764DF" w:rsidRDefault="00F764DF" w:rsidP="00F764DF">
      <w:pPr>
        <w:rPr>
          <w:rFonts w:eastAsiaTheme="minorEastAsia"/>
          <w:sz w:val="24"/>
        </w:rPr>
      </w:pPr>
    </w:p>
    <w:p w14:paraId="18F55DA4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压队列</w:t>
      </w:r>
      <w:r w:rsidRPr="00F764DF">
        <w:rPr>
          <w:rFonts w:eastAsiaTheme="minorEastAsia" w:hint="eastAsia"/>
          <w:sz w:val="24"/>
        </w:rPr>
        <w:t>10</w:t>
      </w:r>
      <w:r w:rsidRPr="00F764DF">
        <w:rPr>
          <w:rFonts w:eastAsiaTheme="minorEastAsia" w:hint="eastAsia"/>
          <w:sz w:val="24"/>
        </w:rPr>
        <w:t>次</w:t>
      </w:r>
    </w:p>
    <w:p w14:paraId="18161274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for (int i = 1; i &lt;= TEST_LENGTH; i++)</w:t>
      </w:r>
    </w:p>
    <w:p w14:paraId="21CEB69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{</w:t>
      </w:r>
    </w:p>
    <w:p w14:paraId="1240BA5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assert (EnQueue (&amp;test_queue, i) == OK);</w:t>
      </w:r>
    </w:p>
    <w:p w14:paraId="583A825C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printf ("InsertElement : %d\n", i);</w:t>
      </w:r>
    </w:p>
    <w:p w14:paraId="57A7F7E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}</w:t>
      </w:r>
    </w:p>
    <w:p w14:paraId="61DF76F8" w14:textId="77777777" w:rsidR="00F764DF" w:rsidRPr="00F764DF" w:rsidRDefault="00F764DF" w:rsidP="00F764DF">
      <w:pPr>
        <w:rPr>
          <w:rFonts w:eastAsiaTheme="minorEastAsia"/>
          <w:sz w:val="24"/>
        </w:rPr>
      </w:pPr>
    </w:p>
    <w:p w14:paraId="54E3FE8E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遍历队列</w:t>
      </w:r>
    </w:p>
    <w:p w14:paraId="49A96E18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Traverse (test_queue, test_visit) == OK);</w:t>
      </w:r>
    </w:p>
    <w:p w14:paraId="03F166C3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查询长度及空队列</w:t>
      </w:r>
    </w:p>
    <w:p w14:paraId="5F000AB9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Length (test_queue) == TEST_LENGTH);</w:t>
      </w:r>
    </w:p>
    <w:p w14:paraId="1FA84AC7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Empty (test_queue) == FALSE);</w:t>
      </w:r>
    </w:p>
    <w:p w14:paraId="16497988" w14:textId="77777777" w:rsidR="00F764DF" w:rsidRPr="00F764DF" w:rsidRDefault="00F764DF" w:rsidP="00F764DF">
      <w:pPr>
        <w:rPr>
          <w:rFonts w:eastAsiaTheme="minorEastAsia"/>
          <w:sz w:val="24"/>
        </w:rPr>
      </w:pPr>
    </w:p>
    <w:p w14:paraId="1BC80397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退队列</w:t>
      </w:r>
      <w:r w:rsidRPr="00F764DF">
        <w:rPr>
          <w:rFonts w:eastAsiaTheme="minorEastAsia" w:hint="eastAsia"/>
          <w:sz w:val="24"/>
        </w:rPr>
        <w:t>5</w:t>
      </w:r>
      <w:r w:rsidRPr="00F764DF">
        <w:rPr>
          <w:rFonts w:eastAsiaTheme="minorEastAsia" w:hint="eastAsia"/>
          <w:sz w:val="24"/>
        </w:rPr>
        <w:t>次，并查询当前队列顶元素</w:t>
      </w:r>
    </w:p>
    <w:p w14:paraId="633E7FA3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for (int i = 1; i &lt;= TEST_LENGTH / 2; i++)</w:t>
      </w:r>
    </w:p>
    <w:p w14:paraId="6FB36A80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{</w:t>
      </w:r>
    </w:p>
    <w:p w14:paraId="5109ABFB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assert (DeQueue (&amp;test_queue, &amp;test_elem) == OK);</w:t>
      </w:r>
    </w:p>
    <w:p w14:paraId="7B17A335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printf ("DeleteElement : %d\n", test_elem);</w:t>
      </w:r>
    </w:p>
    <w:p w14:paraId="54DD1F17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assert (GetHead (test_queue, &amp;test_elem) == OK);</w:t>
      </w:r>
    </w:p>
    <w:p w14:paraId="41FE927E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    printf ("TopElement\t: %d\n", test_elem);</w:t>
      </w:r>
    </w:p>
    <w:p w14:paraId="5E46BD25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}</w:t>
      </w:r>
    </w:p>
    <w:p w14:paraId="5AD31852" w14:textId="77777777" w:rsidR="00F764DF" w:rsidRPr="00F764DF" w:rsidRDefault="00F764DF" w:rsidP="00F764DF">
      <w:pPr>
        <w:rPr>
          <w:rFonts w:eastAsiaTheme="minorEastAsia"/>
          <w:sz w:val="24"/>
        </w:rPr>
      </w:pPr>
    </w:p>
    <w:p w14:paraId="6F58E07F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遍历队列</w:t>
      </w:r>
    </w:p>
    <w:p w14:paraId="3FA958C1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Traverse (test_queue, test_visit) == OK);</w:t>
      </w:r>
    </w:p>
    <w:p w14:paraId="5EBEBE40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查询长度及空队列</w:t>
      </w:r>
    </w:p>
    <w:p w14:paraId="56958ACB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Length (test_queue) == TEST_LENGTH / 2);</w:t>
      </w:r>
    </w:p>
    <w:p w14:paraId="419AD22D" w14:textId="7E240AD4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</w:t>
      </w:r>
      <w:r w:rsidR="001C202E">
        <w:rPr>
          <w:rFonts w:eastAsiaTheme="minorEastAsia"/>
          <w:sz w:val="24"/>
        </w:rPr>
        <w:t>ueEmpty (test_queue) == FALSE);</w:t>
      </w:r>
    </w:p>
    <w:p w14:paraId="6B7DEC60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重置队列</w:t>
      </w:r>
    </w:p>
    <w:p w14:paraId="58E20B85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ClearQueue (&amp;test_queue) == OK);</w:t>
      </w:r>
    </w:p>
    <w:p w14:paraId="72E0D5D7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遍历空队列</w:t>
      </w:r>
    </w:p>
    <w:p w14:paraId="367881DB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Traverse (test_queue, test_visit) == ERROR);</w:t>
      </w:r>
    </w:p>
    <w:p w14:paraId="481A8600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 w:hint="eastAsia"/>
          <w:sz w:val="24"/>
        </w:rPr>
        <w:t xml:space="preserve">    //</w:t>
      </w:r>
      <w:r w:rsidRPr="00F764DF">
        <w:rPr>
          <w:rFonts w:eastAsiaTheme="minorEastAsia" w:hint="eastAsia"/>
          <w:sz w:val="24"/>
        </w:rPr>
        <w:t>查询长度及空队列</w:t>
      </w:r>
    </w:p>
    <w:p w14:paraId="3C9386DE" w14:textId="77777777" w:rsidR="00F764DF" w:rsidRPr="00F764DF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Length (test_queue) == 0);</w:t>
      </w:r>
    </w:p>
    <w:p w14:paraId="7022B82E" w14:textId="02A9B676" w:rsidR="00DB5E6B" w:rsidRPr="002D76D5" w:rsidRDefault="00F764DF" w:rsidP="00F764DF">
      <w:pPr>
        <w:rPr>
          <w:rFonts w:eastAsiaTheme="minorEastAsia"/>
          <w:sz w:val="24"/>
        </w:rPr>
      </w:pPr>
      <w:r w:rsidRPr="00F764DF">
        <w:rPr>
          <w:rFonts w:eastAsiaTheme="minorEastAsia"/>
          <w:sz w:val="24"/>
        </w:rPr>
        <w:t xml:space="preserve">    assert (QueueEmpty (test_queue) == TRUE);</w:t>
      </w:r>
    </w:p>
    <w:p w14:paraId="7F00A2AF" w14:textId="77777777" w:rsidR="00DB5E6B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测试结果如图</w:t>
      </w:r>
      <w:r w:rsidRPr="002D76D5">
        <w:rPr>
          <w:rFonts w:eastAsiaTheme="minorEastAsia"/>
          <w:sz w:val="24"/>
        </w:rPr>
        <w:t>4-1</w:t>
      </w:r>
      <w:r w:rsidRPr="002D76D5">
        <w:rPr>
          <w:rFonts w:eastAsiaTheme="minorEastAsia"/>
          <w:sz w:val="24"/>
        </w:rPr>
        <w:t>所示，所有断言成功，程序正常退出，结果符合预期。</w:t>
      </w:r>
    </w:p>
    <w:p w14:paraId="4368C6FF" w14:textId="54E8C0A8" w:rsidR="001C202E" w:rsidRPr="001C202E" w:rsidRDefault="005A4487" w:rsidP="001C202E">
      <w:pPr>
        <w:widowControl/>
        <w:jc w:val="left"/>
        <w:rPr>
          <w:rFonts w:ascii="宋体" w:hAnsi="宋体" w:cs="宋体"/>
          <w:kern w:val="0"/>
          <w:sz w:val="24"/>
        </w:rPr>
      </w:pPr>
      <w:r w:rsidRPr="005A4487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78821140" wp14:editId="0C89545E">
            <wp:extent cx="6086475" cy="3524250"/>
            <wp:effectExtent l="0" t="0" r="9525" b="0"/>
            <wp:docPr id="17" name="图片 17" descr="C:\Users\gzsxkj171\AppData\Roaming\Tencent\Users\2426543832\QQ\WinTemp\RichOle\VQV@1MBMIWHQVX$WZ[CEP`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gzsxkj171\AppData\Roaming\Tencent\Users\2426543832\QQ\WinTemp\RichOle\VQV@1MBMIWHQVX$WZ[CEP`B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E1C05" w14:textId="7FB44FDD" w:rsidR="00DB5E6B" w:rsidRPr="001C202E" w:rsidRDefault="001C202E" w:rsidP="001C202E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Pr="002D76D5">
        <w:rPr>
          <w:rFonts w:eastAsiaTheme="minorEastAsia"/>
          <w:sz w:val="24"/>
        </w:rPr>
        <w:t>4</w:t>
      </w:r>
      <w:r w:rsidRPr="002D76D5">
        <w:rPr>
          <w:rFonts w:eastAsiaTheme="minorEastAsia"/>
          <w:kern w:val="0"/>
          <w:sz w:val="24"/>
        </w:rPr>
        <w:t>-1</w:t>
      </w:r>
      <w:r w:rsidRPr="002D76D5">
        <w:rPr>
          <w:rFonts w:eastAsiaTheme="minorEastAsia"/>
          <w:sz w:val="24"/>
        </w:rPr>
        <w:t xml:space="preserve"> </w:t>
      </w:r>
      <w:r w:rsidRPr="002D76D5">
        <w:rPr>
          <w:rFonts w:eastAsiaTheme="minorEastAsia"/>
          <w:sz w:val="24"/>
        </w:rPr>
        <w:t>断言测试结果图</w:t>
      </w:r>
    </w:p>
    <w:p w14:paraId="5935BCD0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83" w:name="_Toc436565577"/>
      <w:bookmarkStart w:id="84" w:name="_Toc436566408"/>
      <w:bookmarkStart w:id="85" w:name="_Toc440028151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4.4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实验小结</w:t>
      </w:r>
      <w:bookmarkEnd w:id="83"/>
      <w:bookmarkEnd w:id="84"/>
      <w:bookmarkEnd w:id="85"/>
    </w:p>
    <w:p w14:paraId="7D995EF6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一、借助断言测试，极大地缩短了</w:t>
      </w:r>
      <w:r w:rsidRPr="002D76D5">
        <w:rPr>
          <w:rFonts w:eastAsiaTheme="minorEastAsia"/>
          <w:sz w:val="24"/>
        </w:rPr>
        <w:t>Debug</w:t>
      </w:r>
      <w:r w:rsidRPr="002D76D5">
        <w:rPr>
          <w:rFonts w:eastAsiaTheme="minorEastAsia"/>
          <w:sz w:val="24"/>
        </w:rPr>
        <w:t>时长与难度，也省去了人工输入测试用例的麻烦。在进行完断言测试并将相关函数完成后，再进行</w:t>
      </w:r>
      <w:r w:rsidRPr="002D76D5">
        <w:rPr>
          <w:rFonts w:eastAsiaTheme="minorEastAsia"/>
          <w:sz w:val="24"/>
        </w:rPr>
        <w:t>main</w:t>
      </w:r>
      <w:r w:rsidRPr="002D76D5">
        <w:rPr>
          <w:rFonts w:eastAsiaTheme="minorEastAsia"/>
          <w:sz w:val="24"/>
        </w:rPr>
        <w:t>系统主程序的编写，编写主程序的过程异常顺利。同时，断言测试也缩短了编写系统主程序的时长与难度。</w:t>
      </w:r>
    </w:p>
    <w:p w14:paraId="00A1C457" w14:textId="38107C9F" w:rsidR="00DB5E6B" w:rsidRPr="001C202E" w:rsidRDefault="00DB5E6B" w:rsidP="001C202E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二、通过实现顺序存储</w:t>
      </w:r>
      <w:r w:rsidR="001C202E">
        <w:rPr>
          <w:rFonts w:eastAsiaTheme="minorEastAsia"/>
          <w:sz w:val="24"/>
        </w:rPr>
        <w:t>循环队列</w:t>
      </w:r>
      <w:r w:rsidRPr="002D76D5">
        <w:rPr>
          <w:rFonts w:eastAsiaTheme="minorEastAsia"/>
          <w:sz w:val="24"/>
        </w:rPr>
        <w:t>的基本操作，加强了对</w:t>
      </w:r>
      <w:r w:rsidR="001C202E">
        <w:rPr>
          <w:rFonts w:eastAsiaTheme="minorEastAsia"/>
          <w:sz w:val="24"/>
        </w:rPr>
        <w:t>队列</w:t>
      </w:r>
      <w:r w:rsidRPr="002D76D5">
        <w:rPr>
          <w:rFonts w:eastAsiaTheme="minorEastAsia"/>
          <w:sz w:val="24"/>
        </w:rPr>
        <w:t>的理解和使用，希望能为以后的数据结构学习带来帮助。</w:t>
      </w:r>
    </w:p>
    <w:p w14:paraId="700BAED5" w14:textId="5B659FD8" w:rsidR="00DB5E6B" w:rsidRPr="002D76D5" w:rsidRDefault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1EA34D9A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79E4CB95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59630DA3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实验报告的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DB5E6B" w:rsidRPr="002D76D5" w14:paraId="1D96BAC1" w14:textId="77777777" w:rsidTr="006F407F">
        <w:trPr>
          <w:trHeight w:val="5526"/>
        </w:trPr>
        <w:tc>
          <w:tcPr>
            <w:tcW w:w="8897" w:type="dxa"/>
          </w:tcPr>
          <w:p w14:paraId="480EFF7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026AEBC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AE49EB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FAAAA4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152582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F0DAB0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A6664C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536476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E5EB53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25A63D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0B5ABD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48E246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C187B2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23A9C9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3A874CCA" w14:textId="77777777" w:rsidR="00DB5E6B" w:rsidRPr="002D76D5" w:rsidRDefault="00DB5E6B" w:rsidP="00DB5E6B">
      <w:pPr>
        <w:jc w:val="center"/>
        <w:rPr>
          <w:rFonts w:eastAsiaTheme="minorEastAsia"/>
        </w:rPr>
      </w:pPr>
    </w:p>
    <w:p w14:paraId="7399C795" w14:textId="77777777" w:rsidR="00DB5E6B" w:rsidRPr="002D76D5" w:rsidRDefault="00DB5E6B" w:rsidP="00DB5E6B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DB5E6B" w:rsidRPr="002D76D5" w14:paraId="590D7B5C" w14:textId="77777777" w:rsidTr="006F407F">
        <w:trPr>
          <w:trHeight w:val="946"/>
          <w:jc w:val="center"/>
        </w:trPr>
        <w:tc>
          <w:tcPr>
            <w:tcW w:w="1220" w:type="dxa"/>
          </w:tcPr>
          <w:p w14:paraId="6D8A960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78AAE1A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E9FFD1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6ABE30F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1D68DE4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B250BC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3740FED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537E925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9C111E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3ED9E11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479D962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395819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1998BB7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135CC6F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94A639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65DBCB4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3C1370A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0D5F0D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3A863696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49E8EC56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7BF82E7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DB5E6B" w:rsidRPr="002D76D5" w14:paraId="7907D11D" w14:textId="77777777" w:rsidTr="006F407F">
        <w:trPr>
          <w:trHeight w:val="667"/>
          <w:jc w:val="center"/>
        </w:trPr>
        <w:tc>
          <w:tcPr>
            <w:tcW w:w="1220" w:type="dxa"/>
            <w:vAlign w:val="center"/>
          </w:tcPr>
          <w:p w14:paraId="75424F0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0BDF0B9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06CBD14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5427960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0DB4A96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66D4644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7D171183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64B21382" w14:textId="3BA35BB0" w:rsidR="00DB5E6B" w:rsidRPr="002D76D5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0B3F0CAE" w14:textId="77777777" w:rsidR="00DB5E6B" w:rsidRPr="002D76D5" w:rsidRDefault="00DB5E6B" w:rsidP="00DB5E6B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86" w:name="_Toc436566409"/>
      <w:bookmarkStart w:id="87" w:name="_Toc440028152"/>
      <w:r w:rsidRPr="002D76D5">
        <w:rPr>
          <w:rFonts w:eastAsiaTheme="minorEastAsia"/>
          <w:sz w:val="36"/>
          <w:szCs w:val="36"/>
        </w:rPr>
        <w:lastRenderedPageBreak/>
        <w:t>5</w:t>
      </w:r>
      <w:r w:rsidRPr="002D76D5">
        <w:rPr>
          <w:rFonts w:eastAsiaTheme="minorEastAsia"/>
          <w:sz w:val="36"/>
          <w:szCs w:val="36"/>
        </w:rPr>
        <w:t>基于二叉链表实现二叉树的基本运算</w:t>
      </w:r>
      <w:bookmarkEnd w:id="86"/>
      <w:bookmarkEnd w:id="87"/>
    </w:p>
    <w:p w14:paraId="0CD626E3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88" w:name="_Toc436566410"/>
      <w:bookmarkStart w:id="89" w:name="_Toc440028153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5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问题描述</w:t>
      </w:r>
      <w:bookmarkEnd w:id="88"/>
      <w:bookmarkEnd w:id="89"/>
    </w:p>
    <w:p w14:paraId="0E9E845F" w14:textId="591EB4C4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90" w:name="_Toc436566411"/>
      <w:bookmarkStart w:id="91" w:name="_Toc440028154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1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任务</w:t>
      </w:r>
      <w:bookmarkEnd w:id="90"/>
      <w:bookmarkEnd w:id="91"/>
    </w:p>
    <w:p w14:paraId="5158B5EA" w14:textId="77777777" w:rsidR="00541BE3" w:rsidRDefault="00541BE3" w:rsidP="00541BE3">
      <w:pPr>
        <w:widowControl/>
        <w:jc w:val="left"/>
        <w:rPr>
          <w:sz w:val="24"/>
        </w:rPr>
      </w:pPr>
      <w:r>
        <w:tab/>
      </w:r>
      <w:r>
        <w:rPr>
          <w:rFonts w:hint="eastAsia"/>
          <w:sz w:val="24"/>
        </w:rPr>
        <w:t>实现对多个结点元素类型相同的二叉树的管理。其中每一个二叉树采用二叉</w:t>
      </w:r>
      <w:r w:rsidRPr="007D528F">
        <w:rPr>
          <w:rFonts w:hAnsi="宋体"/>
          <w:sz w:val="24"/>
        </w:rPr>
        <w:t>链表作为物理结构</w:t>
      </w:r>
      <w:r>
        <w:rPr>
          <w:rFonts w:hAnsi="宋体"/>
          <w:sz w:val="24"/>
        </w:rPr>
        <w:t>，</w:t>
      </w:r>
      <w:r>
        <w:rPr>
          <w:rFonts w:hint="eastAsia"/>
          <w:sz w:val="24"/>
        </w:rPr>
        <w:t>每一个二叉树的属性至少包含有二叉树名称。采用顺序表的方式管理多个线性表。其物理结构如图</w:t>
      </w:r>
      <w:r>
        <w:rPr>
          <w:rFonts w:hint="eastAsia"/>
          <w:sz w:val="24"/>
        </w:rPr>
        <w:t>5-1</w:t>
      </w:r>
      <w:r>
        <w:rPr>
          <w:rFonts w:hint="eastAsia"/>
          <w:sz w:val="24"/>
        </w:rPr>
        <w:t>所示。</w:t>
      </w:r>
    </w:p>
    <w:p w14:paraId="5347B895" w14:textId="77777777" w:rsidR="00541BE3" w:rsidRDefault="00541BE3" w:rsidP="00541BE3">
      <w:pPr>
        <w:widowControl/>
        <w:jc w:val="left"/>
        <w:rPr>
          <w:rFonts w:hAnsi="宋体"/>
          <w:sz w:val="24"/>
        </w:rPr>
      </w:pPr>
    </w:p>
    <w:p w14:paraId="01811F86" w14:textId="77777777" w:rsidR="00541BE3" w:rsidRDefault="00541BE3" w:rsidP="00541BE3">
      <w:pPr>
        <w:widowControl/>
        <w:jc w:val="center"/>
        <w:rPr>
          <w:sz w:val="24"/>
        </w:rPr>
      </w:pPr>
      <w:r>
        <w:object w:dxaOrig="11015" w:dyaOrig="4195" w14:anchorId="5BFE99A2">
          <v:shape id="_x0000_i1037" type="#_x0000_t75" style="width:301.5pt;height:86.25pt" o:ole="">
            <v:imagedata r:id="rId47" o:title=""/>
          </v:shape>
          <o:OLEObject Type="Embed" ProgID="Visio.Drawing.11" ShapeID="_x0000_i1037" DrawAspect="Content" ObjectID="_1513770005" r:id="rId48"/>
        </w:object>
      </w:r>
    </w:p>
    <w:p w14:paraId="51A300AA" w14:textId="77777777" w:rsidR="00541BE3" w:rsidRPr="00601505" w:rsidRDefault="00541BE3" w:rsidP="00541BE3">
      <w:pPr>
        <w:spacing w:line="360" w:lineRule="auto"/>
        <w:ind w:left="120" w:hangingChars="50" w:hanging="120"/>
        <w:jc w:val="center"/>
        <w:rPr>
          <w:rFonts w:ascii="宋体" w:hAnsi="宋体"/>
          <w:sz w:val="24"/>
        </w:rPr>
      </w:pPr>
      <w:r w:rsidRPr="00601505">
        <w:rPr>
          <w:rFonts w:ascii="黑体" w:eastAsia="黑体" w:hAnsi="宋体" w:hint="eastAsia"/>
          <w:sz w:val="24"/>
        </w:rPr>
        <w:t>图</w:t>
      </w:r>
      <w:r>
        <w:rPr>
          <w:rFonts w:hint="eastAsia"/>
          <w:kern w:val="0"/>
          <w:sz w:val="24"/>
        </w:rPr>
        <w:t>5</w:t>
      </w:r>
      <w:r w:rsidRPr="00601505">
        <w:rPr>
          <w:rFonts w:hint="eastAsia"/>
          <w:kern w:val="0"/>
          <w:sz w:val="24"/>
        </w:rPr>
        <w:t>-1</w:t>
      </w:r>
      <w:r>
        <w:rPr>
          <w:rFonts w:ascii="黑体" w:eastAsia="黑体" w:hAnsi="宋体" w:hint="eastAsia"/>
          <w:sz w:val="24"/>
        </w:rPr>
        <w:t xml:space="preserve"> 多二叉树管理的物理结构示意图</w:t>
      </w:r>
    </w:p>
    <w:p w14:paraId="755D614F" w14:textId="77777777" w:rsidR="00541BE3" w:rsidRDefault="00541BE3" w:rsidP="00541BE3">
      <w:pPr>
        <w:widowControl/>
        <w:jc w:val="left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</w:p>
    <w:p w14:paraId="54C82EAB" w14:textId="31B90B0C" w:rsidR="00541BE3" w:rsidRPr="00541BE3" w:rsidRDefault="00541BE3" w:rsidP="00541BE3">
      <w:pPr>
        <w:widowControl/>
        <w:jc w:val="left"/>
        <w:rPr>
          <w:sz w:val="24"/>
        </w:rPr>
      </w:pPr>
      <w:r>
        <w:rPr>
          <w:rFonts w:hAnsi="宋体" w:hint="eastAsia"/>
          <w:sz w:val="24"/>
        </w:rPr>
        <w:tab/>
      </w:r>
      <w:r w:rsidRPr="007D528F">
        <w:rPr>
          <w:rFonts w:hAnsi="宋体"/>
          <w:sz w:val="24"/>
        </w:rPr>
        <w:t>构造成具有功能菜单的系统，</w:t>
      </w:r>
      <w:r>
        <w:rPr>
          <w:rFonts w:hAnsi="宋体"/>
          <w:sz w:val="24"/>
        </w:rPr>
        <w:t>能</w:t>
      </w:r>
      <w:r>
        <w:rPr>
          <w:rFonts w:hAnsi="宋体" w:hint="eastAsia"/>
          <w:sz w:val="24"/>
        </w:rPr>
        <w:t>对每棵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实现</w:t>
      </w:r>
      <w:r>
        <w:rPr>
          <w:rFonts w:hint="eastAsia"/>
          <w:sz w:val="24"/>
        </w:rPr>
        <w:t>二叉树</w:t>
      </w:r>
      <w:r>
        <w:rPr>
          <w:rFonts w:hAnsi="宋体"/>
          <w:sz w:val="24"/>
        </w:rPr>
        <w:t>的基本操</w:t>
      </w:r>
      <w:r w:rsidRPr="007D528F">
        <w:rPr>
          <w:rFonts w:hAnsi="宋体"/>
          <w:sz w:val="24"/>
        </w:rPr>
        <w:t>作</w:t>
      </w:r>
      <w:r>
        <w:rPr>
          <w:rFonts w:hAnsi="宋体"/>
          <w:sz w:val="24"/>
        </w:rPr>
        <w:t>；</w:t>
      </w:r>
      <w:r>
        <w:rPr>
          <w:rFonts w:hAnsi="宋体" w:hint="eastAsia"/>
          <w:sz w:val="24"/>
        </w:rPr>
        <w:t>多个</w:t>
      </w:r>
      <w:r>
        <w:rPr>
          <w:rFonts w:hint="eastAsia"/>
          <w:sz w:val="24"/>
        </w:rPr>
        <w:t>二叉树</w:t>
      </w:r>
      <w:r w:rsidRPr="007D528F">
        <w:rPr>
          <w:rFonts w:hAnsi="宋体"/>
          <w:sz w:val="24"/>
        </w:rPr>
        <w:t>采用</w:t>
      </w:r>
      <w:r>
        <w:rPr>
          <w:rFonts w:hAnsi="宋体"/>
          <w:sz w:val="24"/>
        </w:rPr>
        <w:t>1</w:t>
      </w:r>
      <w:r>
        <w:rPr>
          <w:rFonts w:hAnsi="宋体"/>
          <w:sz w:val="24"/>
        </w:rPr>
        <w:t>个或多个文件</w:t>
      </w:r>
      <w:r w:rsidRPr="007D528F">
        <w:rPr>
          <w:rFonts w:hAnsi="宋体"/>
          <w:sz w:val="24"/>
        </w:rPr>
        <w:t>保存。</w:t>
      </w:r>
    </w:p>
    <w:p w14:paraId="7248E2F0" w14:textId="2C18390E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92" w:name="_Toc436566412"/>
      <w:bookmarkStart w:id="93" w:name="_Toc440028155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1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目的</w:t>
      </w:r>
      <w:bookmarkEnd w:id="92"/>
      <w:bookmarkEnd w:id="93"/>
    </w:p>
    <w:p w14:paraId="1EEC438A" w14:textId="77777777" w:rsidR="00D54DEF" w:rsidRDefault="00D54DEF" w:rsidP="00D54DEF">
      <w:pPr>
        <w:ind w:firstLine="420"/>
        <w:rPr>
          <w:rFonts w:ascii="宋体" w:hAnsi="宋体"/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</w:p>
    <w:p w14:paraId="1EE3D05A" w14:textId="77777777" w:rsidR="00D54DEF" w:rsidRDefault="00D54DEF" w:rsidP="00D54DEF">
      <w:pPr>
        <w:ind w:firstLine="420"/>
        <w:rPr>
          <w:rFonts w:ascii="宋体" w:hAnsi="宋体"/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</w:t>
      </w:r>
      <w:r>
        <w:rPr>
          <w:rFonts w:hint="eastAsia"/>
          <w:sz w:val="24"/>
        </w:rPr>
        <w:t>二叉树</w:t>
      </w:r>
      <w:r>
        <w:rPr>
          <w:rFonts w:ascii="宋体" w:hAnsi="宋体" w:hint="eastAsia"/>
          <w:sz w:val="24"/>
        </w:rPr>
        <w:t>的逻辑结构与物理结构的关系</w:t>
      </w:r>
      <w:r w:rsidRPr="009B58F4">
        <w:rPr>
          <w:rFonts w:ascii="宋体" w:hAnsi="宋体" w:hint="eastAsia"/>
          <w:sz w:val="24"/>
        </w:rPr>
        <w:t>；</w:t>
      </w:r>
    </w:p>
    <w:p w14:paraId="3F33DA4D" w14:textId="24BCCF62" w:rsidR="00D54DEF" w:rsidRPr="00D54DEF" w:rsidRDefault="00D54DEF" w:rsidP="00D54DEF">
      <w:pPr>
        <w:ind w:firstLine="420"/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>
        <w:rPr>
          <w:rFonts w:ascii="宋体" w:hAnsi="宋体" w:hint="eastAsia"/>
          <w:sz w:val="24"/>
        </w:rPr>
        <w:t>以二叉链表作为物理结构，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hint="eastAsia"/>
          <w:sz w:val="24"/>
        </w:rPr>
        <w:t>二叉树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实现。</w:t>
      </w:r>
    </w:p>
    <w:p w14:paraId="7136F464" w14:textId="668646BE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94" w:name="_Toc436566413"/>
      <w:bookmarkStart w:id="95" w:name="_Toc440028156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1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算法</w:t>
      </w:r>
      <w:bookmarkEnd w:id="94"/>
      <w:bookmarkEnd w:id="95"/>
    </w:p>
    <w:p w14:paraId="22E99B03" w14:textId="21E55F0E" w:rsidR="00B100AB" w:rsidRPr="00A06003" w:rsidRDefault="00B100AB" w:rsidP="00B100AB">
      <w:pPr>
        <w:rPr>
          <w:sz w:val="24"/>
        </w:rPr>
      </w:pPr>
      <w:r>
        <w:tab/>
      </w:r>
      <w:r w:rsidRPr="00A06003">
        <w:rPr>
          <w:sz w:val="24"/>
        </w:rPr>
        <w:t>（</w:t>
      </w:r>
      <w:r w:rsidRPr="00A06003">
        <w:rPr>
          <w:sz w:val="24"/>
        </w:rPr>
        <w:t>1</w:t>
      </w:r>
      <w:r w:rsidRPr="00A06003">
        <w:rPr>
          <w:sz w:val="24"/>
        </w:rPr>
        <w:t>）基础模块</w:t>
      </w:r>
    </w:p>
    <w:p w14:paraId="777C6C68" w14:textId="1371981A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初始化、销毁、创建、清空二叉树</w:t>
      </w:r>
      <w:r w:rsidR="002E288A" w:rsidRPr="00A06003">
        <w:rPr>
          <w:sz w:val="24"/>
        </w:rPr>
        <w:t>。</w:t>
      </w:r>
    </w:p>
    <w:p w14:paraId="7756B0DE" w14:textId="3791E9C4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2</w:t>
      </w:r>
      <w:r w:rsidRPr="00A06003">
        <w:rPr>
          <w:sz w:val="24"/>
        </w:rPr>
        <w:t>）查询模块</w:t>
      </w:r>
    </w:p>
    <w:p w14:paraId="73C1DF2A" w14:textId="2ABA853F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空状态、深度、根结点、</w:t>
      </w:r>
      <w:r w:rsidRPr="00A06003">
        <w:rPr>
          <w:sz w:val="24"/>
        </w:rPr>
        <w:t>Data</w:t>
      </w:r>
      <w:r w:rsidRPr="00A06003">
        <w:rPr>
          <w:sz w:val="24"/>
        </w:rPr>
        <w:t>域查询；</w:t>
      </w:r>
    </w:p>
    <w:p w14:paraId="755C42BE" w14:textId="50968266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左孩子、右孩子、左兄弟、右兄弟、双亲查询；</w:t>
      </w:r>
    </w:p>
    <w:p w14:paraId="39156BF4" w14:textId="11C5D584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前序遍历、中序遍历、后序遍历、层序遍历；</w:t>
      </w:r>
    </w:p>
    <w:p w14:paraId="6D9CD456" w14:textId="705044AC" w:rsidR="00B100AB" w:rsidRPr="00A06003" w:rsidRDefault="00B100AB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凹入表形式打印、广义表形式打印</w:t>
      </w:r>
      <w:r w:rsidR="002E288A" w:rsidRPr="00A06003">
        <w:rPr>
          <w:sz w:val="24"/>
        </w:rPr>
        <w:t>。</w:t>
      </w:r>
    </w:p>
    <w:p w14:paraId="07E4CE14" w14:textId="0C788C47" w:rsidR="002E288A" w:rsidRPr="00A06003" w:rsidRDefault="002E288A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3</w:t>
      </w:r>
      <w:r w:rsidRPr="00A06003">
        <w:rPr>
          <w:sz w:val="24"/>
        </w:rPr>
        <w:t>）编辑模块</w:t>
      </w:r>
    </w:p>
    <w:p w14:paraId="07AA317A" w14:textId="18E65F23" w:rsidR="002E288A" w:rsidRPr="00A06003" w:rsidRDefault="002E288A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  <w:t>Data</w:t>
      </w:r>
      <w:r w:rsidRPr="00A06003">
        <w:rPr>
          <w:sz w:val="24"/>
        </w:rPr>
        <w:t>域赋值、插入子树、删除子树</w:t>
      </w:r>
      <w:r w:rsidR="00A06003">
        <w:rPr>
          <w:sz w:val="24"/>
        </w:rPr>
        <w:t>。</w:t>
      </w:r>
    </w:p>
    <w:p w14:paraId="05491C8C" w14:textId="68A11FF9" w:rsidR="002E288A" w:rsidRPr="00A06003" w:rsidRDefault="002E288A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4</w:t>
      </w:r>
      <w:r w:rsidRPr="00A06003">
        <w:rPr>
          <w:sz w:val="24"/>
        </w:rPr>
        <w:t>）数据模块</w:t>
      </w:r>
    </w:p>
    <w:p w14:paraId="085473D2" w14:textId="3C3002C0" w:rsidR="002E288A" w:rsidRPr="00A06003" w:rsidRDefault="002E288A" w:rsidP="00B100A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自动读取、自动保存</w:t>
      </w:r>
      <w:r w:rsidR="00A06003">
        <w:rPr>
          <w:sz w:val="24"/>
        </w:rPr>
        <w:t>。</w:t>
      </w:r>
    </w:p>
    <w:p w14:paraId="644A8D0C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96" w:name="_Toc436566414"/>
      <w:bookmarkStart w:id="97" w:name="_Toc440028157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5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二叉树设计</w:t>
      </w:r>
      <w:bookmarkEnd w:id="96"/>
      <w:bookmarkEnd w:id="97"/>
    </w:p>
    <w:p w14:paraId="1B11F4C8" w14:textId="26C155C9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98" w:name="_Toc436566415"/>
      <w:bookmarkStart w:id="99" w:name="_Toc440028158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2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系统总体设计</w:t>
      </w:r>
      <w:bookmarkEnd w:id="98"/>
      <w:bookmarkEnd w:id="99"/>
    </w:p>
    <w:p w14:paraId="78C240A9" w14:textId="77777777" w:rsidR="009E36E9" w:rsidRDefault="009E7EFA" w:rsidP="00B07875">
      <w:pPr>
        <w:spacing w:line="300" w:lineRule="auto"/>
        <w:rPr>
          <w:rFonts w:eastAsiaTheme="minorEastAsia"/>
          <w:sz w:val="24"/>
        </w:rPr>
      </w:pPr>
      <w:r>
        <w:tab/>
      </w:r>
      <w:r w:rsidR="00B07875">
        <w:rPr>
          <w:rFonts w:eastAsiaTheme="minorEastAsia"/>
          <w:sz w:val="24"/>
        </w:rPr>
        <w:t>本系统为二叉链存储</w:t>
      </w:r>
      <w:r w:rsidR="009E36E9">
        <w:rPr>
          <w:rFonts w:eastAsiaTheme="minorEastAsia"/>
          <w:sz w:val="24"/>
        </w:rPr>
        <w:t>多二叉树使用系统。本系统可自动初始化所有二叉树</w:t>
      </w:r>
      <w:r w:rsidR="00B07875" w:rsidRPr="002D76D5">
        <w:rPr>
          <w:rFonts w:eastAsiaTheme="minorEastAsia"/>
          <w:sz w:val="24"/>
        </w:rPr>
        <w:t>与</w:t>
      </w:r>
      <w:r w:rsidR="009E36E9">
        <w:rPr>
          <w:rFonts w:eastAsiaTheme="minorEastAsia"/>
          <w:sz w:val="24"/>
        </w:rPr>
        <w:lastRenderedPageBreak/>
        <w:t>自动销毁所有二叉树。本系统可自动保存与读取数据</w:t>
      </w:r>
      <w:r w:rsidR="00B07875" w:rsidRPr="002D76D5">
        <w:rPr>
          <w:rFonts w:eastAsiaTheme="minorEastAsia"/>
          <w:sz w:val="24"/>
        </w:rPr>
        <w:t>。</w:t>
      </w:r>
    </w:p>
    <w:p w14:paraId="42F8F3C1" w14:textId="4F379851" w:rsidR="00B07875" w:rsidRPr="002D76D5" w:rsidRDefault="00B07875" w:rsidP="009E36E9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系统具有以下几大功能：</w:t>
      </w:r>
    </w:p>
    <w:p w14:paraId="63AC12F2" w14:textId="77777777" w:rsidR="00B07875" w:rsidRPr="002D76D5" w:rsidRDefault="00B07875" w:rsidP="00B0787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一、切换功能</w:t>
      </w:r>
    </w:p>
    <w:p w14:paraId="76311A36" w14:textId="77777777" w:rsidR="00A06003" w:rsidRDefault="00B07875" w:rsidP="00A06003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="009E36E9">
        <w:rPr>
          <w:rFonts w:eastAsiaTheme="minorEastAsia"/>
          <w:sz w:val="24"/>
        </w:rPr>
        <w:t>允许用户通过键入目标二叉树</w:t>
      </w:r>
      <w:r w:rsidRPr="002D76D5">
        <w:rPr>
          <w:rFonts w:eastAsiaTheme="minorEastAsia"/>
          <w:sz w:val="24"/>
        </w:rPr>
        <w:t>的</w:t>
      </w:r>
      <w:r w:rsidRPr="002D76D5">
        <w:rPr>
          <w:rFonts w:eastAsiaTheme="minorEastAsia"/>
          <w:sz w:val="24"/>
        </w:rPr>
        <w:t>ID</w:t>
      </w:r>
      <w:r w:rsidR="009E36E9">
        <w:rPr>
          <w:rFonts w:eastAsiaTheme="minorEastAsia"/>
          <w:sz w:val="24"/>
        </w:rPr>
        <w:t>号，切换至不同二叉树</w:t>
      </w:r>
      <w:r w:rsidR="008635B1">
        <w:rPr>
          <w:rFonts w:eastAsiaTheme="minorEastAsia"/>
          <w:sz w:val="24"/>
        </w:rPr>
        <w:t>，以实现对多二叉树</w:t>
      </w:r>
      <w:r w:rsidR="009E36E9">
        <w:rPr>
          <w:rFonts w:eastAsiaTheme="minorEastAsia"/>
          <w:sz w:val="24"/>
        </w:rPr>
        <w:t>的操作。当前系统允许操作的二叉树总</w:t>
      </w:r>
      <w:r w:rsidRPr="002D76D5">
        <w:rPr>
          <w:rFonts w:eastAsiaTheme="minorEastAsia"/>
          <w:sz w:val="24"/>
        </w:rPr>
        <w:t>数为</w:t>
      </w:r>
      <w:r w:rsidRPr="002D76D5">
        <w:rPr>
          <w:rFonts w:eastAsiaTheme="minorEastAsia"/>
          <w:sz w:val="24"/>
        </w:rPr>
        <w:t>100</w:t>
      </w:r>
      <w:r w:rsidRPr="002D76D5">
        <w:rPr>
          <w:rFonts w:eastAsiaTheme="minorEastAsia"/>
          <w:sz w:val="24"/>
        </w:rPr>
        <w:t>，</w:t>
      </w:r>
      <w:r w:rsidRPr="002D76D5">
        <w:rPr>
          <w:rFonts w:eastAsiaTheme="minorEastAsia"/>
          <w:sz w:val="24"/>
        </w:rPr>
        <w:t>ID</w:t>
      </w:r>
      <w:r w:rsidRPr="002D76D5">
        <w:rPr>
          <w:rFonts w:eastAsiaTheme="minorEastAsia"/>
          <w:sz w:val="24"/>
        </w:rPr>
        <w:t>号为</w:t>
      </w:r>
      <w:r w:rsidRPr="002D76D5">
        <w:rPr>
          <w:rFonts w:eastAsiaTheme="minorEastAsia"/>
          <w:sz w:val="24"/>
        </w:rPr>
        <w:t>1-100</w:t>
      </w:r>
      <w:r w:rsidRPr="002D76D5">
        <w:rPr>
          <w:rFonts w:eastAsiaTheme="minorEastAsia"/>
          <w:sz w:val="24"/>
        </w:rPr>
        <w:t>。</w:t>
      </w:r>
    </w:p>
    <w:p w14:paraId="2EA41491" w14:textId="3F23373E" w:rsidR="00A06003" w:rsidRPr="00A06003" w:rsidRDefault="00A06003" w:rsidP="00A06003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二、</w:t>
      </w:r>
      <w:r>
        <w:rPr>
          <w:sz w:val="24"/>
        </w:rPr>
        <w:t>基础功能</w:t>
      </w:r>
    </w:p>
    <w:p w14:paraId="67B5DC69" w14:textId="689737C1" w:rsid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初始化、销毁、创建、清空二叉树</w:t>
      </w:r>
      <w:r>
        <w:rPr>
          <w:sz w:val="24"/>
        </w:rPr>
        <w:t>；</w:t>
      </w:r>
    </w:p>
    <w:p w14:paraId="0C42E585" w14:textId="1BB2C1A5" w:rsidR="00A06003" w:rsidRPr="00A06003" w:rsidRDefault="00A06003" w:rsidP="00A06003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自动加载与保存数据。</w:t>
      </w:r>
    </w:p>
    <w:p w14:paraId="46D58AE6" w14:textId="382C350B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>
        <w:rPr>
          <w:sz w:val="24"/>
        </w:rPr>
        <w:t>三、查询功能</w:t>
      </w:r>
    </w:p>
    <w:p w14:paraId="093E82D5" w14:textId="77777777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空状态、深度、根结点、</w:t>
      </w:r>
      <w:r w:rsidRPr="00A06003">
        <w:rPr>
          <w:sz w:val="24"/>
        </w:rPr>
        <w:t>Data</w:t>
      </w:r>
      <w:r w:rsidRPr="00A06003">
        <w:rPr>
          <w:sz w:val="24"/>
        </w:rPr>
        <w:t>域查询；</w:t>
      </w:r>
    </w:p>
    <w:p w14:paraId="3E2DE0B9" w14:textId="77777777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左孩子、右孩子、左兄弟、右兄弟、双亲查询；</w:t>
      </w:r>
    </w:p>
    <w:p w14:paraId="0112EDA8" w14:textId="77777777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前序遍历、中序遍历、后序遍历、层序遍历；</w:t>
      </w:r>
    </w:p>
    <w:p w14:paraId="4E33EE58" w14:textId="77777777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凹入表形式打印、广义表形式打印。</w:t>
      </w:r>
    </w:p>
    <w:p w14:paraId="394B752B" w14:textId="78B910FE" w:rsidR="00A06003" w:rsidRPr="00A06003" w:rsidRDefault="00A06003" w:rsidP="00A06003">
      <w:pPr>
        <w:rPr>
          <w:sz w:val="24"/>
        </w:rPr>
      </w:pPr>
      <w:r w:rsidRPr="00A06003">
        <w:rPr>
          <w:sz w:val="24"/>
        </w:rPr>
        <w:tab/>
      </w:r>
      <w:r>
        <w:rPr>
          <w:sz w:val="24"/>
        </w:rPr>
        <w:t>四、</w:t>
      </w:r>
      <w:r w:rsidRPr="00A06003">
        <w:rPr>
          <w:sz w:val="24"/>
        </w:rPr>
        <w:t>编辑</w:t>
      </w:r>
      <w:r>
        <w:rPr>
          <w:sz w:val="24"/>
        </w:rPr>
        <w:t>功能</w:t>
      </w:r>
    </w:p>
    <w:p w14:paraId="126980F3" w14:textId="11BFF0C2" w:rsidR="009E7EFA" w:rsidRDefault="00A06003" w:rsidP="009E7EFA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  <w:t>Data</w:t>
      </w:r>
      <w:r w:rsidRPr="00A06003">
        <w:rPr>
          <w:sz w:val="24"/>
        </w:rPr>
        <w:t>域赋值、插入子树、删除子树</w:t>
      </w:r>
      <w:r>
        <w:rPr>
          <w:sz w:val="24"/>
        </w:rPr>
        <w:t>。</w:t>
      </w:r>
    </w:p>
    <w:p w14:paraId="2F39D323" w14:textId="117A1BD9" w:rsidR="003F35F4" w:rsidRPr="003F35F4" w:rsidRDefault="003F35F4" w:rsidP="003F35F4">
      <w:pPr>
        <w:widowControl/>
        <w:jc w:val="left"/>
        <w:rPr>
          <w:rFonts w:ascii="宋体" w:hAnsi="宋体" w:cs="宋体"/>
          <w:kern w:val="0"/>
          <w:sz w:val="24"/>
        </w:rPr>
      </w:pPr>
      <w:r w:rsidRPr="003F35F4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1FC871B" wp14:editId="21914934">
            <wp:extent cx="6086475" cy="3657600"/>
            <wp:effectExtent l="0" t="0" r="9525" b="0"/>
            <wp:docPr id="16" name="图片 16" descr="C:\Users\gzsxkj171\AppData\Roaming\Tencent\Users\2426543832\QQ\WinTemp\RichOle\MAU2@RB[IP]DVOT78T{7Y$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gzsxkj171\AppData\Roaming\Tencent\Users\2426543832\QQ\WinTemp\RichOle\MAU2@RB[IP]DVOT78T{7Y$M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853F5" w14:textId="09C671D1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00" w:name="_Toc436566416"/>
      <w:bookmarkStart w:id="101" w:name="_Toc440028159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2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有关常量和类型定义</w:t>
      </w:r>
      <w:bookmarkEnd w:id="100"/>
      <w:bookmarkEnd w:id="101"/>
    </w:p>
    <w:p w14:paraId="461ABEF2" w14:textId="77777777" w:rsidR="00D852F0" w:rsidRPr="002D76D5" w:rsidRDefault="00D852F0" w:rsidP="00D852F0">
      <w:pPr>
        <w:spacing w:line="300" w:lineRule="auto"/>
        <w:rPr>
          <w:rFonts w:eastAsiaTheme="minorEastAsia"/>
          <w:sz w:val="24"/>
        </w:rPr>
      </w:pPr>
      <w:r>
        <w:tab/>
      </w:r>
      <w:r w:rsidRPr="002D76D5">
        <w:rPr>
          <w:rFonts w:eastAsiaTheme="minorEastAsia"/>
          <w:sz w:val="24"/>
        </w:rPr>
        <w:t>1.</w:t>
      </w:r>
      <w:r w:rsidRPr="002D76D5">
        <w:rPr>
          <w:rFonts w:eastAsiaTheme="minorEastAsia"/>
          <w:sz w:val="24"/>
        </w:rPr>
        <w:t>所有实验公有部分：见程序清单</w:t>
      </w:r>
      <w:r w:rsidRPr="002D76D5">
        <w:rPr>
          <w:rFonts w:eastAsiaTheme="minorEastAsia"/>
          <w:sz w:val="24"/>
        </w:rPr>
        <w:t>DataStructure.h</w:t>
      </w:r>
    </w:p>
    <w:p w14:paraId="0B1C1359" w14:textId="77777777" w:rsidR="00D852F0" w:rsidRPr="002D76D5" w:rsidRDefault="00D852F0" w:rsidP="00D852F0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2.</w:t>
      </w:r>
      <w:r w:rsidRPr="002D76D5">
        <w:rPr>
          <w:rFonts w:eastAsiaTheme="minorEastAsia"/>
          <w:sz w:val="24"/>
        </w:rPr>
        <w:t>本实验常量和类型定义</w:t>
      </w:r>
    </w:p>
    <w:p w14:paraId="3BF334E8" w14:textId="585C829C" w:rsidR="00511645" w:rsidRPr="00511645" w:rsidRDefault="00511645" w:rsidP="00511645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511645">
        <w:rPr>
          <w:rFonts w:eastAsiaTheme="minorEastAsia" w:hint="eastAsia"/>
          <w:sz w:val="24"/>
        </w:rPr>
        <w:t>//</w:t>
      </w:r>
      <w:r w:rsidRPr="00511645">
        <w:rPr>
          <w:rFonts w:eastAsiaTheme="minorEastAsia" w:hint="eastAsia"/>
          <w:sz w:val="24"/>
        </w:rPr>
        <w:t>系统可操作二叉树的个数</w:t>
      </w:r>
    </w:p>
    <w:p w14:paraId="7C418171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#define TREE_INIT_SIZE 100</w:t>
      </w:r>
    </w:p>
    <w:p w14:paraId="11FBE147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>//</w:t>
      </w:r>
      <w:r w:rsidRPr="00511645">
        <w:rPr>
          <w:rFonts w:eastAsiaTheme="minorEastAsia" w:hint="eastAsia"/>
          <w:sz w:val="24"/>
        </w:rPr>
        <w:t>定义二叉树的二叉链表存储</w:t>
      </w:r>
    </w:p>
    <w:p w14:paraId="06FE0C55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lastRenderedPageBreak/>
        <w:t>typedef struct BiTNode</w:t>
      </w:r>
    </w:p>
    <w:p w14:paraId="5B2BBA72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{</w:t>
      </w:r>
    </w:p>
    <w:p w14:paraId="379C8FA4" w14:textId="700B8837" w:rsidR="00511645" w:rsidRPr="00511645" w:rsidRDefault="00511645" w:rsidP="00511645">
      <w:pPr>
        <w:spacing w:line="300" w:lineRule="auto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 xml:space="preserve">    </w:t>
      </w:r>
      <w:r>
        <w:rPr>
          <w:rFonts w:eastAsiaTheme="minorEastAsia"/>
          <w:sz w:val="24"/>
        </w:rPr>
        <w:tab/>
      </w:r>
      <w:r w:rsidRPr="00511645">
        <w:rPr>
          <w:rFonts w:eastAsiaTheme="minorEastAsia"/>
          <w:sz w:val="24"/>
        </w:rPr>
        <w:t xml:space="preserve">ElemType data;     </w:t>
      </w:r>
    </w:p>
    <w:p w14:paraId="0C3F5375" w14:textId="05759541" w:rsidR="00511645" w:rsidRPr="00511645" w:rsidRDefault="00511645" w:rsidP="00511645">
      <w:pPr>
        <w:spacing w:line="300" w:lineRule="auto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 xml:space="preserve">    </w:t>
      </w:r>
      <w:r>
        <w:rPr>
          <w:rFonts w:eastAsiaTheme="minorEastAsia"/>
          <w:sz w:val="24"/>
        </w:rPr>
        <w:tab/>
      </w:r>
      <w:r w:rsidRPr="00511645">
        <w:rPr>
          <w:rFonts w:eastAsiaTheme="minorEastAsia" w:hint="eastAsia"/>
          <w:sz w:val="24"/>
        </w:rPr>
        <w:t>struct BiTNode * lchild, * rchild;    //</w:t>
      </w:r>
      <w:r w:rsidRPr="00511645">
        <w:rPr>
          <w:rFonts w:eastAsiaTheme="minorEastAsia" w:hint="eastAsia"/>
          <w:sz w:val="24"/>
        </w:rPr>
        <w:t>左右孩子指针</w:t>
      </w:r>
    </w:p>
    <w:p w14:paraId="4246E4F3" w14:textId="08CF1F5C" w:rsidR="00D852F0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} BiTNode, * BiTree;</w:t>
      </w:r>
    </w:p>
    <w:p w14:paraId="63AEF4ED" w14:textId="2A3FB223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/********************************</w:t>
      </w:r>
    </w:p>
    <w:p w14:paraId="49F712F2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 xml:space="preserve"> * </w:t>
      </w:r>
      <w:r w:rsidRPr="00511645">
        <w:rPr>
          <w:rFonts w:eastAsiaTheme="minorEastAsia" w:hint="eastAsia"/>
          <w:sz w:val="24"/>
        </w:rPr>
        <w:t>说明：利用队列</w:t>
      </w:r>
      <w:r w:rsidRPr="00511645">
        <w:rPr>
          <w:rFonts w:eastAsiaTheme="minorEastAsia" w:hint="eastAsia"/>
          <w:sz w:val="24"/>
        </w:rPr>
        <w:t>,</w:t>
      </w:r>
      <w:r w:rsidRPr="00511645">
        <w:rPr>
          <w:rFonts w:eastAsiaTheme="minorEastAsia" w:hint="eastAsia"/>
          <w:sz w:val="24"/>
        </w:rPr>
        <w:t>实现二叉树中部分函数</w:t>
      </w:r>
      <w:r w:rsidRPr="00511645">
        <w:rPr>
          <w:rFonts w:eastAsiaTheme="minorEastAsia" w:hint="eastAsia"/>
          <w:sz w:val="24"/>
        </w:rPr>
        <w:t>(</w:t>
      </w:r>
      <w:r w:rsidRPr="00511645">
        <w:rPr>
          <w:rFonts w:eastAsiaTheme="minorEastAsia" w:hint="eastAsia"/>
          <w:sz w:val="24"/>
        </w:rPr>
        <w:t>如层序遍历算法</w:t>
      </w:r>
      <w:r w:rsidRPr="00511645">
        <w:rPr>
          <w:rFonts w:eastAsiaTheme="minorEastAsia" w:hint="eastAsia"/>
          <w:sz w:val="24"/>
        </w:rPr>
        <w:t>)</w:t>
      </w:r>
    </w:p>
    <w:p w14:paraId="2FB3277E" w14:textId="70F26151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 xml:space="preserve"> *******************************/</w:t>
      </w:r>
    </w:p>
    <w:p w14:paraId="06FEE352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>//</w:t>
      </w:r>
      <w:r w:rsidRPr="00511645">
        <w:rPr>
          <w:rFonts w:eastAsiaTheme="minorEastAsia" w:hint="eastAsia"/>
          <w:sz w:val="24"/>
        </w:rPr>
        <w:t>最大队列长度</w:t>
      </w:r>
    </w:p>
    <w:p w14:paraId="304253F5" w14:textId="1D8C4475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#define MAXQSIZE 100</w:t>
      </w:r>
    </w:p>
    <w:p w14:paraId="7B9B9BD1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>//</w:t>
      </w:r>
      <w:r w:rsidRPr="00511645">
        <w:rPr>
          <w:rFonts w:eastAsiaTheme="minorEastAsia" w:hint="eastAsia"/>
          <w:sz w:val="24"/>
        </w:rPr>
        <w:t>定义顺序存储循环队列数据结构</w:t>
      </w:r>
    </w:p>
    <w:p w14:paraId="1BB59B83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typedef struct Queue</w:t>
      </w:r>
    </w:p>
    <w:p w14:paraId="211BAA5D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{</w:t>
      </w:r>
    </w:p>
    <w:p w14:paraId="3D6366FC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 xml:space="preserve">    BiTNode * * base;   //</w:t>
      </w:r>
      <w:r w:rsidRPr="00511645">
        <w:rPr>
          <w:rFonts w:eastAsiaTheme="minorEastAsia" w:hint="eastAsia"/>
          <w:sz w:val="24"/>
        </w:rPr>
        <w:t>初始化的动态分配存储空间，在队列构造之前和销毁之后，</w:t>
      </w:r>
      <w:r w:rsidRPr="00511645">
        <w:rPr>
          <w:rFonts w:eastAsiaTheme="minorEastAsia" w:hint="eastAsia"/>
          <w:sz w:val="24"/>
        </w:rPr>
        <w:t>base</w:t>
      </w:r>
      <w:r w:rsidRPr="00511645">
        <w:rPr>
          <w:rFonts w:eastAsiaTheme="minorEastAsia" w:hint="eastAsia"/>
          <w:sz w:val="24"/>
        </w:rPr>
        <w:t>的值为</w:t>
      </w:r>
      <w:r w:rsidRPr="00511645">
        <w:rPr>
          <w:rFonts w:eastAsiaTheme="minorEastAsia" w:hint="eastAsia"/>
          <w:sz w:val="24"/>
        </w:rPr>
        <w:t>NULL</w:t>
      </w:r>
    </w:p>
    <w:p w14:paraId="2972AA0A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 xml:space="preserve">    int front;         //</w:t>
      </w:r>
      <w:r w:rsidRPr="00511645">
        <w:rPr>
          <w:rFonts w:eastAsiaTheme="minorEastAsia" w:hint="eastAsia"/>
          <w:sz w:val="24"/>
        </w:rPr>
        <w:t>头指针，若队列不空，指向队列首元素</w:t>
      </w:r>
    </w:p>
    <w:p w14:paraId="2EF208F7" w14:textId="77777777" w:rsidR="00511645" w:rsidRPr="0051164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 w:hint="eastAsia"/>
          <w:sz w:val="24"/>
        </w:rPr>
        <w:t xml:space="preserve">    int rear;          //</w:t>
      </w:r>
      <w:r w:rsidRPr="00511645">
        <w:rPr>
          <w:rFonts w:eastAsiaTheme="minorEastAsia" w:hint="eastAsia"/>
          <w:sz w:val="24"/>
        </w:rPr>
        <w:t>尾指针，若队列不空，指向队列尾元素的下一个位置</w:t>
      </w:r>
    </w:p>
    <w:p w14:paraId="0CF2CE96" w14:textId="164EC293" w:rsidR="00511645" w:rsidRPr="00D852F0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511645">
        <w:rPr>
          <w:rFonts w:eastAsiaTheme="minorEastAsia"/>
          <w:sz w:val="24"/>
        </w:rPr>
        <w:t>} Queue;</w:t>
      </w:r>
    </w:p>
    <w:p w14:paraId="5DE9936D" w14:textId="4380FF98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02" w:name="_Toc436566417"/>
      <w:bookmarkStart w:id="103" w:name="_Toc440028160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2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算法设计</w:t>
      </w:r>
      <w:bookmarkEnd w:id="102"/>
      <w:bookmarkEnd w:id="103"/>
    </w:p>
    <w:p w14:paraId="104C24E2" w14:textId="77777777" w:rsidR="00511645" w:rsidRPr="00F156A6" w:rsidRDefault="00511645" w:rsidP="00511645">
      <w:r>
        <w:t>一、用于实现层序遍历的队列</w:t>
      </w:r>
    </w:p>
    <w:p w14:paraId="542FA5E0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1.Init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(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42FB6FEC" w14:textId="77777777" w:rsidR="00511645" w:rsidRPr="00EB5467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EB5467">
        <w:rPr>
          <w:rFonts w:eastAsiaTheme="minorEastAsia" w:hint="eastAsia"/>
          <w:sz w:val="24"/>
        </w:rPr>
        <w:t>//</w:t>
      </w:r>
      <w:r w:rsidRPr="00EB5467">
        <w:rPr>
          <w:rFonts w:eastAsiaTheme="minorEastAsia" w:hint="eastAsia"/>
          <w:sz w:val="24"/>
        </w:rPr>
        <w:t>分配定长字节内存单元，并进行成功性检查</w:t>
      </w:r>
    </w:p>
    <w:p w14:paraId="430179A4" w14:textId="77777777" w:rsidR="00511645" w:rsidRPr="00EB5467" w:rsidRDefault="00511645" w:rsidP="00511645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/>
          <w:sz w:val="24"/>
        </w:rPr>
        <w:tab/>
        <w:t>Q-&gt;base = (ElemType *)malloc(MAXQSIZE * sizeof(ElemType));</w:t>
      </w:r>
    </w:p>
    <w:p w14:paraId="2AA4584E" w14:textId="77777777" w:rsidR="00511645" w:rsidRPr="00EB5467" w:rsidRDefault="00511645" w:rsidP="00511645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 w:hint="eastAsia"/>
          <w:sz w:val="24"/>
        </w:rPr>
        <w:tab/>
        <w:t>//</w:t>
      </w:r>
      <w:r w:rsidRPr="00EB5467">
        <w:rPr>
          <w:rFonts w:eastAsiaTheme="minorEastAsia" w:hint="eastAsia"/>
          <w:sz w:val="24"/>
        </w:rPr>
        <w:t>初始化</w:t>
      </w:r>
      <w:r>
        <w:rPr>
          <w:rFonts w:eastAsiaTheme="minorEastAsia" w:hint="eastAsia"/>
          <w:sz w:val="24"/>
        </w:rPr>
        <w:t>队首与队尾值</w:t>
      </w:r>
    </w:p>
    <w:p w14:paraId="7DDC6600" w14:textId="77777777" w:rsidR="00511645" w:rsidRPr="00EB5467" w:rsidRDefault="00511645" w:rsidP="00511645">
      <w:pPr>
        <w:spacing w:line="300" w:lineRule="auto"/>
        <w:rPr>
          <w:rFonts w:eastAsiaTheme="minorEastAsia"/>
          <w:sz w:val="24"/>
        </w:rPr>
      </w:pPr>
      <w:r w:rsidRPr="00EB5467">
        <w:rPr>
          <w:rFonts w:eastAsiaTheme="minorEastAsia"/>
          <w:sz w:val="24"/>
        </w:rPr>
        <w:tab/>
        <w:t>Q-&gt;rear = Q-&gt;front = 0;</w:t>
      </w:r>
    </w:p>
    <w:p w14:paraId="0B41FAA6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7D397477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Destroy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(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2035E1FC" w14:textId="77777777" w:rsidR="00511645" w:rsidRPr="008948AC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8948AC">
        <w:rPr>
          <w:rFonts w:eastAsiaTheme="minorEastAsia" w:hint="eastAsia"/>
          <w:sz w:val="24"/>
        </w:rPr>
        <w:t>//</w:t>
      </w:r>
      <w:r>
        <w:rPr>
          <w:rFonts w:eastAsiaTheme="minorEastAsia" w:hint="eastAsia"/>
          <w:sz w:val="24"/>
        </w:rPr>
        <w:t>释放内存空间</w:t>
      </w:r>
    </w:p>
    <w:p w14:paraId="4E2B31A0" w14:textId="77777777" w:rsidR="00511645" w:rsidRPr="008948AC" w:rsidRDefault="00511645" w:rsidP="00511645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free(Q-&gt;base);</w:t>
      </w:r>
    </w:p>
    <w:p w14:paraId="6A1B9FFD" w14:textId="77777777" w:rsidR="00511645" w:rsidRPr="008948AC" w:rsidRDefault="00511645" w:rsidP="00511645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 w:hint="eastAsia"/>
          <w:sz w:val="24"/>
        </w:rPr>
        <w:tab/>
        <w:t>//</w:t>
      </w:r>
      <w:r w:rsidRPr="008948AC">
        <w:rPr>
          <w:rFonts w:eastAsiaTheme="minorEastAsia" w:hint="eastAsia"/>
          <w:sz w:val="24"/>
        </w:rPr>
        <w:t>将</w:t>
      </w:r>
      <w:r w:rsidRPr="008948AC">
        <w:rPr>
          <w:rFonts w:eastAsiaTheme="minorEastAsia" w:hint="eastAsia"/>
          <w:sz w:val="24"/>
        </w:rPr>
        <w:t>base</w:t>
      </w:r>
      <w:r w:rsidRPr="008948AC">
        <w:rPr>
          <w:rFonts w:eastAsiaTheme="minorEastAsia" w:hint="eastAsia"/>
          <w:sz w:val="24"/>
        </w:rPr>
        <w:t>重置为</w:t>
      </w:r>
      <w:r w:rsidRPr="008948AC">
        <w:rPr>
          <w:rFonts w:eastAsiaTheme="minorEastAsia" w:hint="eastAsia"/>
          <w:sz w:val="24"/>
        </w:rPr>
        <w:t>null</w:t>
      </w:r>
      <w:r w:rsidRPr="008948AC">
        <w:rPr>
          <w:rFonts w:eastAsiaTheme="minorEastAsia" w:hint="eastAsia"/>
          <w:sz w:val="24"/>
        </w:rPr>
        <w:t>，</w:t>
      </w:r>
      <w:r w:rsidRPr="008948AC">
        <w:rPr>
          <w:rFonts w:eastAsiaTheme="minorEastAsia" w:hint="eastAsia"/>
          <w:sz w:val="24"/>
        </w:rPr>
        <w:t>front</w:t>
      </w:r>
      <w:r w:rsidRPr="008948AC">
        <w:rPr>
          <w:rFonts w:eastAsiaTheme="minorEastAsia" w:hint="eastAsia"/>
          <w:sz w:val="24"/>
        </w:rPr>
        <w:t>与</w:t>
      </w:r>
      <w:r w:rsidRPr="008948AC">
        <w:rPr>
          <w:rFonts w:eastAsiaTheme="minorEastAsia" w:hint="eastAsia"/>
          <w:sz w:val="24"/>
        </w:rPr>
        <w:t>rear</w:t>
      </w:r>
      <w:r w:rsidRPr="008948AC">
        <w:rPr>
          <w:rFonts w:eastAsiaTheme="minorEastAsia" w:hint="eastAsia"/>
          <w:sz w:val="24"/>
        </w:rPr>
        <w:t>重置为</w:t>
      </w:r>
      <w:r w:rsidRPr="008948AC">
        <w:rPr>
          <w:rFonts w:eastAsiaTheme="minorEastAsia" w:hint="eastAsia"/>
          <w:sz w:val="24"/>
        </w:rPr>
        <w:t>0</w:t>
      </w:r>
    </w:p>
    <w:p w14:paraId="40D59715" w14:textId="77777777" w:rsidR="00511645" w:rsidRPr="008948AC" w:rsidRDefault="00511645" w:rsidP="00511645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Q-&gt;base = NULL;</w:t>
      </w:r>
    </w:p>
    <w:p w14:paraId="5D11E93A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8948AC">
        <w:rPr>
          <w:rFonts w:eastAsiaTheme="minorEastAsia"/>
          <w:sz w:val="24"/>
        </w:rPr>
        <w:tab/>
        <w:t>Q-&gt;rear = Q-&gt;front = 0;</w:t>
      </w:r>
    </w:p>
    <w:p w14:paraId="132D45CB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4ADB298E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>3</w:t>
      </w:r>
      <w:r w:rsidRPr="002D76D5">
        <w:rPr>
          <w:rFonts w:eastAsiaTheme="minorEastAsia"/>
          <w:sz w:val="24"/>
        </w:rPr>
        <w:t>.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>Empty (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)</w:t>
      </w:r>
    </w:p>
    <w:p w14:paraId="54D5F7E3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C54B34">
        <w:rPr>
          <w:rFonts w:eastAsiaTheme="minorEastAsia"/>
          <w:sz w:val="24"/>
        </w:rPr>
        <w:t>return Q.rear == Q.front ? TRUE : FALSE;</w:t>
      </w:r>
    </w:p>
    <w:p w14:paraId="2F93AE5C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4F94D2AB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4</w:t>
      </w:r>
      <w:r w:rsidRPr="002D76D5">
        <w:rPr>
          <w:rFonts w:eastAsiaTheme="minorEastAsia"/>
          <w:sz w:val="24"/>
        </w:rPr>
        <w:t>.</w:t>
      </w:r>
      <w:r>
        <w:rPr>
          <w:rFonts w:eastAsiaTheme="minorEastAsia"/>
          <w:sz w:val="24"/>
        </w:rPr>
        <w:t>EnQueue</w:t>
      </w:r>
      <w:r w:rsidRPr="002D76D5">
        <w:rPr>
          <w:rFonts w:eastAsiaTheme="minorEastAsia"/>
          <w:sz w:val="24"/>
        </w:rPr>
        <w:t xml:space="preserve"> (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, ElemType e)</w:t>
      </w:r>
    </w:p>
    <w:p w14:paraId="1B62BC65" w14:textId="77777777" w:rsidR="00511645" w:rsidRPr="003878B9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3878B9">
        <w:rPr>
          <w:rFonts w:eastAsiaTheme="minorEastAsia"/>
          <w:sz w:val="24"/>
        </w:rPr>
        <w:t>Q-&gt;base[Q-&gt;rear] = e;</w:t>
      </w:r>
    </w:p>
    <w:p w14:paraId="35E2331A" w14:textId="77777777" w:rsidR="00511645" w:rsidRPr="003878B9" w:rsidRDefault="00511645" w:rsidP="00511645">
      <w:pPr>
        <w:spacing w:line="300" w:lineRule="auto"/>
        <w:rPr>
          <w:rFonts w:eastAsiaTheme="minorEastAsia"/>
          <w:sz w:val="24"/>
        </w:rPr>
      </w:pPr>
      <w:r w:rsidRPr="003878B9">
        <w:rPr>
          <w:rFonts w:eastAsiaTheme="minorEastAsia" w:hint="eastAsia"/>
          <w:sz w:val="24"/>
        </w:rPr>
        <w:tab/>
        <w:t>//</w:t>
      </w:r>
      <w:r w:rsidRPr="003878B9">
        <w:rPr>
          <w:rFonts w:eastAsiaTheme="minorEastAsia" w:hint="eastAsia"/>
          <w:sz w:val="24"/>
        </w:rPr>
        <w:t>队列尾下标自增</w:t>
      </w:r>
    </w:p>
    <w:p w14:paraId="41CF4011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3878B9">
        <w:rPr>
          <w:rFonts w:eastAsiaTheme="minorEastAsia"/>
          <w:sz w:val="24"/>
        </w:rPr>
        <w:tab/>
        <w:t>Q-&gt;rear = (Q-&gt;rear + 1) % MAXQSIZE;</w:t>
      </w:r>
    </w:p>
    <w:p w14:paraId="46D99AED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25194C44" w14:textId="77777777" w:rsidR="00511645" w:rsidRPr="002D76D5" w:rsidRDefault="00511645" w:rsidP="00511645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5</w:t>
      </w:r>
      <w:r w:rsidRPr="002D76D5">
        <w:rPr>
          <w:rFonts w:eastAsiaTheme="minorEastAsia"/>
          <w:sz w:val="24"/>
        </w:rPr>
        <w:t>.</w:t>
      </w:r>
      <w:r>
        <w:rPr>
          <w:rFonts w:eastAsiaTheme="minorEastAsia"/>
          <w:sz w:val="24"/>
        </w:rPr>
        <w:t>DeQueue</w:t>
      </w:r>
      <w:r w:rsidRPr="002D76D5">
        <w:rPr>
          <w:rFonts w:eastAsiaTheme="minorEastAsia"/>
          <w:sz w:val="24"/>
        </w:rPr>
        <w:t xml:space="preserve"> (</w:t>
      </w:r>
      <w:r>
        <w:rPr>
          <w:rFonts w:eastAsiaTheme="minorEastAsia"/>
          <w:sz w:val="24"/>
        </w:rPr>
        <w:t>Queue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Q</w:t>
      </w:r>
      <w:r w:rsidRPr="002D76D5">
        <w:rPr>
          <w:rFonts w:eastAsiaTheme="minorEastAsia"/>
          <w:sz w:val="24"/>
        </w:rPr>
        <w:t>, ElemType e)</w:t>
      </w:r>
    </w:p>
    <w:p w14:paraId="568FA232" w14:textId="77777777" w:rsidR="00511645" w:rsidRPr="004E55F0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e</w:t>
      </w:r>
      <w:r w:rsidRPr="004E55F0">
        <w:rPr>
          <w:rFonts w:eastAsiaTheme="minorEastAsia"/>
          <w:sz w:val="24"/>
        </w:rPr>
        <w:t xml:space="preserve"> = Q-&gt;base[Q-&gt;front];</w:t>
      </w:r>
    </w:p>
    <w:p w14:paraId="5F4E3BAB" w14:textId="77777777" w:rsidR="00511645" w:rsidRPr="002D76D5" w:rsidRDefault="00511645" w:rsidP="00511645">
      <w:pPr>
        <w:spacing w:line="300" w:lineRule="auto"/>
        <w:ind w:firstLine="420"/>
        <w:rPr>
          <w:rFonts w:eastAsiaTheme="minorEastAsia"/>
          <w:sz w:val="24"/>
        </w:rPr>
      </w:pPr>
      <w:r w:rsidRPr="004E55F0">
        <w:rPr>
          <w:rFonts w:eastAsiaTheme="minorEastAsia"/>
          <w:sz w:val="24"/>
        </w:rPr>
        <w:t>Q-&gt;front = (Q-&gt;front + 1) % MAXQSIZE;</w:t>
      </w:r>
    </w:p>
    <w:p w14:paraId="5753F15A" w14:textId="77777777" w:rsidR="00511645" w:rsidRDefault="00511645" w:rsidP="00511645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T(n) = O(1) , S(n) = O(1)</w:t>
      </w:r>
    </w:p>
    <w:p w14:paraId="4A5EE88E" w14:textId="77777777" w:rsidR="00511645" w:rsidRDefault="00511645" w:rsidP="00511645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二、二叉树关键算法</w:t>
      </w:r>
      <w:r>
        <w:rPr>
          <w:rFonts w:eastAsiaTheme="minorEastAsia"/>
          <w:sz w:val="24"/>
        </w:rPr>
        <w:t>——</w:t>
      </w:r>
      <w:r>
        <w:rPr>
          <w:rFonts w:eastAsiaTheme="minorEastAsia"/>
          <w:sz w:val="24"/>
        </w:rPr>
        <w:t>基础模块</w:t>
      </w:r>
    </w:p>
    <w:p w14:paraId="360C67C7" w14:textId="37700E1B" w:rsidR="00511645" w:rsidRPr="006447DC" w:rsidRDefault="00511645" w:rsidP="00511645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1.</w:t>
      </w:r>
      <w:r w:rsidR="00067066" w:rsidRPr="006447DC">
        <w:rPr>
          <w:rFonts w:eastAsiaTheme="minorEastAsia"/>
          <w:sz w:val="24"/>
        </w:rPr>
        <w:t xml:space="preserve"> Status InitBiTree (BiTree * T)</w:t>
      </w:r>
    </w:p>
    <w:p w14:paraId="03F31A8E" w14:textId="77777777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构造根结点</w:t>
      </w:r>
    </w:p>
    <w:p w14:paraId="204E7741" w14:textId="77777777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(*T) = (BiTree)malloc(sizeof(BiTNode));</w:t>
      </w:r>
    </w:p>
    <w:p w14:paraId="7D41BEE5" w14:textId="77777777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//</w:t>
      </w:r>
      <w:r w:rsidRPr="006447DC">
        <w:rPr>
          <w:rFonts w:eastAsiaTheme="minorEastAsia"/>
          <w:sz w:val="24"/>
        </w:rPr>
        <w:t>根结点</w:t>
      </w:r>
      <w:r w:rsidRPr="006447DC">
        <w:rPr>
          <w:rFonts w:eastAsiaTheme="minorEastAsia"/>
          <w:sz w:val="24"/>
        </w:rPr>
        <w:t>data</w:t>
      </w:r>
      <w:r w:rsidRPr="006447DC">
        <w:rPr>
          <w:rFonts w:eastAsiaTheme="minorEastAsia"/>
          <w:sz w:val="24"/>
        </w:rPr>
        <w:t>域置为空</w:t>
      </w:r>
    </w:p>
    <w:p w14:paraId="5E453F91" w14:textId="77777777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(*T)-&gt;data = '\0';</w:t>
      </w:r>
    </w:p>
    <w:p w14:paraId="21A47891" w14:textId="77777777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//</w:t>
      </w:r>
      <w:r w:rsidRPr="006447DC">
        <w:rPr>
          <w:rFonts w:eastAsiaTheme="minorEastAsia"/>
          <w:sz w:val="24"/>
        </w:rPr>
        <w:t>左右子树置为空</w:t>
      </w:r>
    </w:p>
    <w:p w14:paraId="60D9E026" w14:textId="3DB212D1" w:rsidR="00067066" w:rsidRPr="006447DC" w:rsidRDefault="00067066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(*T)-&gt;lchild = (*T)-&gt;rchild = NULL;</w:t>
      </w:r>
    </w:p>
    <w:p w14:paraId="5C4E4EE2" w14:textId="43351AD4" w:rsidR="00AA1765" w:rsidRPr="006447DC" w:rsidRDefault="00AA1765" w:rsidP="00067066">
      <w:pPr>
        <w:spacing w:line="300" w:lineRule="auto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1) , S(n) = O(1)</w:t>
      </w:r>
    </w:p>
    <w:p w14:paraId="6D7DDB1F" w14:textId="468E6E4B" w:rsidR="00511645" w:rsidRPr="006447DC" w:rsidRDefault="00067066" w:rsidP="00511645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2. Status DestroyBiTree (BiTree T)</w:t>
      </w:r>
    </w:p>
    <w:p w14:paraId="545EF205" w14:textId="77777777" w:rsidR="00067066" w:rsidRPr="006447DC" w:rsidRDefault="00067066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DestroyBiTree(T-&gt;lchild);    //</w:t>
      </w:r>
      <w:r w:rsidRPr="006447DC">
        <w:rPr>
          <w:rFonts w:eastAsiaTheme="minorEastAsia"/>
          <w:sz w:val="24"/>
        </w:rPr>
        <w:t>销毁左子树</w:t>
      </w:r>
    </w:p>
    <w:p w14:paraId="5977860D" w14:textId="77777777" w:rsidR="00067066" w:rsidRPr="006447DC" w:rsidRDefault="00067066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DestroyBiTree(T-&gt;rchild);    //</w:t>
      </w:r>
      <w:r w:rsidRPr="006447DC">
        <w:rPr>
          <w:rFonts w:eastAsiaTheme="minorEastAsia"/>
          <w:sz w:val="24"/>
        </w:rPr>
        <w:t>销毁右子树</w:t>
      </w:r>
    </w:p>
    <w:p w14:paraId="612A0E5B" w14:textId="4160145F" w:rsidR="00067066" w:rsidRPr="006447DC" w:rsidRDefault="00067066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free(T);                   //</w:t>
      </w:r>
      <w:r w:rsidRPr="006447DC">
        <w:rPr>
          <w:rFonts w:eastAsiaTheme="minorEastAsia"/>
          <w:sz w:val="24"/>
        </w:rPr>
        <w:t>销毁根结点</w:t>
      </w:r>
    </w:p>
    <w:p w14:paraId="675311FA" w14:textId="5C5F4637" w:rsidR="00AA1765" w:rsidRPr="006447DC" w:rsidRDefault="00AA1765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1)</w:t>
      </w:r>
    </w:p>
    <w:p w14:paraId="4957B5A7" w14:textId="6F580E6A" w:rsidR="00A97284" w:rsidRPr="006447DC" w:rsidRDefault="00A97284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3. Status CreateBiTree(BiTree * T, char * presequence,char * insequence)</w:t>
      </w:r>
    </w:p>
    <w:p w14:paraId="202DF39E" w14:textId="2FD391DD" w:rsidR="00A97284" w:rsidRPr="006447DC" w:rsidRDefault="00A97284" w:rsidP="00067066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序列为空，不构造二叉树</w:t>
      </w:r>
    </w:p>
    <w:p w14:paraId="30A3E6E3" w14:textId="4DAEF696" w:rsidR="00A97284" w:rsidRPr="006447DC" w:rsidRDefault="00A97284" w:rsidP="00A97284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 xml:space="preserve">if(strlen(presequence) == 0 || strlen(insequence) == 0) *T = NULL; </w:t>
      </w:r>
    </w:p>
    <w:p w14:paraId="628F9B28" w14:textId="6B741A59" w:rsidR="00A97284" w:rsidRPr="006447DC" w:rsidRDefault="00A97284" w:rsidP="00A97284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</w:t>
      </w: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截取左子树与右子树的前序序列与后序序列</w:t>
      </w:r>
    </w:p>
    <w:p w14:paraId="364A9901" w14:textId="3BFCFC06" w:rsidR="00A97284" w:rsidRPr="006447DC" w:rsidRDefault="00A97284" w:rsidP="00A97284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lchild_insequence = insequence(0, root);</w:t>
      </w:r>
    </w:p>
    <w:p w14:paraId="1733DEF4" w14:textId="09E3E4CD" w:rsidR="00A97284" w:rsidRPr="006447DC" w:rsidRDefault="0057361F" w:rsidP="00A97284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rchild_insequence = insequence(root, end);</w:t>
      </w:r>
      <w:r w:rsidR="00A97284" w:rsidRPr="006447DC">
        <w:rPr>
          <w:rFonts w:eastAsiaTheme="minorEastAsia"/>
          <w:sz w:val="24"/>
        </w:rPr>
        <w:t xml:space="preserve"> </w:t>
      </w:r>
    </w:p>
    <w:p w14:paraId="6023B2E1" w14:textId="40E11205" w:rsidR="00A97284" w:rsidRPr="006447DC" w:rsidRDefault="00A97284" w:rsidP="00A97284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lchild_presequence = presequence(1, lchild_insequence.length);</w:t>
      </w:r>
    </w:p>
    <w:p w14:paraId="0003A523" w14:textId="7D8FF006" w:rsidR="0057361F" w:rsidRPr="006447DC" w:rsidRDefault="0057361F" w:rsidP="0057361F">
      <w:pPr>
        <w:ind w:firstLine="420"/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rchild_</w:t>
      </w:r>
      <w:r w:rsidR="00734BC4" w:rsidRPr="006447DC">
        <w:rPr>
          <w:rFonts w:eastAsiaTheme="minorEastAsia"/>
          <w:sz w:val="24"/>
        </w:rPr>
        <w:t xml:space="preserve">presequence = </w:t>
      </w:r>
      <w:r w:rsidRPr="006447DC">
        <w:rPr>
          <w:rFonts w:eastAsiaTheme="minorEastAsia"/>
          <w:sz w:val="24"/>
        </w:rPr>
        <w:t>presequence(</w:t>
      </w:r>
      <w:r w:rsidR="00734BC4" w:rsidRPr="006447DC">
        <w:rPr>
          <w:rFonts w:eastAsiaTheme="minorEastAsia"/>
          <w:sz w:val="24"/>
        </w:rPr>
        <w:t>lchild_insequence.length</w:t>
      </w:r>
      <w:r w:rsidRPr="006447DC">
        <w:rPr>
          <w:rFonts w:eastAsiaTheme="minorEastAsia"/>
          <w:sz w:val="24"/>
        </w:rPr>
        <w:t xml:space="preserve">, </w:t>
      </w:r>
      <w:r w:rsidR="00734BC4" w:rsidRPr="006447DC">
        <w:rPr>
          <w:rFonts w:eastAsiaTheme="minorEastAsia"/>
          <w:sz w:val="24"/>
        </w:rPr>
        <w:t>end</w:t>
      </w:r>
      <w:r w:rsidRPr="006447DC">
        <w:rPr>
          <w:rFonts w:eastAsiaTheme="minorEastAsia"/>
          <w:sz w:val="24"/>
        </w:rPr>
        <w:t>);</w:t>
      </w:r>
    </w:p>
    <w:p w14:paraId="49148FF9" w14:textId="1A6E5191" w:rsidR="00141EE7" w:rsidRPr="006447DC" w:rsidRDefault="00734BC4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递归创建二叉树</w:t>
      </w:r>
    </w:p>
    <w:p w14:paraId="236A32FD" w14:textId="66928B19" w:rsidR="00141EE7" w:rsidRPr="006447DC" w:rsidRDefault="00141EE7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(*T) = (BiTree)malloc(sizeof(BiTNode));    //</w:t>
      </w:r>
      <w:r w:rsidRPr="006447DC">
        <w:rPr>
          <w:rFonts w:eastAsiaTheme="minorEastAsia"/>
          <w:sz w:val="24"/>
        </w:rPr>
        <w:t>构造根结点</w:t>
      </w:r>
    </w:p>
    <w:p w14:paraId="3C32EAE7" w14:textId="7E9CAE33" w:rsidR="00141EE7" w:rsidRPr="006447DC" w:rsidRDefault="00141EE7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(*T)-&gt;data = rootNode;                 //</w:t>
      </w:r>
      <w:r w:rsidRPr="006447DC">
        <w:rPr>
          <w:rFonts w:eastAsiaTheme="minorEastAsia"/>
          <w:sz w:val="24"/>
        </w:rPr>
        <w:t>赋值根结点</w:t>
      </w:r>
      <w:r w:rsidRPr="006447DC">
        <w:rPr>
          <w:rFonts w:eastAsiaTheme="minorEastAsia"/>
          <w:sz w:val="24"/>
        </w:rPr>
        <w:t>data</w:t>
      </w:r>
      <w:r w:rsidRPr="006447DC">
        <w:rPr>
          <w:rFonts w:eastAsiaTheme="minorEastAsia"/>
          <w:sz w:val="24"/>
        </w:rPr>
        <w:t>域</w:t>
      </w:r>
    </w:p>
    <w:p w14:paraId="086A7557" w14:textId="77777777" w:rsidR="00141EE7" w:rsidRPr="006447DC" w:rsidRDefault="00141EE7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CreateBiTree(&amp;((*T)-&gt;lchild), lchild_presequence, lchild_insequence);    //</w:t>
      </w:r>
      <w:r w:rsidRPr="006447DC">
        <w:rPr>
          <w:rFonts w:eastAsiaTheme="minorEastAsia"/>
          <w:sz w:val="24"/>
        </w:rPr>
        <w:t>创</w:t>
      </w:r>
      <w:r w:rsidRPr="006447DC">
        <w:rPr>
          <w:rFonts w:eastAsiaTheme="minorEastAsia"/>
          <w:sz w:val="24"/>
        </w:rPr>
        <w:lastRenderedPageBreak/>
        <w:t>建左子树</w:t>
      </w:r>
      <w:r w:rsidRPr="006447DC">
        <w:rPr>
          <w:rFonts w:eastAsiaTheme="minorEastAsia"/>
          <w:sz w:val="24"/>
        </w:rPr>
        <w:t xml:space="preserve">  </w:t>
      </w:r>
    </w:p>
    <w:p w14:paraId="6E4586F6" w14:textId="77777777" w:rsidR="006447DC" w:rsidRPr="006447DC" w:rsidRDefault="00141EE7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CreateBiTree(&amp;((*T)-&gt;rchild), rchild_presequence, rchild_insequence);    //</w:t>
      </w:r>
      <w:r w:rsidRPr="006447DC">
        <w:rPr>
          <w:rFonts w:eastAsiaTheme="minorEastAsia"/>
          <w:sz w:val="24"/>
        </w:rPr>
        <w:t>创建右子树</w:t>
      </w:r>
    </w:p>
    <w:p w14:paraId="41313B27" w14:textId="5E880C24" w:rsidR="006447DC" w:rsidRPr="006447DC" w:rsidRDefault="006447DC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5F4E7EE4" w14:textId="002ADB87" w:rsidR="00734BC4" w:rsidRPr="006447DC" w:rsidRDefault="006447DC" w:rsidP="00141EE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4. Status ClearBiTree (BiTree T)</w:t>
      </w:r>
    </w:p>
    <w:p w14:paraId="637780E9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清空左右子树，</w:t>
      </w:r>
      <w:r w:rsidRPr="006447DC">
        <w:rPr>
          <w:rFonts w:eastAsiaTheme="minorEastAsia"/>
          <w:sz w:val="24"/>
        </w:rPr>
        <w:t>data</w:t>
      </w:r>
      <w:r w:rsidRPr="006447DC">
        <w:rPr>
          <w:rFonts w:eastAsiaTheme="minorEastAsia"/>
          <w:sz w:val="24"/>
        </w:rPr>
        <w:t>域置为空</w:t>
      </w:r>
    </w:p>
    <w:p w14:paraId="7A9946E1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T-&gt;lchild = T-&gt;rchild = NULL;</w:t>
      </w:r>
    </w:p>
    <w:p w14:paraId="4B2D056C" w14:textId="65411694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T-&gt;data = '\0';</w:t>
      </w:r>
    </w:p>
    <w:p w14:paraId="4167414F" w14:textId="31413B70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1) , S(n) = O(1)</w:t>
      </w:r>
    </w:p>
    <w:p w14:paraId="0D0C1AE3" w14:textId="2A8D54E1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5. Status BiTreeEmpty (BiTree T)</w:t>
      </w:r>
    </w:p>
    <w:p w14:paraId="485E2588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根结点的左右子树都为空</w:t>
      </w:r>
      <w:r w:rsidRPr="006447DC">
        <w:rPr>
          <w:rFonts w:eastAsiaTheme="minorEastAsia"/>
          <w:sz w:val="24"/>
        </w:rPr>
        <w:t>,</w:t>
      </w:r>
      <w:r w:rsidRPr="006447DC">
        <w:rPr>
          <w:rFonts w:eastAsiaTheme="minorEastAsia"/>
          <w:sz w:val="24"/>
        </w:rPr>
        <w:t>且</w:t>
      </w:r>
      <w:r w:rsidRPr="006447DC">
        <w:rPr>
          <w:rFonts w:eastAsiaTheme="minorEastAsia"/>
          <w:sz w:val="24"/>
        </w:rPr>
        <w:t>data</w:t>
      </w:r>
      <w:r w:rsidRPr="006447DC">
        <w:rPr>
          <w:rFonts w:eastAsiaTheme="minorEastAsia"/>
          <w:sz w:val="24"/>
        </w:rPr>
        <w:t>域为空，二叉树为空</w:t>
      </w:r>
    </w:p>
    <w:p w14:paraId="0AFE01F3" w14:textId="5ED2BB3B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return (T-&gt;lchild == NULL &amp;&amp; T-&gt;rchild == NULL &amp;&amp; T-&gt;data == '\0') ? TRUE : FALSE;</w:t>
      </w:r>
    </w:p>
    <w:p w14:paraId="5565A4B1" w14:textId="0AA888EF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1) , S(n) = O(1)</w:t>
      </w:r>
    </w:p>
    <w:p w14:paraId="734A2949" w14:textId="5B0A1332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6. int BiTreeDepth(BiTree T)</w:t>
      </w:r>
    </w:p>
    <w:p w14:paraId="410CC74B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ab/>
        <w:t>//</w:t>
      </w:r>
      <w:r w:rsidRPr="006447DC">
        <w:rPr>
          <w:rFonts w:eastAsiaTheme="minorEastAsia"/>
          <w:sz w:val="24"/>
        </w:rPr>
        <w:t>二叉树为空</w:t>
      </w:r>
      <w:r w:rsidRPr="006447DC">
        <w:rPr>
          <w:rFonts w:eastAsiaTheme="minorEastAsia"/>
          <w:sz w:val="24"/>
        </w:rPr>
        <w:t>,</w:t>
      </w:r>
      <w:r w:rsidRPr="006447DC">
        <w:rPr>
          <w:rFonts w:eastAsiaTheme="minorEastAsia"/>
          <w:sz w:val="24"/>
        </w:rPr>
        <w:t>深度为</w:t>
      </w:r>
      <w:r w:rsidRPr="006447DC">
        <w:rPr>
          <w:rFonts w:eastAsiaTheme="minorEastAsia"/>
          <w:sz w:val="24"/>
        </w:rPr>
        <w:t>0</w:t>
      </w:r>
    </w:p>
    <w:p w14:paraId="2246671C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if (BiTreeEmpty(T) == TRUE) depth = 0;</w:t>
      </w:r>
    </w:p>
    <w:p w14:paraId="01EE4F01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//</w:t>
      </w:r>
      <w:r w:rsidRPr="006447DC">
        <w:rPr>
          <w:rFonts w:eastAsiaTheme="minorEastAsia"/>
          <w:sz w:val="24"/>
        </w:rPr>
        <w:t>二叉树的根结点为子叶结点</w:t>
      </w:r>
      <w:r w:rsidRPr="006447DC">
        <w:rPr>
          <w:rFonts w:eastAsiaTheme="minorEastAsia"/>
          <w:sz w:val="24"/>
        </w:rPr>
        <w:t>,</w:t>
      </w:r>
      <w:r w:rsidRPr="006447DC">
        <w:rPr>
          <w:rFonts w:eastAsiaTheme="minorEastAsia"/>
          <w:sz w:val="24"/>
        </w:rPr>
        <w:t>深度为</w:t>
      </w:r>
      <w:r w:rsidRPr="006447DC">
        <w:rPr>
          <w:rFonts w:eastAsiaTheme="minorEastAsia"/>
          <w:sz w:val="24"/>
        </w:rPr>
        <w:t>1</w:t>
      </w:r>
    </w:p>
    <w:p w14:paraId="2E5984D3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else if(T-&gt;lchild == NULL &amp;&amp; T-&gt;rchild == NULL) depth = 1;</w:t>
      </w:r>
    </w:p>
    <w:p w14:paraId="3B49539E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//</w:t>
      </w:r>
      <w:r w:rsidRPr="006447DC">
        <w:rPr>
          <w:rFonts w:eastAsiaTheme="minorEastAsia"/>
          <w:sz w:val="24"/>
        </w:rPr>
        <w:t>二叉树的根结点为内点</w:t>
      </w:r>
    </w:p>
    <w:p w14:paraId="0719B163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else if(T-&gt;lchild != NULL || T-&gt;rchild != NULL)</w:t>
      </w:r>
    </w:p>
    <w:p w14:paraId="7FB6E666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{   //</w:t>
      </w:r>
      <w:r w:rsidRPr="006447DC">
        <w:rPr>
          <w:rFonts w:eastAsiaTheme="minorEastAsia"/>
          <w:sz w:val="24"/>
        </w:rPr>
        <w:t>二叉树的深度为子树最大深度</w:t>
      </w:r>
      <w:r w:rsidRPr="006447DC">
        <w:rPr>
          <w:rFonts w:eastAsiaTheme="minorEastAsia"/>
          <w:sz w:val="24"/>
        </w:rPr>
        <w:t>+1</w:t>
      </w:r>
    </w:p>
    <w:p w14:paraId="26B1C32E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    ldepth = BiTreeDepth(T-&gt;lchild);             //</w:t>
      </w:r>
      <w:r w:rsidRPr="006447DC">
        <w:rPr>
          <w:rFonts w:eastAsiaTheme="minorEastAsia"/>
          <w:sz w:val="24"/>
        </w:rPr>
        <w:t>左子树深度</w:t>
      </w:r>
    </w:p>
    <w:p w14:paraId="0C997363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    rdepth = BiTreeDepth(T-&gt;rchild);             //</w:t>
      </w:r>
      <w:r w:rsidRPr="006447DC">
        <w:rPr>
          <w:rFonts w:eastAsiaTheme="minorEastAsia"/>
          <w:sz w:val="24"/>
        </w:rPr>
        <w:t>右子树深度</w:t>
      </w:r>
    </w:p>
    <w:p w14:paraId="75EC4EDD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    subdepth = ldepth &gt; rdepth ? ldepth : rdepth;//</w:t>
      </w:r>
      <w:r w:rsidRPr="006447DC">
        <w:rPr>
          <w:rFonts w:eastAsiaTheme="minorEastAsia"/>
          <w:sz w:val="24"/>
        </w:rPr>
        <w:t>子树最大深度</w:t>
      </w:r>
    </w:p>
    <w:p w14:paraId="059A7371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    depth = subdepth + 1; </w:t>
      </w:r>
    </w:p>
    <w:p w14:paraId="2C8F545C" w14:textId="5EE79ACA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}</w:t>
      </w:r>
    </w:p>
    <w:p w14:paraId="75E4C767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04EC3CCA" w14:textId="277407FF" w:rsid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7.</w:t>
      </w:r>
      <w:r w:rsidRPr="006447DC">
        <w:t xml:space="preserve"> </w:t>
      </w:r>
      <w:r w:rsidRPr="006447DC">
        <w:rPr>
          <w:rFonts w:eastAsiaTheme="minorEastAsia"/>
          <w:sz w:val="24"/>
        </w:rPr>
        <w:t>BiTNode * Root(BiTree T)</w:t>
      </w:r>
    </w:p>
    <w:p w14:paraId="006A9885" w14:textId="77777777" w:rsidR="006447DC" w:rsidRPr="006447DC" w:rsidRDefault="006447DC" w:rsidP="006447DC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6447DC">
        <w:rPr>
          <w:rFonts w:eastAsiaTheme="minorEastAsia" w:hint="eastAsia"/>
          <w:sz w:val="24"/>
        </w:rPr>
        <w:t>//</w:t>
      </w:r>
      <w:r w:rsidRPr="006447DC">
        <w:rPr>
          <w:rFonts w:eastAsiaTheme="minorEastAsia" w:hint="eastAsia"/>
          <w:sz w:val="24"/>
        </w:rPr>
        <w:t>二叉树存在</w:t>
      </w:r>
      <w:r w:rsidRPr="006447DC">
        <w:rPr>
          <w:rFonts w:eastAsiaTheme="minorEastAsia" w:hint="eastAsia"/>
          <w:sz w:val="24"/>
        </w:rPr>
        <w:t>,</w:t>
      </w:r>
      <w:r w:rsidRPr="006447DC">
        <w:rPr>
          <w:rFonts w:eastAsiaTheme="minorEastAsia" w:hint="eastAsia"/>
          <w:sz w:val="24"/>
        </w:rPr>
        <w:t>返回根结点</w:t>
      </w:r>
    </w:p>
    <w:p w14:paraId="296393AF" w14:textId="1469E110" w:rsid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return T;</w:t>
      </w:r>
    </w:p>
    <w:p w14:paraId="703D0717" w14:textId="53D1D06F" w:rsidR="006447DC" w:rsidRDefault="006447DC" w:rsidP="006447DC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8.</w:t>
      </w:r>
      <w:r w:rsidRPr="006447DC">
        <w:t xml:space="preserve"> </w:t>
      </w:r>
      <w:r w:rsidRPr="006447DC">
        <w:rPr>
          <w:rFonts w:eastAsiaTheme="minorEastAsia"/>
          <w:sz w:val="24"/>
        </w:rPr>
        <w:t>BiTNode * Locate(BiTree T, BiTNode e)</w:t>
      </w:r>
    </w:p>
    <w:p w14:paraId="76326DBE" w14:textId="77777777" w:rsidR="006447DC" w:rsidRPr="006447DC" w:rsidRDefault="006447DC" w:rsidP="006447DC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6447DC">
        <w:rPr>
          <w:rFonts w:eastAsiaTheme="minorEastAsia" w:hint="eastAsia"/>
          <w:sz w:val="24"/>
        </w:rPr>
        <w:t>//</w:t>
      </w:r>
      <w:r w:rsidRPr="006447DC">
        <w:rPr>
          <w:rFonts w:eastAsiaTheme="minorEastAsia" w:hint="eastAsia"/>
          <w:sz w:val="24"/>
        </w:rPr>
        <w:t>二叉树不存在</w:t>
      </w:r>
      <w:r w:rsidRPr="006447DC">
        <w:rPr>
          <w:rFonts w:eastAsiaTheme="minorEastAsia" w:hint="eastAsia"/>
          <w:sz w:val="24"/>
        </w:rPr>
        <w:t>/</w:t>
      </w:r>
      <w:r w:rsidRPr="006447DC">
        <w:rPr>
          <w:rFonts w:eastAsiaTheme="minorEastAsia" w:hint="eastAsia"/>
          <w:sz w:val="24"/>
        </w:rPr>
        <w:t>空</w:t>
      </w:r>
      <w:r w:rsidRPr="006447DC">
        <w:rPr>
          <w:rFonts w:eastAsiaTheme="minorEastAsia" w:hint="eastAsia"/>
          <w:sz w:val="24"/>
        </w:rPr>
        <w:t>,dest</w:t>
      </w:r>
      <w:r w:rsidRPr="006447DC">
        <w:rPr>
          <w:rFonts w:eastAsiaTheme="minorEastAsia" w:hint="eastAsia"/>
          <w:sz w:val="24"/>
        </w:rPr>
        <w:t>为</w:t>
      </w:r>
      <w:r w:rsidRPr="006447DC">
        <w:rPr>
          <w:rFonts w:eastAsiaTheme="minorEastAsia" w:hint="eastAsia"/>
          <w:sz w:val="24"/>
        </w:rPr>
        <w:t>NULL</w:t>
      </w:r>
    </w:p>
    <w:p w14:paraId="07A8FFF2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if (T == NULL || BiTreeEmpty(T) == TRUE) dest = NULL;</w:t>
      </w:r>
    </w:p>
    <w:p w14:paraId="796FAC5F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 w:hint="eastAsia"/>
          <w:sz w:val="24"/>
        </w:rPr>
        <w:t xml:space="preserve">    //</w:t>
      </w:r>
      <w:r w:rsidRPr="006447DC">
        <w:rPr>
          <w:rFonts w:eastAsiaTheme="minorEastAsia" w:hint="eastAsia"/>
          <w:sz w:val="24"/>
        </w:rPr>
        <w:t>否则，判断根结点是否为</w:t>
      </w:r>
      <w:r w:rsidRPr="006447DC">
        <w:rPr>
          <w:rFonts w:eastAsiaTheme="minorEastAsia" w:hint="eastAsia"/>
          <w:sz w:val="24"/>
        </w:rPr>
        <w:t>e</w:t>
      </w:r>
    </w:p>
    <w:p w14:paraId="4C34A0F6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else if (T-&gt;data == e.data) dest = T;</w:t>
      </w:r>
    </w:p>
    <w:p w14:paraId="1A0FDF4D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 w:hint="eastAsia"/>
          <w:sz w:val="24"/>
        </w:rPr>
        <w:t xml:space="preserve">    //</w:t>
      </w:r>
      <w:r w:rsidRPr="006447DC">
        <w:rPr>
          <w:rFonts w:eastAsiaTheme="minorEastAsia" w:hint="eastAsia"/>
          <w:sz w:val="24"/>
        </w:rPr>
        <w:t>否则，在左子树中寻找目标结点</w:t>
      </w:r>
      <w:r w:rsidRPr="006447DC">
        <w:rPr>
          <w:rFonts w:eastAsiaTheme="minorEastAsia" w:hint="eastAsia"/>
          <w:sz w:val="24"/>
        </w:rPr>
        <w:t>e</w:t>
      </w:r>
    </w:p>
    <w:p w14:paraId="6DF64FF5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else if((dest = Locate(T-&gt;lchild, e)) != NULL) ;</w:t>
      </w:r>
    </w:p>
    <w:p w14:paraId="1D6652AE" w14:textId="77777777" w:rsidR="006447DC" w:rsidRP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 w:hint="eastAsia"/>
          <w:sz w:val="24"/>
        </w:rPr>
        <w:t xml:space="preserve">    //</w:t>
      </w:r>
      <w:r w:rsidRPr="006447DC">
        <w:rPr>
          <w:rFonts w:eastAsiaTheme="minorEastAsia" w:hint="eastAsia"/>
          <w:sz w:val="24"/>
        </w:rPr>
        <w:t>否则，在右子树中寻找目标结点</w:t>
      </w:r>
      <w:r w:rsidRPr="006447DC">
        <w:rPr>
          <w:rFonts w:eastAsiaTheme="minorEastAsia" w:hint="eastAsia"/>
          <w:sz w:val="24"/>
        </w:rPr>
        <w:t>e</w:t>
      </w:r>
    </w:p>
    <w:p w14:paraId="33360FF3" w14:textId="797EAD9B" w:rsidR="006447DC" w:rsidRDefault="006447DC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 xml:space="preserve">    else if((dest = Locate(T-&gt;rchild, e)) == NULL) dest = NULL;</w:t>
      </w:r>
    </w:p>
    <w:p w14:paraId="5A7523E8" w14:textId="3381C64E" w:rsidR="00530B1B" w:rsidRDefault="00530B1B" w:rsidP="006447DC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78D3E4AA" w14:textId="598DD251" w:rsidR="00530B1B" w:rsidRDefault="00530B1B" w:rsidP="006447DC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9.</w:t>
      </w:r>
      <w:r w:rsidRPr="00530B1B">
        <w:t xml:space="preserve"> </w:t>
      </w:r>
      <w:r w:rsidRPr="00530B1B">
        <w:rPr>
          <w:rFonts w:eastAsiaTheme="minorEastAsia"/>
          <w:sz w:val="24"/>
        </w:rPr>
        <w:t>ElemType Value(BiTree T, BiTNode e)</w:t>
      </w:r>
    </w:p>
    <w:p w14:paraId="4BAAD8C2" w14:textId="57D9FABF" w:rsidR="00530B1B" w:rsidRDefault="00530B1B" w:rsidP="006447DC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  <w:t>//</w:t>
      </w:r>
      <w:r>
        <w:rPr>
          <w:rFonts w:eastAsiaTheme="minorEastAsia"/>
          <w:sz w:val="24"/>
        </w:rPr>
        <w:t>定位结点</w:t>
      </w:r>
      <w:r>
        <w:rPr>
          <w:rFonts w:eastAsiaTheme="minorEastAsia"/>
          <w:sz w:val="24"/>
        </w:rPr>
        <w:t>e</w:t>
      </w:r>
      <w:r>
        <w:rPr>
          <w:rFonts w:eastAsiaTheme="minorEastAsia"/>
          <w:sz w:val="24"/>
        </w:rPr>
        <w:t>，并返回其</w:t>
      </w:r>
      <w:r>
        <w:rPr>
          <w:rFonts w:eastAsiaTheme="minorEastAsia"/>
          <w:sz w:val="24"/>
        </w:rPr>
        <w:t>data</w:t>
      </w:r>
      <w:r w:rsidR="00C80A55">
        <w:rPr>
          <w:rFonts w:eastAsiaTheme="minorEastAsia"/>
          <w:sz w:val="24"/>
        </w:rPr>
        <w:t>域</w:t>
      </w:r>
    </w:p>
    <w:p w14:paraId="664EA183" w14:textId="77777777" w:rsidR="00530B1B" w:rsidRPr="00530B1B" w:rsidRDefault="00530B1B" w:rsidP="00530B1B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ab/>
      </w:r>
      <w:r w:rsidRPr="00530B1B">
        <w:rPr>
          <w:rFonts w:eastAsiaTheme="minorEastAsia"/>
          <w:sz w:val="24"/>
        </w:rPr>
        <w:t>if((pdest = Locate(T, e)) != NULL) dest = pdest-&gt;data;</w:t>
      </w:r>
    </w:p>
    <w:p w14:paraId="30CA513B" w14:textId="7197126D" w:rsidR="00530B1B" w:rsidRDefault="00530B1B" w:rsidP="00530B1B">
      <w:pPr>
        <w:rPr>
          <w:rFonts w:eastAsiaTheme="minorEastAsia"/>
          <w:sz w:val="24"/>
        </w:rPr>
      </w:pPr>
      <w:r w:rsidRPr="00530B1B">
        <w:rPr>
          <w:rFonts w:eastAsiaTheme="minorEastAsia"/>
          <w:sz w:val="24"/>
        </w:rPr>
        <w:t xml:space="preserve">    else dest = '\0';</w:t>
      </w:r>
    </w:p>
    <w:p w14:paraId="4F0A8EAE" w14:textId="52FD03D4" w:rsidR="001572B9" w:rsidRDefault="001572B9" w:rsidP="00530B1B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607544C8" w14:textId="13C891AC" w:rsidR="00C80A55" w:rsidRDefault="00C80A55" w:rsidP="00530B1B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0.</w:t>
      </w:r>
      <w:r w:rsidRPr="00C80A55">
        <w:t xml:space="preserve"> </w:t>
      </w:r>
      <w:r w:rsidRPr="00C80A55">
        <w:rPr>
          <w:rFonts w:eastAsiaTheme="minorEastAsia"/>
          <w:sz w:val="24"/>
        </w:rPr>
        <w:t>Status Assign(BiTree T, BiTNode e, ElemType value)</w:t>
      </w:r>
    </w:p>
    <w:p w14:paraId="677C102D" w14:textId="68303914" w:rsidR="00C80A55" w:rsidRP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C80A55">
        <w:rPr>
          <w:rFonts w:eastAsiaTheme="minorEastAsia" w:hint="eastAsia"/>
          <w:sz w:val="24"/>
        </w:rPr>
        <w:t>//</w:t>
      </w:r>
      <w:r w:rsidRPr="00C80A55">
        <w:rPr>
          <w:rFonts w:eastAsiaTheme="minorEastAsia" w:hint="eastAsia"/>
          <w:sz w:val="24"/>
        </w:rPr>
        <w:t>定位结点</w:t>
      </w:r>
      <w:r w:rsidRPr="00C80A55">
        <w:rPr>
          <w:rFonts w:eastAsiaTheme="minorEastAsia" w:hint="eastAsia"/>
          <w:sz w:val="24"/>
        </w:rPr>
        <w:t>e,</w:t>
      </w:r>
      <w:r w:rsidRPr="00C80A55">
        <w:rPr>
          <w:rFonts w:eastAsiaTheme="minorEastAsia" w:hint="eastAsia"/>
          <w:sz w:val="24"/>
        </w:rPr>
        <w:t>并修改</w:t>
      </w:r>
      <w:r w:rsidRPr="00C80A55">
        <w:rPr>
          <w:rFonts w:eastAsiaTheme="minorEastAsia" w:hint="eastAsia"/>
          <w:sz w:val="24"/>
        </w:rPr>
        <w:t>data</w:t>
      </w:r>
      <w:r w:rsidRPr="00C80A55">
        <w:rPr>
          <w:rFonts w:eastAsiaTheme="minorEastAsia" w:hint="eastAsia"/>
          <w:sz w:val="24"/>
        </w:rPr>
        <w:t>域为</w:t>
      </w:r>
      <w:r w:rsidRPr="00C80A55">
        <w:rPr>
          <w:rFonts w:eastAsiaTheme="minorEastAsia" w:hint="eastAsia"/>
          <w:sz w:val="24"/>
        </w:rPr>
        <w:t>value</w:t>
      </w:r>
    </w:p>
    <w:p w14:paraId="1D85700E" w14:textId="77777777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if((dest = Locate(T, e)) != NULL) dest-&gt;data = value;</w:t>
      </w:r>
    </w:p>
    <w:p w14:paraId="4F88CFEE" w14:textId="4E9DB739" w:rsidR="001572B9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else return ERROR;</w:t>
      </w:r>
    </w:p>
    <w:p w14:paraId="138AF6C7" w14:textId="43A0A7E7" w:rsidR="001572B9" w:rsidRDefault="001572B9" w:rsidP="00C80A55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1D0AA9D5" w14:textId="5AD02F2C" w:rsid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1.</w:t>
      </w:r>
      <w:r w:rsidRPr="00C80A55">
        <w:t xml:space="preserve"> </w:t>
      </w:r>
      <w:r w:rsidRPr="00C80A55">
        <w:rPr>
          <w:rFonts w:eastAsiaTheme="minorEastAsia"/>
          <w:sz w:val="24"/>
        </w:rPr>
        <w:t>BiTNode * Parent(BiTree T, BiTNode e)</w:t>
      </w:r>
    </w:p>
    <w:p w14:paraId="4414CFCE" w14:textId="77777777" w:rsidR="00C80A55" w:rsidRP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C80A55">
        <w:rPr>
          <w:rFonts w:eastAsiaTheme="minorEastAsia" w:hint="eastAsia"/>
          <w:sz w:val="24"/>
        </w:rPr>
        <w:t>/</w:t>
      </w:r>
      <w:r w:rsidRPr="00C80A55">
        <w:rPr>
          <w:rFonts w:eastAsiaTheme="minorEastAsia" w:hint="eastAsia"/>
          <w:sz w:val="24"/>
        </w:rPr>
        <w:t>二叉树不存在</w:t>
      </w:r>
      <w:r w:rsidRPr="00C80A55">
        <w:rPr>
          <w:rFonts w:eastAsiaTheme="minorEastAsia" w:hint="eastAsia"/>
          <w:sz w:val="24"/>
        </w:rPr>
        <w:t>/</w:t>
      </w:r>
      <w:r w:rsidRPr="00C80A55">
        <w:rPr>
          <w:rFonts w:eastAsiaTheme="minorEastAsia" w:hint="eastAsia"/>
          <w:sz w:val="24"/>
        </w:rPr>
        <w:t>空</w:t>
      </w:r>
      <w:r w:rsidRPr="00C80A55">
        <w:rPr>
          <w:rFonts w:eastAsiaTheme="minorEastAsia" w:hint="eastAsia"/>
          <w:sz w:val="24"/>
        </w:rPr>
        <w:t>,dest</w:t>
      </w:r>
      <w:r w:rsidRPr="00C80A55">
        <w:rPr>
          <w:rFonts w:eastAsiaTheme="minorEastAsia" w:hint="eastAsia"/>
          <w:sz w:val="24"/>
        </w:rPr>
        <w:t>为</w:t>
      </w:r>
      <w:r w:rsidRPr="00C80A55">
        <w:rPr>
          <w:rFonts w:eastAsiaTheme="minorEastAsia" w:hint="eastAsia"/>
          <w:sz w:val="24"/>
        </w:rPr>
        <w:t>NULL</w:t>
      </w:r>
    </w:p>
    <w:p w14:paraId="6D74E0F5" w14:textId="77777777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if (T == NULL || BiTreeEmpty(T) == TRUE) dest = NULL;</w:t>
      </w:r>
    </w:p>
    <w:p w14:paraId="37E71004" w14:textId="77777777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 w:hint="eastAsia"/>
          <w:sz w:val="24"/>
        </w:rPr>
        <w:t xml:space="preserve">    //</w:t>
      </w:r>
      <w:r w:rsidRPr="00C80A55">
        <w:rPr>
          <w:rFonts w:eastAsiaTheme="minorEastAsia" w:hint="eastAsia"/>
          <w:sz w:val="24"/>
        </w:rPr>
        <w:t>否则，判断根结点是否为</w:t>
      </w:r>
      <w:r w:rsidRPr="00C80A55">
        <w:rPr>
          <w:rFonts w:eastAsiaTheme="minorEastAsia" w:hint="eastAsia"/>
          <w:sz w:val="24"/>
        </w:rPr>
        <w:t>e</w:t>
      </w:r>
      <w:r w:rsidRPr="00C80A55">
        <w:rPr>
          <w:rFonts w:eastAsiaTheme="minorEastAsia" w:hint="eastAsia"/>
          <w:sz w:val="24"/>
        </w:rPr>
        <w:t>的双亲</w:t>
      </w:r>
    </w:p>
    <w:p w14:paraId="3E7020BF" w14:textId="690B4745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else if (T-&gt;lchild</w:t>
      </w:r>
      <w:r>
        <w:rPr>
          <w:rFonts w:eastAsiaTheme="minorEastAsia"/>
          <w:sz w:val="24"/>
        </w:rPr>
        <w:t>)</w:t>
      </w:r>
    </w:p>
    <w:p w14:paraId="6EA51D6B" w14:textId="2494544D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{</w:t>
      </w:r>
      <w:r>
        <w:rPr>
          <w:rFonts w:eastAsiaTheme="minorEastAsia"/>
          <w:sz w:val="24"/>
        </w:rPr>
        <w:tab/>
        <w:t xml:space="preserve"> </w:t>
      </w:r>
      <w:r w:rsidRPr="00C80A55">
        <w:rPr>
          <w:rFonts w:eastAsiaTheme="minorEastAsia" w:hint="eastAsia"/>
          <w:sz w:val="24"/>
        </w:rPr>
        <w:t>//</w:t>
      </w:r>
      <w:r w:rsidRPr="00C80A55">
        <w:rPr>
          <w:rFonts w:eastAsiaTheme="minorEastAsia" w:hint="eastAsia"/>
          <w:sz w:val="24"/>
        </w:rPr>
        <w:t>根结点有左孩子</w:t>
      </w:r>
    </w:p>
    <w:p w14:paraId="4F669080" w14:textId="77777777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    if(T-&gt;lchild-&gt;data == e.data) dest = T;</w:t>
      </w:r>
    </w:p>
    <w:p w14:paraId="36A154D5" w14:textId="07EC04F7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}</w:t>
      </w:r>
    </w:p>
    <w:p w14:paraId="66402D7E" w14:textId="549B1FD2" w:rsidR="00C80A55" w:rsidRPr="00C80A55" w:rsidRDefault="00C80A55" w:rsidP="00C80A55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</w:t>
      </w:r>
      <w:r>
        <w:rPr>
          <w:rFonts w:eastAsiaTheme="minorEastAsia"/>
          <w:sz w:val="24"/>
        </w:rPr>
        <w:t xml:space="preserve">else </w:t>
      </w:r>
      <w:r w:rsidRPr="00C80A55">
        <w:rPr>
          <w:rFonts w:eastAsiaTheme="minorEastAsia"/>
          <w:sz w:val="24"/>
        </w:rPr>
        <w:t>if (T-&gt;rchild)</w:t>
      </w:r>
    </w:p>
    <w:p w14:paraId="471E2ADE" w14:textId="05A3BD54" w:rsidR="00C80A55" w:rsidRP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</w:t>
      </w:r>
      <w:r w:rsidRPr="00C80A55">
        <w:rPr>
          <w:rFonts w:eastAsiaTheme="minorEastAsia"/>
          <w:sz w:val="24"/>
        </w:rPr>
        <w:t>{</w:t>
      </w:r>
      <w:r>
        <w:rPr>
          <w:rFonts w:eastAsiaTheme="minorEastAsia"/>
          <w:sz w:val="24"/>
        </w:rPr>
        <w:t xml:space="preserve">   </w:t>
      </w:r>
      <w:r w:rsidRPr="00C80A55">
        <w:rPr>
          <w:rFonts w:eastAsiaTheme="minorEastAsia" w:hint="eastAsia"/>
          <w:sz w:val="24"/>
        </w:rPr>
        <w:t>//</w:t>
      </w:r>
      <w:r w:rsidRPr="00C80A55">
        <w:rPr>
          <w:rFonts w:eastAsiaTheme="minorEastAsia" w:hint="eastAsia"/>
          <w:sz w:val="24"/>
        </w:rPr>
        <w:t>根结点有右孩子</w:t>
      </w:r>
    </w:p>
    <w:p w14:paraId="6B5F564B" w14:textId="719D8522" w:rsid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    </w:t>
      </w:r>
      <w:r w:rsidRPr="00C80A55">
        <w:rPr>
          <w:rFonts w:eastAsiaTheme="minorEastAsia"/>
          <w:sz w:val="24"/>
        </w:rPr>
        <w:t>if(T-&gt;rchild-&gt;data == e.data) dest = T;</w:t>
      </w:r>
    </w:p>
    <w:p w14:paraId="3C60376F" w14:textId="77777777" w:rsidR="00325BF4" w:rsidRPr="00C80A55" w:rsidRDefault="00325BF4" w:rsidP="00325BF4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 w:rsidRPr="00C80A55">
        <w:rPr>
          <w:rFonts w:eastAsiaTheme="minorEastAsia" w:hint="eastAsia"/>
          <w:sz w:val="24"/>
        </w:rPr>
        <w:t>//</w:t>
      </w:r>
      <w:r w:rsidRPr="00C80A55">
        <w:rPr>
          <w:rFonts w:eastAsiaTheme="minorEastAsia" w:hint="eastAsia"/>
          <w:sz w:val="24"/>
        </w:rPr>
        <w:t>当前根结点不是目标结点的双亲</w:t>
      </w:r>
      <w:r w:rsidRPr="00C80A55">
        <w:rPr>
          <w:rFonts w:eastAsiaTheme="minorEastAsia" w:hint="eastAsia"/>
          <w:sz w:val="24"/>
        </w:rPr>
        <w:t>,</w:t>
      </w:r>
      <w:r w:rsidRPr="00C80A55">
        <w:rPr>
          <w:rFonts w:eastAsiaTheme="minorEastAsia" w:hint="eastAsia"/>
          <w:sz w:val="24"/>
        </w:rPr>
        <w:t>搜索左</w:t>
      </w:r>
      <w:r w:rsidRPr="00C80A55">
        <w:rPr>
          <w:rFonts w:eastAsiaTheme="minorEastAsia" w:hint="eastAsia"/>
          <w:sz w:val="24"/>
        </w:rPr>
        <w:t>/</w:t>
      </w:r>
      <w:r w:rsidRPr="00C80A55">
        <w:rPr>
          <w:rFonts w:eastAsiaTheme="minorEastAsia" w:hint="eastAsia"/>
          <w:sz w:val="24"/>
        </w:rPr>
        <w:t>右子树</w:t>
      </w:r>
    </w:p>
    <w:p w14:paraId="523B6268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if (dest == NULL)</w:t>
      </w:r>
    </w:p>
    <w:p w14:paraId="4B3B1BC1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{</w:t>
      </w:r>
    </w:p>
    <w:p w14:paraId="35A48B23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 w:hint="eastAsia"/>
          <w:sz w:val="24"/>
        </w:rPr>
        <w:t xml:space="preserve">            //</w:t>
      </w:r>
      <w:r w:rsidRPr="00C80A55">
        <w:rPr>
          <w:rFonts w:eastAsiaTheme="minorEastAsia" w:hint="eastAsia"/>
          <w:sz w:val="24"/>
        </w:rPr>
        <w:t>在左子树中寻找目标结点</w:t>
      </w:r>
      <w:r w:rsidRPr="00C80A55">
        <w:rPr>
          <w:rFonts w:eastAsiaTheme="minorEastAsia" w:hint="eastAsia"/>
          <w:sz w:val="24"/>
        </w:rPr>
        <w:t>e</w:t>
      </w:r>
      <w:r w:rsidRPr="00C80A55">
        <w:rPr>
          <w:rFonts w:eastAsiaTheme="minorEastAsia" w:hint="eastAsia"/>
          <w:sz w:val="24"/>
        </w:rPr>
        <w:t>的双亲</w:t>
      </w:r>
    </w:p>
    <w:p w14:paraId="047A9742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    if((dest = Parent(T-&gt;lchild, e)) != NULL) ;</w:t>
      </w:r>
    </w:p>
    <w:p w14:paraId="6E0974C6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 w:hint="eastAsia"/>
          <w:sz w:val="24"/>
        </w:rPr>
        <w:t xml:space="preserve">            //</w:t>
      </w:r>
      <w:r w:rsidRPr="00C80A55">
        <w:rPr>
          <w:rFonts w:eastAsiaTheme="minorEastAsia" w:hint="eastAsia"/>
          <w:sz w:val="24"/>
        </w:rPr>
        <w:t>否则，在右子树中寻找目标结点</w:t>
      </w:r>
      <w:r w:rsidRPr="00C80A55">
        <w:rPr>
          <w:rFonts w:eastAsiaTheme="minorEastAsia" w:hint="eastAsia"/>
          <w:sz w:val="24"/>
        </w:rPr>
        <w:t>e</w:t>
      </w:r>
      <w:r w:rsidRPr="00C80A55">
        <w:rPr>
          <w:rFonts w:eastAsiaTheme="minorEastAsia" w:hint="eastAsia"/>
          <w:sz w:val="24"/>
        </w:rPr>
        <w:t>的双亲</w:t>
      </w:r>
    </w:p>
    <w:p w14:paraId="7BD1B9CD" w14:textId="77777777" w:rsidR="00325BF4" w:rsidRPr="00C80A55" w:rsidRDefault="00325BF4" w:rsidP="00325BF4">
      <w:pPr>
        <w:rPr>
          <w:rFonts w:eastAsiaTheme="minorEastAsia"/>
          <w:sz w:val="24"/>
        </w:rPr>
      </w:pPr>
      <w:r w:rsidRPr="00C80A55">
        <w:rPr>
          <w:rFonts w:eastAsiaTheme="minorEastAsia"/>
          <w:sz w:val="24"/>
        </w:rPr>
        <w:t xml:space="preserve">            else if((dest = Parent(T-&gt;rchild, e)) == NULL) dest = NULL; </w:t>
      </w:r>
    </w:p>
    <w:p w14:paraId="1519D441" w14:textId="11AA4203" w:rsidR="00325BF4" w:rsidRPr="00325BF4" w:rsidRDefault="00325BF4" w:rsidP="00C80A55">
      <w:pPr>
        <w:rPr>
          <w:rFonts w:eastAsiaTheme="minorEastAsia"/>
          <w:sz w:val="24"/>
        </w:rPr>
      </w:pPr>
      <w:r w:rsidRPr="00C80A55">
        <w:rPr>
          <w:rFonts w:eastAsiaTheme="minorEastAsia" w:hint="eastAsia"/>
          <w:sz w:val="24"/>
        </w:rPr>
        <w:t xml:space="preserve">    </w:t>
      </w:r>
      <w:r>
        <w:rPr>
          <w:rFonts w:eastAsiaTheme="minorEastAsia" w:hint="eastAsia"/>
          <w:sz w:val="24"/>
        </w:rPr>
        <w:t xml:space="preserve">    }</w:t>
      </w:r>
    </w:p>
    <w:p w14:paraId="437E7EAC" w14:textId="56EA6EF5" w:rsidR="00C80A55" w:rsidRDefault="00C80A55" w:rsidP="00C80A5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</w:t>
      </w:r>
      <w:r w:rsidRPr="00C80A55">
        <w:rPr>
          <w:rFonts w:eastAsiaTheme="minorEastAsia"/>
          <w:sz w:val="24"/>
        </w:rPr>
        <w:t>}</w:t>
      </w:r>
    </w:p>
    <w:p w14:paraId="05561832" w14:textId="1A14BE9D" w:rsidR="001572B9" w:rsidRDefault="001572B9" w:rsidP="00C80A55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74C63A4A" w14:textId="16A3BB88" w:rsidR="00AF0379" w:rsidRDefault="00AF0379" w:rsidP="00C80A55">
      <w:pPr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12.</w:t>
      </w:r>
      <w:r w:rsidRPr="00AF0379">
        <w:t xml:space="preserve"> </w:t>
      </w:r>
      <w:r w:rsidRPr="00AF0379">
        <w:rPr>
          <w:rFonts w:eastAsiaTheme="minorEastAsia"/>
          <w:sz w:val="24"/>
        </w:rPr>
        <w:t>BiTNode * LeftChild(BiTree T, BiTNode e)</w:t>
      </w:r>
    </w:p>
    <w:p w14:paraId="388703C1" w14:textId="4CD8A32B" w:rsidR="00AF0379" w:rsidRPr="00AF0379" w:rsidRDefault="00AF0379" w:rsidP="00AF0379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AF0379">
        <w:rPr>
          <w:rFonts w:eastAsiaTheme="minorEastAsia" w:hint="eastAsia"/>
          <w:sz w:val="24"/>
        </w:rPr>
        <w:t>//</w:t>
      </w:r>
      <w:r w:rsidRPr="00AF0379">
        <w:rPr>
          <w:rFonts w:eastAsiaTheme="minorEastAsia" w:hint="eastAsia"/>
          <w:sz w:val="24"/>
        </w:rPr>
        <w:t>定位结点</w:t>
      </w:r>
      <w:r w:rsidRPr="00AF0379">
        <w:rPr>
          <w:rFonts w:eastAsiaTheme="minorEastAsia" w:hint="eastAsia"/>
          <w:sz w:val="24"/>
        </w:rPr>
        <w:t>e,</w:t>
      </w:r>
      <w:r w:rsidRPr="00AF0379">
        <w:rPr>
          <w:rFonts w:eastAsiaTheme="minorEastAsia" w:hint="eastAsia"/>
          <w:sz w:val="24"/>
        </w:rPr>
        <w:t>返回左孩子指针</w:t>
      </w:r>
    </w:p>
    <w:p w14:paraId="2EA7D59C" w14:textId="77777777" w:rsidR="00AF0379" w:rsidRPr="00AF0379" w:rsidRDefault="00AF0379" w:rsidP="00AF0379">
      <w:pPr>
        <w:rPr>
          <w:rFonts w:eastAsiaTheme="minorEastAsia"/>
          <w:sz w:val="24"/>
        </w:rPr>
      </w:pPr>
      <w:r w:rsidRPr="00AF0379">
        <w:rPr>
          <w:rFonts w:eastAsiaTheme="minorEastAsia"/>
          <w:sz w:val="24"/>
        </w:rPr>
        <w:t xml:space="preserve">    if((dest = Locate(T, e)) != NULL) dest = dest-&gt;lchild;</w:t>
      </w:r>
    </w:p>
    <w:p w14:paraId="225E10C6" w14:textId="77BA9AFC" w:rsidR="00AF0379" w:rsidRDefault="00AF0379" w:rsidP="00AF0379">
      <w:pPr>
        <w:rPr>
          <w:rFonts w:eastAsiaTheme="minorEastAsia"/>
          <w:sz w:val="24"/>
        </w:rPr>
      </w:pPr>
      <w:r w:rsidRPr="00AF0379">
        <w:rPr>
          <w:rFonts w:eastAsiaTheme="minorEastAsia"/>
          <w:sz w:val="24"/>
        </w:rPr>
        <w:t xml:space="preserve">    else dest = NULL;</w:t>
      </w:r>
    </w:p>
    <w:p w14:paraId="3DDC9D24" w14:textId="77777777" w:rsidR="00AF0379" w:rsidRDefault="00AF0379" w:rsidP="00AF0379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2DFF7FF5" w14:textId="319C5267" w:rsidR="00AF0379" w:rsidRDefault="003B7647" w:rsidP="00AF0379">
      <w:pPr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13.</w:t>
      </w:r>
      <w:r w:rsidRPr="003B7647">
        <w:t xml:space="preserve"> </w:t>
      </w:r>
      <w:r w:rsidRPr="003B7647">
        <w:rPr>
          <w:rFonts w:eastAsiaTheme="minorEastAsia"/>
          <w:sz w:val="24"/>
        </w:rPr>
        <w:t>BiTNode * RightChild(BiTree T, BiTNode e)</w:t>
      </w:r>
    </w:p>
    <w:p w14:paraId="3B633E18" w14:textId="0730764D" w:rsidR="003B7647" w:rsidRPr="003B7647" w:rsidRDefault="003B7647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3B7647">
        <w:rPr>
          <w:rFonts w:eastAsiaTheme="minorEastAsia" w:hint="eastAsia"/>
          <w:sz w:val="24"/>
        </w:rPr>
        <w:t>//</w:t>
      </w:r>
      <w:r w:rsidRPr="003B7647">
        <w:rPr>
          <w:rFonts w:eastAsiaTheme="minorEastAsia" w:hint="eastAsia"/>
          <w:sz w:val="24"/>
        </w:rPr>
        <w:t>定位结点</w:t>
      </w:r>
      <w:r w:rsidRPr="003B7647">
        <w:rPr>
          <w:rFonts w:eastAsiaTheme="minorEastAsia" w:hint="eastAsia"/>
          <w:sz w:val="24"/>
        </w:rPr>
        <w:t>e,</w:t>
      </w:r>
      <w:r w:rsidRPr="003B7647">
        <w:rPr>
          <w:rFonts w:eastAsiaTheme="minorEastAsia" w:hint="eastAsia"/>
          <w:sz w:val="24"/>
        </w:rPr>
        <w:t>返回右孩子指针</w:t>
      </w:r>
    </w:p>
    <w:p w14:paraId="6952043F" w14:textId="77777777" w:rsidR="003B7647" w:rsidRPr="003B7647" w:rsidRDefault="003B7647" w:rsidP="003B7647">
      <w:pPr>
        <w:rPr>
          <w:rFonts w:eastAsiaTheme="minorEastAsia"/>
          <w:sz w:val="24"/>
        </w:rPr>
      </w:pPr>
      <w:r w:rsidRPr="003B7647">
        <w:rPr>
          <w:rFonts w:eastAsiaTheme="minorEastAsia"/>
          <w:sz w:val="24"/>
        </w:rPr>
        <w:t xml:space="preserve">    if((dest = Locate(T, e)) != NULL) dest = dest-&gt;rchild;</w:t>
      </w:r>
    </w:p>
    <w:p w14:paraId="55120DA3" w14:textId="0A79C373" w:rsidR="003B7647" w:rsidRDefault="003B7647" w:rsidP="003B7647">
      <w:pPr>
        <w:rPr>
          <w:rFonts w:eastAsiaTheme="minorEastAsia"/>
          <w:sz w:val="24"/>
        </w:rPr>
      </w:pPr>
      <w:r w:rsidRPr="003B7647">
        <w:rPr>
          <w:rFonts w:eastAsiaTheme="minorEastAsia"/>
          <w:sz w:val="24"/>
        </w:rPr>
        <w:t xml:space="preserve">    else dest = NULL;</w:t>
      </w:r>
    </w:p>
    <w:p w14:paraId="701312FF" w14:textId="26CCB574" w:rsidR="00174459" w:rsidRDefault="00174459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1659DD83" w14:textId="421E65A0" w:rsidR="00174459" w:rsidRDefault="00174459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4.</w:t>
      </w:r>
      <w:r w:rsidRPr="00174459">
        <w:t xml:space="preserve"> </w:t>
      </w:r>
      <w:r w:rsidRPr="00174459">
        <w:rPr>
          <w:rFonts w:eastAsiaTheme="minorEastAsia"/>
          <w:sz w:val="24"/>
        </w:rPr>
        <w:t>BiTNode * LeftSibling(BiTree T, BiTNode e)</w:t>
      </w:r>
    </w:p>
    <w:p w14:paraId="5170DE46" w14:textId="498AB483" w:rsidR="009A3C8E" w:rsidRPr="009A3C8E" w:rsidRDefault="0021165D" w:rsidP="009A3C8E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="009A3C8E" w:rsidRPr="009A3C8E">
        <w:rPr>
          <w:rFonts w:eastAsiaTheme="minorEastAsia" w:hint="eastAsia"/>
          <w:sz w:val="24"/>
        </w:rPr>
        <w:t>//</w:t>
      </w:r>
      <w:r w:rsidR="009A3C8E" w:rsidRPr="009A3C8E">
        <w:rPr>
          <w:rFonts w:eastAsiaTheme="minorEastAsia" w:hint="eastAsia"/>
          <w:sz w:val="24"/>
        </w:rPr>
        <w:t>定位结点</w:t>
      </w:r>
      <w:r w:rsidR="009A3C8E" w:rsidRPr="009A3C8E">
        <w:rPr>
          <w:rFonts w:eastAsiaTheme="minorEastAsia" w:hint="eastAsia"/>
          <w:sz w:val="24"/>
        </w:rPr>
        <w:t>e</w:t>
      </w:r>
      <w:r w:rsidR="009A3C8E" w:rsidRPr="009A3C8E">
        <w:rPr>
          <w:rFonts w:eastAsiaTheme="minorEastAsia" w:hint="eastAsia"/>
          <w:sz w:val="24"/>
        </w:rPr>
        <w:t>，返回左兄弟指针</w:t>
      </w:r>
    </w:p>
    <w:p w14:paraId="720C068F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if((dest = Locate(T, e)) != NULL) </w:t>
      </w:r>
    </w:p>
    <w:p w14:paraId="526481B3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{</w:t>
      </w:r>
    </w:p>
    <w:p w14:paraId="74D0A3A4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 w:hint="eastAsia"/>
          <w:sz w:val="24"/>
        </w:rPr>
        <w:lastRenderedPageBreak/>
        <w:t xml:space="preserve">        //</w:t>
      </w:r>
      <w:r w:rsidRPr="009A3C8E">
        <w:rPr>
          <w:rFonts w:eastAsiaTheme="minorEastAsia" w:hint="eastAsia"/>
          <w:sz w:val="24"/>
        </w:rPr>
        <w:t>定位结点</w:t>
      </w:r>
      <w:r w:rsidRPr="009A3C8E">
        <w:rPr>
          <w:rFonts w:eastAsiaTheme="minorEastAsia" w:hint="eastAsia"/>
          <w:sz w:val="24"/>
        </w:rPr>
        <w:t>e</w:t>
      </w:r>
      <w:r w:rsidRPr="009A3C8E">
        <w:rPr>
          <w:rFonts w:eastAsiaTheme="minorEastAsia" w:hint="eastAsia"/>
          <w:sz w:val="24"/>
        </w:rPr>
        <w:t>的双亲结点</w:t>
      </w:r>
    </w:p>
    <w:p w14:paraId="0322AED6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    parent = Parent(T, e);</w:t>
      </w:r>
    </w:p>
    <w:p w14:paraId="6499FCB7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 w:hint="eastAsia"/>
          <w:sz w:val="24"/>
        </w:rPr>
        <w:t xml:space="preserve">        if(parent)  //</w:t>
      </w:r>
      <w:r w:rsidRPr="009A3C8E">
        <w:rPr>
          <w:rFonts w:eastAsiaTheme="minorEastAsia" w:hint="eastAsia"/>
          <w:sz w:val="24"/>
        </w:rPr>
        <w:t>具有双亲结点</w:t>
      </w:r>
    </w:p>
    <w:p w14:paraId="0280E26F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 w:hint="eastAsia"/>
          <w:sz w:val="24"/>
        </w:rPr>
        <w:t xml:space="preserve">        {   //</w:t>
      </w:r>
      <w:r w:rsidRPr="009A3C8E">
        <w:rPr>
          <w:rFonts w:eastAsiaTheme="minorEastAsia" w:hint="eastAsia"/>
          <w:sz w:val="24"/>
        </w:rPr>
        <w:t>结点</w:t>
      </w:r>
      <w:r w:rsidRPr="009A3C8E">
        <w:rPr>
          <w:rFonts w:eastAsiaTheme="minorEastAsia" w:hint="eastAsia"/>
          <w:sz w:val="24"/>
        </w:rPr>
        <w:t>e</w:t>
      </w:r>
      <w:r w:rsidRPr="009A3C8E">
        <w:rPr>
          <w:rFonts w:eastAsiaTheme="minorEastAsia" w:hint="eastAsia"/>
          <w:sz w:val="24"/>
        </w:rPr>
        <w:t>为左孩子，不存在左兄弟</w:t>
      </w:r>
    </w:p>
    <w:p w14:paraId="257B80A9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        if(dest == parent-&gt;lchild) dest = NULL;</w:t>
      </w:r>
    </w:p>
    <w:p w14:paraId="0E03A00D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 w:hint="eastAsia"/>
          <w:sz w:val="24"/>
        </w:rPr>
        <w:t xml:space="preserve">            //</w:t>
      </w:r>
      <w:r w:rsidRPr="009A3C8E">
        <w:rPr>
          <w:rFonts w:eastAsiaTheme="minorEastAsia" w:hint="eastAsia"/>
          <w:sz w:val="24"/>
        </w:rPr>
        <w:t>否则，返回结点</w:t>
      </w:r>
      <w:r w:rsidRPr="009A3C8E">
        <w:rPr>
          <w:rFonts w:eastAsiaTheme="minorEastAsia" w:hint="eastAsia"/>
          <w:sz w:val="24"/>
        </w:rPr>
        <w:t>e</w:t>
      </w:r>
      <w:r w:rsidRPr="009A3C8E">
        <w:rPr>
          <w:rFonts w:eastAsiaTheme="minorEastAsia" w:hint="eastAsia"/>
          <w:sz w:val="24"/>
        </w:rPr>
        <w:t>双亲的左孩子，即为</w:t>
      </w:r>
      <w:r w:rsidRPr="009A3C8E">
        <w:rPr>
          <w:rFonts w:eastAsiaTheme="minorEastAsia" w:hint="eastAsia"/>
          <w:sz w:val="24"/>
        </w:rPr>
        <w:t>e</w:t>
      </w:r>
      <w:r w:rsidRPr="009A3C8E">
        <w:rPr>
          <w:rFonts w:eastAsiaTheme="minorEastAsia" w:hint="eastAsia"/>
          <w:sz w:val="24"/>
        </w:rPr>
        <w:t>的左兄弟</w:t>
      </w:r>
    </w:p>
    <w:p w14:paraId="3C1FD63C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        else dest = parent-&gt;lchild;</w:t>
      </w:r>
    </w:p>
    <w:p w14:paraId="2C6A8886" w14:textId="77777777" w:rsidR="009A3C8E" w:rsidRPr="009A3C8E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    }</w:t>
      </w:r>
    </w:p>
    <w:p w14:paraId="2BBB9A16" w14:textId="0E045686" w:rsidR="00993D61" w:rsidRDefault="009A3C8E" w:rsidP="009A3C8E">
      <w:pPr>
        <w:rPr>
          <w:rFonts w:eastAsiaTheme="minorEastAsia"/>
          <w:sz w:val="24"/>
        </w:rPr>
      </w:pPr>
      <w:r w:rsidRPr="009A3C8E">
        <w:rPr>
          <w:rFonts w:eastAsiaTheme="minorEastAsia"/>
          <w:sz w:val="24"/>
        </w:rPr>
        <w:t xml:space="preserve">    }</w:t>
      </w:r>
      <w:r w:rsidR="00993D61" w:rsidRPr="006447DC">
        <w:rPr>
          <w:rFonts w:eastAsiaTheme="minorEastAsia"/>
          <w:sz w:val="24"/>
        </w:rPr>
        <w:t>T(n) = O(n</w:t>
      </w:r>
      <w:r w:rsidR="00993D61" w:rsidRPr="006447DC">
        <w:rPr>
          <w:rFonts w:eastAsiaTheme="minorEastAsia"/>
          <w:sz w:val="24"/>
          <w:vertAlign w:val="superscript"/>
        </w:rPr>
        <w:t>2</w:t>
      </w:r>
      <w:r w:rsidR="00993D61" w:rsidRPr="006447DC">
        <w:rPr>
          <w:rFonts w:eastAsiaTheme="minorEastAsia"/>
          <w:sz w:val="24"/>
        </w:rPr>
        <w:t>) , S(n) = O(n)</w:t>
      </w:r>
    </w:p>
    <w:p w14:paraId="232D7348" w14:textId="34C1C3C1" w:rsidR="00174459" w:rsidRDefault="00174459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5.</w:t>
      </w:r>
      <w:r w:rsidRPr="00174459">
        <w:t xml:space="preserve"> </w:t>
      </w:r>
      <w:r w:rsidRPr="00174459">
        <w:rPr>
          <w:rFonts w:eastAsiaTheme="minorEastAsia"/>
          <w:sz w:val="24"/>
        </w:rPr>
        <w:t>BiTNode * RightSibling(BiTree T, BiTNode e)</w:t>
      </w:r>
    </w:p>
    <w:p w14:paraId="432CBB53" w14:textId="73ADB871" w:rsidR="002F167F" w:rsidRPr="002F167F" w:rsidRDefault="002F167F" w:rsidP="002F167F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2F167F">
        <w:rPr>
          <w:rFonts w:eastAsiaTheme="minorEastAsia" w:hint="eastAsia"/>
          <w:sz w:val="24"/>
        </w:rPr>
        <w:t>//</w:t>
      </w:r>
      <w:r w:rsidRPr="002F167F">
        <w:rPr>
          <w:rFonts w:eastAsiaTheme="minorEastAsia" w:hint="eastAsia"/>
          <w:sz w:val="24"/>
        </w:rPr>
        <w:t>定位结点</w:t>
      </w:r>
      <w:r w:rsidRPr="002F167F">
        <w:rPr>
          <w:rFonts w:eastAsiaTheme="minorEastAsia" w:hint="eastAsia"/>
          <w:sz w:val="24"/>
        </w:rPr>
        <w:t>e,</w:t>
      </w:r>
      <w:r w:rsidRPr="002F167F">
        <w:rPr>
          <w:rFonts w:eastAsiaTheme="minorEastAsia" w:hint="eastAsia"/>
          <w:sz w:val="24"/>
        </w:rPr>
        <w:t>返回右兄弟指针</w:t>
      </w:r>
    </w:p>
    <w:p w14:paraId="261B3CD1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if((dest = Locate(T, e)) != NULL)</w:t>
      </w:r>
    </w:p>
    <w:p w14:paraId="7DF8D359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{</w:t>
      </w:r>
    </w:p>
    <w:p w14:paraId="4DD0EABA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 w:hint="eastAsia"/>
          <w:sz w:val="24"/>
        </w:rPr>
        <w:t xml:space="preserve">        //</w:t>
      </w:r>
      <w:r w:rsidRPr="002F167F">
        <w:rPr>
          <w:rFonts w:eastAsiaTheme="minorEastAsia" w:hint="eastAsia"/>
          <w:sz w:val="24"/>
        </w:rPr>
        <w:t>定位结点</w:t>
      </w:r>
      <w:r w:rsidRPr="002F167F">
        <w:rPr>
          <w:rFonts w:eastAsiaTheme="minorEastAsia" w:hint="eastAsia"/>
          <w:sz w:val="24"/>
        </w:rPr>
        <w:t>e</w:t>
      </w:r>
      <w:r w:rsidRPr="002F167F">
        <w:rPr>
          <w:rFonts w:eastAsiaTheme="minorEastAsia" w:hint="eastAsia"/>
          <w:sz w:val="24"/>
        </w:rPr>
        <w:t>的双亲结点</w:t>
      </w:r>
    </w:p>
    <w:p w14:paraId="62C9C2E6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    parent = Parent(T, e);</w:t>
      </w:r>
    </w:p>
    <w:p w14:paraId="7146EFE2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 w:hint="eastAsia"/>
          <w:sz w:val="24"/>
        </w:rPr>
        <w:t xml:space="preserve">        if(parent)  //</w:t>
      </w:r>
      <w:r w:rsidRPr="002F167F">
        <w:rPr>
          <w:rFonts w:eastAsiaTheme="minorEastAsia" w:hint="eastAsia"/>
          <w:sz w:val="24"/>
        </w:rPr>
        <w:t>具有双亲结点</w:t>
      </w:r>
    </w:p>
    <w:p w14:paraId="496D9462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 w:hint="eastAsia"/>
          <w:sz w:val="24"/>
        </w:rPr>
        <w:t xml:space="preserve">        {   //</w:t>
      </w:r>
      <w:r w:rsidRPr="002F167F">
        <w:rPr>
          <w:rFonts w:eastAsiaTheme="minorEastAsia" w:hint="eastAsia"/>
          <w:sz w:val="24"/>
        </w:rPr>
        <w:t>结点</w:t>
      </w:r>
      <w:r w:rsidRPr="002F167F">
        <w:rPr>
          <w:rFonts w:eastAsiaTheme="minorEastAsia" w:hint="eastAsia"/>
          <w:sz w:val="24"/>
        </w:rPr>
        <w:t>e</w:t>
      </w:r>
      <w:r w:rsidRPr="002F167F">
        <w:rPr>
          <w:rFonts w:eastAsiaTheme="minorEastAsia" w:hint="eastAsia"/>
          <w:sz w:val="24"/>
        </w:rPr>
        <w:t>为右孩子，不存在右兄弟</w:t>
      </w:r>
    </w:p>
    <w:p w14:paraId="0BE24102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        if(dest == parent-&gt;rchild) dest = NULL;</w:t>
      </w:r>
    </w:p>
    <w:p w14:paraId="01E48F32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 w:hint="eastAsia"/>
          <w:sz w:val="24"/>
        </w:rPr>
        <w:t xml:space="preserve">            //</w:t>
      </w:r>
      <w:r w:rsidRPr="002F167F">
        <w:rPr>
          <w:rFonts w:eastAsiaTheme="minorEastAsia" w:hint="eastAsia"/>
          <w:sz w:val="24"/>
        </w:rPr>
        <w:t>否则，返回结点</w:t>
      </w:r>
      <w:r w:rsidRPr="002F167F">
        <w:rPr>
          <w:rFonts w:eastAsiaTheme="minorEastAsia" w:hint="eastAsia"/>
          <w:sz w:val="24"/>
        </w:rPr>
        <w:t>e</w:t>
      </w:r>
      <w:r w:rsidRPr="002F167F">
        <w:rPr>
          <w:rFonts w:eastAsiaTheme="minorEastAsia" w:hint="eastAsia"/>
          <w:sz w:val="24"/>
        </w:rPr>
        <w:t>双亲的右孩子，即为</w:t>
      </w:r>
      <w:r w:rsidRPr="002F167F">
        <w:rPr>
          <w:rFonts w:eastAsiaTheme="minorEastAsia" w:hint="eastAsia"/>
          <w:sz w:val="24"/>
        </w:rPr>
        <w:t>e</w:t>
      </w:r>
      <w:r w:rsidRPr="002F167F">
        <w:rPr>
          <w:rFonts w:eastAsiaTheme="minorEastAsia" w:hint="eastAsia"/>
          <w:sz w:val="24"/>
        </w:rPr>
        <w:t>的右兄弟</w:t>
      </w:r>
    </w:p>
    <w:p w14:paraId="38561DBF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        else dest = parent-&gt;rchild;</w:t>
      </w:r>
    </w:p>
    <w:p w14:paraId="5AC00526" w14:textId="77777777" w:rsidR="002F167F" w:rsidRP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    }</w:t>
      </w:r>
    </w:p>
    <w:p w14:paraId="693BDD41" w14:textId="13926EB4" w:rsidR="002F167F" w:rsidRDefault="002F167F" w:rsidP="002F167F">
      <w:pPr>
        <w:rPr>
          <w:rFonts w:eastAsiaTheme="minorEastAsia"/>
          <w:sz w:val="24"/>
        </w:rPr>
      </w:pPr>
      <w:r w:rsidRPr="002F167F">
        <w:rPr>
          <w:rFonts w:eastAsiaTheme="minorEastAsia"/>
          <w:sz w:val="24"/>
        </w:rPr>
        <w:t xml:space="preserve">    }</w:t>
      </w:r>
    </w:p>
    <w:p w14:paraId="7DB92B70" w14:textId="43C46857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087F8FEB" w14:textId="7D80D690" w:rsidR="00174459" w:rsidRDefault="00174459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6.</w:t>
      </w:r>
      <w:r w:rsidRPr="00174459">
        <w:rPr>
          <w:rFonts w:eastAsiaTheme="minorEastAsia"/>
          <w:sz w:val="24"/>
        </w:rPr>
        <w:t>Status InsertChild(BiTree T, BiTNode p, int LR, BiTree c)</w:t>
      </w:r>
    </w:p>
    <w:p w14:paraId="1556F2E1" w14:textId="7B5EEB41" w:rsidR="005139C5" w:rsidRPr="005139C5" w:rsidRDefault="005139C5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5139C5">
        <w:rPr>
          <w:rFonts w:eastAsiaTheme="minorEastAsia" w:hint="eastAsia"/>
          <w:sz w:val="24"/>
        </w:rPr>
        <w:t>//</w:t>
      </w:r>
      <w:r w:rsidRPr="005139C5">
        <w:rPr>
          <w:rFonts w:eastAsiaTheme="minorEastAsia" w:hint="eastAsia"/>
          <w:sz w:val="24"/>
        </w:rPr>
        <w:t>定位结点</w:t>
      </w:r>
      <w:r w:rsidRPr="005139C5">
        <w:rPr>
          <w:rFonts w:eastAsiaTheme="minorEastAsia" w:hint="eastAsia"/>
          <w:sz w:val="24"/>
        </w:rPr>
        <w:t>p</w:t>
      </w:r>
    </w:p>
    <w:p w14:paraId="43B061A7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if((dest = Locate(T, p)) != NULL)</w:t>
      </w:r>
    </w:p>
    <w:p w14:paraId="609F1B2F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{</w:t>
      </w:r>
    </w:p>
    <w:p w14:paraId="52E2B9E8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switch (LR)</w:t>
      </w:r>
    </w:p>
    <w:p w14:paraId="5F02DF55" w14:textId="51789888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{</w:t>
      </w:r>
      <w:r w:rsidR="00C91129">
        <w:rPr>
          <w:rFonts w:eastAsiaTheme="minorEastAsia"/>
          <w:sz w:val="24"/>
        </w:rPr>
        <w:tab/>
        <w:t xml:space="preserve"> //</w:t>
      </w:r>
      <w:r w:rsidR="00C91129">
        <w:rPr>
          <w:rFonts w:eastAsiaTheme="minorEastAsia"/>
          <w:sz w:val="24"/>
        </w:rPr>
        <w:t>将</w:t>
      </w:r>
      <w:r w:rsidR="00C91129">
        <w:rPr>
          <w:rFonts w:eastAsiaTheme="minorEastAsia"/>
          <w:sz w:val="24"/>
        </w:rPr>
        <w:t>c</w:t>
      </w:r>
      <w:r w:rsidR="00C91129">
        <w:rPr>
          <w:rFonts w:eastAsiaTheme="minorEastAsia"/>
          <w:sz w:val="24"/>
        </w:rPr>
        <w:t>插入为</w:t>
      </w:r>
      <w:r w:rsidR="00C91129">
        <w:rPr>
          <w:rFonts w:eastAsiaTheme="minorEastAsia"/>
          <w:sz w:val="24"/>
        </w:rPr>
        <w:t>p</w:t>
      </w:r>
      <w:r w:rsidR="00C91129">
        <w:rPr>
          <w:rFonts w:eastAsiaTheme="minorEastAsia"/>
          <w:sz w:val="24"/>
        </w:rPr>
        <w:t>的左子树</w:t>
      </w:r>
    </w:p>
    <w:p w14:paraId="0C3EA8DB" w14:textId="77777777" w:rsid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case 0:</w:t>
      </w:r>
    </w:p>
    <w:p w14:paraId="3A33A183" w14:textId="5F3F17C8" w:rsidR="009351CF" w:rsidRPr="005139C5" w:rsidRDefault="009351CF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 //p</w:t>
      </w:r>
      <w:r>
        <w:rPr>
          <w:rFonts w:eastAsiaTheme="minorEastAsia"/>
          <w:sz w:val="24"/>
        </w:rPr>
        <w:t>的左子树作为</w:t>
      </w:r>
      <w:r>
        <w:rPr>
          <w:rFonts w:eastAsiaTheme="minorEastAsia"/>
          <w:sz w:val="24"/>
        </w:rPr>
        <w:t>c</w:t>
      </w:r>
      <w:r>
        <w:rPr>
          <w:rFonts w:eastAsiaTheme="minorEastAsia"/>
          <w:sz w:val="24"/>
        </w:rPr>
        <w:t>的右子树</w:t>
      </w:r>
    </w:p>
    <w:p w14:paraId="5AE09F64" w14:textId="77777777" w:rsid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c-&gt;rchild = dest-&gt;lchild;</w:t>
      </w:r>
    </w:p>
    <w:p w14:paraId="64FA2CBB" w14:textId="34B02717" w:rsidR="007F059F" w:rsidRPr="005139C5" w:rsidRDefault="007F059F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 //</w:t>
      </w:r>
      <w:r>
        <w:rPr>
          <w:rFonts w:eastAsiaTheme="minorEastAsia"/>
          <w:sz w:val="24"/>
        </w:rPr>
        <w:t>插入</w:t>
      </w:r>
      <w:r>
        <w:rPr>
          <w:rFonts w:eastAsiaTheme="minorEastAsia"/>
          <w:sz w:val="24"/>
        </w:rPr>
        <w:t>c</w:t>
      </w:r>
    </w:p>
    <w:p w14:paraId="764FA441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dest-&gt;lchild = c;</w:t>
      </w:r>
    </w:p>
    <w:p w14:paraId="685D4527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return OK;</w:t>
      </w:r>
    </w:p>
    <w:p w14:paraId="5D32C69A" w14:textId="759F29BB" w:rsidR="005139C5" w:rsidRPr="005139C5" w:rsidRDefault="00C91129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</w:t>
      </w:r>
      <w:r w:rsidRPr="00C91129">
        <w:rPr>
          <w:rFonts w:eastAsiaTheme="minorEastAsia" w:hint="eastAsia"/>
          <w:sz w:val="24"/>
        </w:rPr>
        <w:t>//</w:t>
      </w:r>
      <w:r w:rsidRPr="00C91129">
        <w:rPr>
          <w:rFonts w:eastAsiaTheme="minorEastAsia" w:hint="eastAsia"/>
          <w:sz w:val="24"/>
        </w:rPr>
        <w:t>将</w:t>
      </w:r>
      <w:r w:rsidRPr="00C91129">
        <w:rPr>
          <w:rFonts w:eastAsiaTheme="minorEastAsia" w:hint="eastAsia"/>
          <w:sz w:val="24"/>
        </w:rPr>
        <w:t>c</w:t>
      </w:r>
      <w:r w:rsidRPr="00C91129">
        <w:rPr>
          <w:rFonts w:eastAsiaTheme="minorEastAsia" w:hint="eastAsia"/>
          <w:sz w:val="24"/>
        </w:rPr>
        <w:t>插入为</w:t>
      </w:r>
      <w:r w:rsidRPr="00C91129">
        <w:rPr>
          <w:rFonts w:eastAsiaTheme="minorEastAsia" w:hint="eastAsia"/>
          <w:sz w:val="24"/>
        </w:rPr>
        <w:t>p</w:t>
      </w:r>
      <w:r w:rsidRPr="00C91129">
        <w:rPr>
          <w:rFonts w:eastAsiaTheme="minorEastAsia" w:hint="eastAsia"/>
          <w:sz w:val="24"/>
        </w:rPr>
        <w:t>的右子树</w:t>
      </w:r>
    </w:p>
    <w:p w14:paraId="7FF9EF30" w14:textId="77777777" w:rsid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case 1:</w:t>
      </w:r>
    </w:p>
    <w:p w14:paraId="38F499F6" w14:textId="42C30BC1" w:rsidR="009351CF" w:rsidRPr="005139C5" w:rsidRDefault="009351CF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 //p</w:t>
      </w:r>
      <w:r>
        <w:rPr>
          <w:rFonts w:eastAsiaTheme="minorEastAsia"/>
          <w:sz w:val="24"/>
        </w:rPr>
        <w:t>的右子树作为</w:t>
      </w:r>
      <w:r>
        <w:rPr>
          <w:rFonts w:eastAsiaTheme="minorEastAsia"/>
          <w:sz w:val="24"/>
        </w:rPr>
        <w:t>c</w:t>
      </w:r>
      <w:r>
        <w:rPr>
          <w:rFonts w:eastAsiaTheme="minorEastAsia"/>
          <w:sz w:val="24"/>
        </w:rPr>
        <w:t>的右子树</w:t>
      </w:r>
    </w:p>
    <w:p w14:paraId="3259FE32" w14:textId="77777777" w:rsid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c-&gt;rchild = dest-&gt;rchild;</w:t>
      </w:r>
    </w:p>
    <w:p w14:paraId="110950A9" w14:textId="77C54578" w:rsidR="007F059F" w:rsidRPr="005139C5" w:rsidRDefault="007F059F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 //</w:t>
      </w:r>
      <w:r>
        <w:rPr>
          <w:rFonts w:eastAsiaTheme="minorEastAsia"/>
          <w:sz w:val="24"/>
        </w:rPr>
        <w:t>插入</w:t>
      </w:r>
      <w:r>
        <w:rPr>
          <w:rFonts w:eastAsiaTheme="minorEastAsia"/>
          <w:sz w:val="24"/>
        </w:rPr>
        <w:t>c</w:t>
      </w:r>
    </w:p>
    <w:p w14:paraId="4179A472" w14:textId="77777777" w:rsidR="005139C5" w:rsidRP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dest-&gt;rchild = c;</w:t>
      </w:r>
    </w:p>
    <w:p w14:paraId="0220F5B8" w14:textId="72A692E9" w:rsidR="005139C5" w:rsidRDefault="005139C5" w:rsidP="005139C5">
      <w:pPr>
        <w:rPr>
          <w:rFonts w:eastAsiaTheme="minorEastAsia"/>
          <w:sz w:val="24"/>
        </w:rPr>
      </w:pPr>
      <w:r w:rsidRPr="005139C5">
        <w:rPr>
          <w:rFonts w:eastAsiaTheme="minorEastAsia"/>
          <w:sz w:val="24"/>
        </w:rPr>
        <w:t xml:space="preserve">                return OK;</w:t>
      </w:r>
    </w:p>
    <w:p w14:paraId="693DBC80" w14:textId="1E473375" w:rsidR="0095285B" w:rsidRDefault="0095285B" w:rsidP="005139C5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  <w:t xml:space="preserve"> }</w:t>
      </w:r>
    </w:p>
    <w:p w14:paraId="60E3A6CC" w14:textId="1882CE1B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lastRenderedPageBreak/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02790134" w14:textId="67CC065B" w:rsidR="00174459" w:rsidRDefault="00174459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7.</w:t>
      </w:r>
      <w:r w:rsidRPr="00174459">
        <w:t xml:space="preserve"> </w:t>
      </w:r>
      <w:r w:rsidRPr="00174459">
        <w:rPr>
          <w:rFonts w:eastAsiaTheme="minorEastAsia"/>
          <w:sz w:val="24"/>
        </w:rPr>
        <w:t>Status DeleteChild(BiTree T, BiTNode p, int LR)</w:t>
      </w:r>
    </w:p>
    <w:p w14:paraId="0C7C8FA4" w14:textId="1B463B4D" w:rsidR="0003703D" w:rsidRPr="0003703D" w:rsidRDefault="00D6010A" w:rsidP="0003703D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="0003703D" w:rsidRPr="0003703D">
        <w:rPr>
          <w:rFonts w:eastAsiaTheme="minorEastAsia" w:hint="eastAsia"/>
          <w:sz w:val="24"/>
        </w:rPr>
        <w:t>//</w:t>
      </w:r>
      <w:r w:rsidR="0003703D" w:rsidRPr="0003703D">
        <w:rPr>
          <w:rFonts w:eastAsiaTheme="minorEastAsia" w:hint="eastAsia"/>
          <w:sz w:val="24"/>
        </w:rPr>
        <w:t>定位结点</w:t>
      </w:r>
      <w:r w:rsidR="0003703D" w:rsidRPr="0003703D">
        <w:rPr>
          <w:rFonts w:eastAsiaTheme="minorEastAsia" w:hint="eastAsia"/>
          <w:sz w:val="24"/>
        </w:rPr>
        <w:t>p</w:t>
      </w:r>
    </w:p>
    <w:p w14:paraId="219F2DB1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if((dest = Locate(T, p)) != NULL)</w:t>
      </w:r>
    </w:p>
    <w:p w14:paraId="4CC537E8" w14:textId="30A18A1E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{</w:t>
      </w:r>
      <w:r>
        <w:rPr>
          <w:rFonts w:eastAsiaTheme="minorEastAsia"/>
          <w:sz w:val="24"/>
        </w:rPr>
        <w:tab/>
      </w:r>
      <w:r w:rsidR="00175323">
        <w:rPr>
          <w:rFonts w:eastAsiaTheme="minorEastAsia"/>
          <w:sz w:val="24"/>
        </w:rPr>
        <w:t xml:space="preserve"> </w:t>
      </w:r>
      <w:r w:rsidRPr="0003703D">
        <w:rPr>
          <w:rFonts w:eastAsiaTheme="minorEastAsia"/>
          <w:sz w:val="24"/>
        </w:rPr>
        <w:t>switch (LR)</w:t>
      </w:r>
    </w:p>
    <w:p w14:paraId="44FE9C6B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{</w:t>
      </w:r>
    </w:p>
    <w:p w14:paraId="76C3863D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case 0:</w:t>
      </w:r>
    </w:p>
    <w:p w14:paraId="4601DC67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 w:hint="eastAsia"/>
          <w:sz w:val="24"/>
        </w:rPr>
        <w:t xml:space="preserve">                //</w:t>
      </w:r>
      <w:r w:rsidRPr="0003703D">
        <w:rPr>
          <w:rFonts w:eastAsiaTheme="minorEastAsia" w:hint="eastAsia"/>
          <w:sz w:val="24"/>
        </w:rPr>
        <w:t>删除左子树</w:t>
      </w:r>
    </w:p>
    <w:p w14:paraId="50713A34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    dest-&gt;lchild = NULL;</w:t>
      </w:r>
    </w:p>
    <w:p w14:paraId="076E647B" w14:textId="57C5B552" w:rsidR="0003703D" w:rsidRPr="0003703D" w:rsidRDefault="0003703D" w:rsidP="0003703D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            return OK;</w:t>
      </w:r>
    </w:p>
    <w:p w14:paraId="31118346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case 1:</w:t>
      </w:r>
    </w:p>
    <w:p w14:paraId="07E5DDF0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 w:hint="eastAsia"/>
          <w:sz w:val="24"/>
        </w:rPr>
        <w:t xml:space="preserve">                //</w:t>
      </w:r>
      <w:r w:rsidRPr="0003703D">
        <w:rPr>
          <w:rFonts w:eastAsiaTheme="minorEastAsia" w:hint="eastAsia"/>
          <w:sz w:val="24"/>
        </w:rPr>
        <w:t>删除右子树</w:t>
      </w:r>
    </w:p>
    <w:p w14:paraId="187FFAEF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    dest-&gt;rchild = NULL;</w:t>
      </w:r>
    </w:p>
    <w:p w14:paraId="6FB37EBE" w14:textId="56C9EAEC" w:rsidR="0003703D" w:rsidRPr="0003703D" w:rsidRDefault="0003703D" w:rsidP="0003703D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            return OK;</w:t>
      </w:r>
    </w:p>
    <w:p w14:paraId="54123197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default:</w:t>
      </w:r>
    </w:p>
    <w:p w14:paraId="590548E4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        return ERROR;</w:t>
      </w:r>
    </w:p>
    <w:p w14:paraId="3ACA4744" w14:textId="77777777" w:rsidR="0003703D" w:rsidRPr="0003703D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    }</w:t>
      </w:r>
    </w:p>
    <w:p w14:paraId="6437A250" w14:textId="7D1CDFE1" w:rsidR="00D6010A" w:rsidRDefault="0003703D" w:rsidP="0003703D">
      <w:pPr>
        <w:rPr>
          <w:rFonts w:eastAsiaTheme="minorEastAsia"/>
          <w:sz w:val="24"/>
        </w:rPr>
      </w:pPr>
      <w:r w:rsidRPr="0003703D">
        <w:rPr>
          <w:rFonts w:eastAsiaTheme="minorEastAsia"/>
          <w:sz w:val="24"/>
        </w:rPr>
        <w:t xml:space="preserve">    }</w:t>
      </w:r>
    </w:p>
    <w:p w14:paraId="6D29AE28" w14:textId="730B3841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191CCFB1" w14:textId="6EE378FF" w:rsidR="00174459" w:rsidRDefault="00174459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8.</w:t>
      </w:r>
      <w:r w:rsidR="0056583D" w:rsidRPr="0056583D">
        <w:t xml:space="preserve"> </w:t>
      </w:r>
      <w:r w:rsidR="0056583D" w:rsidRPr="0056583D">
        <w:rPr>
          <w:rFonts w:eastAsiaTheme="minorEastAsia"/>
          <w:sz w:val="24"/>
        </w:rPr>
        <w:t>Status PreOrderTraverse(BiTree T, Status (*visit)(BiTNode * e))</w:t>
      </w:r>
    </w:p>
    <w:p w14:paraId="7648DFDB" w14:textId="77777777" w:rsidR="00AC4CF1" w:rsidRPr="00AC4CF1" w:rsidRDefault="00AC4CF1" w:rsidP="00AC4CF1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AC4CF1">
        <w:rPr>
          <w:rFonts w:eastAsiaTheme="minorEastAsia" w:hint="eastAsia"/>
          <w:sz w:val="24"/>
        </w:rPr>
        <w:t>//</w:t>
      </w:r>
      <w:r w:rsidRPr="00AC4CF1">
        <w:rPr>
          <w:rFonts w:eastAsiaTheme="minorEastAsia" w:hint="eastAsia"/>
          <w:sz w:val="24"/>
        </w:rPr>
        <w:t>二叉树不存在</w:t>
      </w:r>
      <w:r w:rsidRPr="00AC4CF1">
        <w:rPr>
          <w:rFonts w:eastAsiaTheme="minorEastAsia" w:hint="eastAsia"/>
          <w:sz w:val="24"/>
        </w:rPr>
        <w:t>/</w:t>
      </w:r>
      <w:r w:rsidRPr="00AC4CF1">
        <w:rPr>
          <w:rFonts w:eastAsiaTheme="minorEastAsia" w:hint="eastAsia"/>
          <w:sz w:val="24"/>
        </w:rPr>
        <w:t>空</w:t>
      </w:r>
      <w:r w:rsidRPr="00AC4CF1">
        <w:rPr>
          <w:rFonts w:eastAsiaTheme="minorEastAsia" w:hint="eastAsia"/>
          <w:sz w:val="24"/>
        </w:rPr>
        <w:t>,</w:t>
      </w:r>
      <w:r w:rsidRPr="00AC4CF1">
        <w:rPr>
          <w:rFonts w:eastAsiaTheme="minorEastAsia" w:hint="eastAsia"/>
          <w:sz w:val="24"/>
        </w:rPr>
        <w:t>遍历结束</w:t>
      </w:r>
    </w:p>
    <w:p w14:paraId="64C0C014" w14:textId="77777777" w:rsidR="00AC4CF1" w:rsidRP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/>
          <w:sz w:val="24"/>
        </w:rPr>
        <w:t xml:space="preserve">    if (T == NULL || BiTreeEmpty(T) == TRUE) return OK;</w:t>
      </w:r>
    </w:p>
    <w:p w14:paraId="5A714986" w14:textId="77B2766E" w:rsidR="000354E6" w:rsidRP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 w:hint="eastAsia"/>
          <w:sz w:val="24"/>
        </w:rPr>
        <w:t xml:space="preserve">    //</w:t>
      </w:r>
      <w:r w:rsidR="00FB2124">
        <w:rPr>
          <w:rFonts w:eastAsiaTheme="minorEastAsia" w:hint="eastAsia"/>
          <w:sz w:val="24"/>
        </w:rPr>
        <w:t>递归</w:t>
      </w:r>
      <w:r w:rsidR="000354E6">
        <w:rPr>
          <w:rFonts w:eastAsiaTheme="minorEastAsia" w:hint="eastAsia"/>
          <w:sz w:val="24"/>
        </w:rPr>
        <w:t>遍历</w:t>
      </w:r>
    </w:p>
    <w:p w14:paraId="76E54706" w14:textId="77777777" w:rsidR="00AC4CF1" w:rsidRP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/>
          <w:sz w:val="24"/>
        </w:rPr>
        <w:t xml:space="preserve">    if (visit(T))</w:t>
      </w:r>
    </w:p>
    <w:p w14:paraId="54E2AD56" w14:textId="77777777" w:rsidR="00AC4CF1" w:rsidRP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/>
          <w:sz w:val="24"/>
        </w:rPr>
        <w:t xml:space="preserve">        if(PreOrderTraverse(T-&gt;lchild, visit))</w:t>
      </w:r>
    </w:p>
    <w:p w14:paraId="17209556" w14:textId="77777777" w:rsidR="00AC4CF1" w:rsidRP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/>
          <w:sz w:val="24"/>
        </w:rPr>
        <w:t xml:space="preserve">            if(PreOrderTraverse(T-&gt;rchild, visit))</w:t>
      </w:r>
    </w:p>
    <w:p w14:paraId="01856149" w14:textId="580DB698" w:rsidR="00AC4CF1" w:rsidRDefault="00AC4CF1" w:rsidP="00AC4CF1">
      <w:pPr>
        <w:rPr>
          <w:rFonts w:eastAsiaTheme="minorEastAsia"/>
          <w:sz w:val="24"/>
        </w:rPr>
      </w:pPr>
      <w:r w:rsidRPr="00AC4CF1">
        <w:rPr>
          <w:rFonts w:eastAsiaTheme="minorEastAsia"/>
          <w:sz w:val="24"/>
        </w:rPr>
        <w:t xml:space="preserve">                return OK;</w:t>
      </w:r>
    </w:p>
    <w:p w14:paraId="1079FC0B" w14:textId="32C6F129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27A5B00C" w14:textId="1DB6BE85" w:rsidR="0056583D" w:rsidRDefault="0056583D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19.</w:t>
      </w:r>
      <w:r w:rsidRPr="0056583D">
        <w:t xml:space="preserve"> </w:t>
      </w:r>
      <w:r w:rsidRPr="0056583D">
        <w:rPr>
          <w:rFonts w:eastAsiaTheme="minorEastAsia"/>
          <w:sz w:val="24"/>
        </w:rPr>
        <w:t>Status InOrderTraverse(BiTree T, Status (*visit)(BiTNode * e))</w:t>
      </w:r>
    </w:p>
    <w:p w14:paraId="2FA56CF0" w14:textId="77777777" w:rsidR="0086773B" w:rsidRPr="0086773B" w:rsidRDefault="0086773B" w:rsidP="0086773B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86773B">
        <w:rPr>
          <w:rFonts w:eastAsiaTheme="minorEastAsia" w:hint="eastAsia"/>
          <w:sz w:val="24"/>
        </w:rPr>
        <w:t>//</w:t>
      </w:r>
      <w:r w:rsidRPr="0086773B">
        <w:rPr>
          <w:rFonts w:eastAsiaTheme="minorEastAsia" w:hint="eastAsia"/>
          <w:sz w:val="24"/>
        </w:rPr>
        <w:t>二叉树不存在</w:t>
      </w:r>
      <w:r w:rsidRPr="0086773B">
        <w:rPr>
          <w:rFonts w:eastAsiaTheme="minorEastAsia" w:hint="eastAsia"/>
          <w:sz w:val="24"/>
        </w:rPr>
        <w:t>/</w:t>
      </w:r>
      <w:r w:rsidRPr="0086773B">
        <w:rPr>
          <w:rFonts w:eastAsiaTheme="minorEastAsia" w:hint="eastAsia"/>
          <w:sz w:val="24"/>
        </w:rPr>
        <w:t>空</w:t>
      </w:r>
      <w:r w:rsidRPr="0086773B">
        <w:rPr>
          <w:rFonts w:eastAsiaTheme="minorEastAsia" w:hint="eastAsia"/>
          <w:sz w:val="24"/>
        </w:rPr>
        <w:t>,</w:t>
      </w:r>
      <w:r w:rsidRPr="0086773B">
        <w:rPr>
          <w:rFonts w:eastAsiaTheme="minorEastAsia" w:hint="eastAsia"/>
          <w:sz w:val="24"/>
        </w:rPr>
        <w:t>遍历结束</w:t>
      </w:r>
    </w:p>
    <w:p w14:paraId="7850F396" w14:textId="77777777" w:rsidR="0086773B" w:rsidRP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/>
          <w:sz w:val="24"/>
        </w:rPr>
        <w:t xml:space="preserve">    if (T == NULL || BiTreeEmpty(T) == TRUE) return OK;</w:t>
      </w:r>
    </w:p>
    <w:p w14:paraId="549DB31F" w14:textId="481E0BC5" w:rsidR="0086773B" w:rsidRP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 w:hint="eastAsia"/>
          <w:sz w:val="24"/>
        </w:rPr>
        <w:t xml:space="preserve">    //</w:t>
      </w:r>
      <w:r>
        <w:rPr>
          <w:rFonts w:eastAsiaTheme="minorEastAsia" w:hint="eastAsia"/>
          <w:sz w:val="24"/>
        </w:rPr>
        <w:t>递归遍历</w:t>
      </w:r>
    </w:p>
    <w:p w14:paraId="40ED849A" w14:textId="77777777" w:rsidR="0086773B" w:rsidRP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/>
          <w:sz w:val="24"/>
        </w:rPr>
        <w:t xml:space="preserve">    if(InOrderTraverse(T-&gt;lchild, visit))</w:t>
      </w:r>
    </w:p>
    <w:p w14:paraId="7304E7B3" w14:textId="77777777" w:rsidR="0086773B" w:rsidRP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/>
          <w:sz w:val="24"/>
        </w:rPr>
        <w:t xml:space="preserve">        if (visit(T))</w:t>
      </w:r>
    </w:p>
    <w:p w14:paraId="1E39C37A" w14:textId="77777777" w:rsidR="0086773B" w:rsidRP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/>
          <w:sz w:val="24"/>
        </w:rPr>
        <w:t xml:space="preserve">            if(InOrderTraverse(T-&gt;rchild, visit))</w:t>
      </w:r>
    </w:p>
    <w:p w14:paraId="6750877B" w14:textId="290CE621" w:rsidR="0086773B" w:rsidRDefault="0086773B" w:rsidP="0086773B">
      <w:pPr>
        <w:rPr>
          <w:rFonts w:eastAsiaTheme="minorEastAsia"/>
          <w:sz w:val="24"/>
        </w:rPr>
      </w:pPr>
      <w:r w:rsidRPr="0086773B">
        <w:rPr>
          <w:rFonts w:eastAsiaTheme="minorEastAsia"/>
          <w:sz w:val="24"/>
        </w:rPr>
        <w:t xml:space="preserve">                return OK;</w:t>
      </w:r>
    </w:p>
    <w:p w14:paraId="151E9075" w14:textId="509894D2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06B7BCC7" w14:textId="7BDFF8A9" w:rsidR="0056583D" w:rsidRDefault="0056583D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20.</w:t>
      </w:r>
      <w:r w:rsidR="000736EB" w:rsidRPr="000736EB">
        <w:t xml:space="preserve"> </w:t>
      </w:r>
      <w:r w:rsidR="000736EB" w:rsidRPr="000736EB">
        <w:rPr>
          <w:rFonts w:eastAsiaTheme="minorEastAsia"/>
          <w:sz w:val="24"/>
        </w:rPr>
        <w:t>Status PostOrderTraverse(BiTree T, Status (*visit)(BiTNode * e))</w:t>
      </w:r>
    </w:p>
    <w:p w14:paraId="6A1B0D43" w14:textId="77777777" w:rsidR="00BE0161" w:rsidRPr="00BE0161" w:rsidRDefault="00BE0161" w:rsidP="00BE0161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BE0161">
        <w:rPr>
          <w:rFonts w:eastAsiaTheme="minorEastAsia" w:hint="eastAsia"/>
          <w:sz w:val="24"/>
        </w:rPr>
        <w:t>//</w:t>
      </w:r>
      <w:r w:rsidRPr="00BE0161">
        <w:rPr>
          <w:rFonts w:eastAsiaTheme="minorEastAsia" w:hint="eastAsia"/>
          <w:sz w:val="24"/>
        </w:rPr>
        <w:t>二叉树不存在</w:t>
      </w:r>
      <w:r w:rsidRPr="00BE0161">
        <w:rPr>
          <w:rFonts w:eastAsiaTheme="minorEastAsia" w:hint="eastAsia"/>
          <w:sz w:val="24"/>
        </w:rPr>
        <w:t>/</w:t>
      </w:r>
      <w:r w:rsidRPr="00BE0161">
        <w:rPr>
          <w:rFonts w:eastAsiaTheme="minorEastAsia" w:hint="eastAsia"/>
          <w:sz w:val="24"/>
        </w:rPr>
        <w:t>空</w:t>
      </w:r>
      <w:r w:rsidRPr="00BE0161">
        <w:rPr>
          <w:rFonts w:eastAsiaTheme="minorEastAsia" w:hint="eastAsia"/>
          <w:sz w:val="24"/>
        </w:rPr>
        <w:t>,</w:t>
      </w:r>
      <w:r w:rsidRPr="00BE0161">
        <w:rPr>
          <w:rFonts w:eastAsiaTheme="minorEastAsia" w:hint="eastAsia"/>
          <w:sz w:val="24"/>
        </w:rPr>
        <w:t>遍历结束</w:t>
      </w:r>
    </w:p>
    <w:p w14:paraId="2AD8BA54" w14:textId="77777777" w:rsidR="00BE0161" w:rsidRP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/>
          <w:sz w:val="24"/>
        </w:rPr>
        <w:t xml:space="preserve">    if (T == NULL || BiTreeEmpty(T) == TRUE) return OK;</w:t>
      </w:r>
    </w:p>
    <w:p w14:paraId="5770ED13" w14:textId="676003AC" w:rsidR="00BE0161" w:rsidRP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 w:hint="eastAsia"/>
          <w:sz w:val="24"/>
        </w:rPr>
        <w:t xml:space="preserve">    //</w:t>
      </w:r>
      <w:r>
        <w:rPr>
          <w:rFonts w:eastAsiaTheme="minorEastAsia" w:hint="eastAsia"/>
          <w:sz w:val="24"/>
        </w:rPr>
        <w:t>递归遍历</w:t>
      </w:r>
    </w:p>
    <w:p w14:paraId="2243D376" w14:textId="77777777" w:rsidR="00BE0161" w:rsidRP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/>
          <w:sz w:val="24"/>
        </w:rPr>
        <w:t xml:space="preserve">    if(PostOrderTraverse(T-&gt;lchild, visit))</w:t>
      </w:r>
    </w:p>
    <w:p w14:paraId="1F141C61" w14:textId="77777777" w:rsidR="00BE0161" w:rsidRP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/>
          <w:sz w:val="24"/>
        </w:rPr>
        <w:t xml:space="preserve">        if(PostOrderTraverse(T-&gt;rchild, visit))</w:t>
      </w:r>
    </w:p>
    <w:p w14:paraId="619165CA" w14:textId="77777777" w:rsidR="00BE0161" w:rsidRP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/>
          <w:sz w:val="24"/>
        </w:rPr>
        <w:lastRenderedPageBreak/>
        <w:t xml:space="preserve">            if (visit(T))</w:t>
      </w:r>
    </w:p>
    <w:p w14:paraId="1DFD5917" w14:textId="21FAEB33" w:rsidR="00BE0161" w:rsidRDefault="00BE0161" w:rsidP="00BE0161">
      <w:pPr>
        <w:rPr>
          <w:rFonts w:eastAsiaTheme="minorEastAsia"/>
          <w:sz w:val="24"/>
        </w:rPr>
      </w:pPr>
      <w:r w:rsidRPr="00BE0161">
        <w:rPr>
          <w:rFonts w:eastAsiaTheme="minorEastAsia"/>
          <w:sz w:val="24"/>
        </w:rPr>
        <w:t xml:space="preserve">                return OK;</w:t>
      </w:r>
    </w:p>
    <w:p w14:paraId="08921E99" w14:textId="68AC930B" w:rsidR="00993D61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5A537171" w14:textId="2857A81D" w:rsidR="000736EB" w:rsidRDefault="000736EB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>21.</w:t>
      </w:r>
      <w:r w:rsidRPr="000736EB">
        <w:t xml:space="preserve"> </w:t>
      </w:r>
      <w:r w:rsidRPr="000736EB">
        <w:rPr>
          <w:rFonts w:eastAsiaTheme="minorEastAsia"/>
          <w:sz w:val="24"/>
        </w:rPr>
        <w:t>Status LevelOrderTraverse(BiTree T, Status (*visit)(BiTNode * e))</w:t>
      </w:r>
    </w:p>
    <w:p w14:paraId="3E25B088" w14:textId="3DE69B2C" w:rsidR="00AB35E5" w:rsidRDefault="00AB35E5" w:rsidP="003B7647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  <w:t>//</w:t>
      </w:r>
      <w:r>
        <w:rPr>
          <w:rFonts w:eastAsiaTheme="minorEastAsia"/>
          <w:sz w:val="24"/>
        </w:rPr>
        <w:t>利用队列实现广度优先搜索算法</w:t>
      </w:r>
    </w:p>
    <w:p w14:paraId="2470FF44" w14:textId="77777777" w:rsidR="00477D1F" w:rsidRPr="00477D1F" w:rsidRDefault="00477D1F" w:rsidP="00477D1F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 w:rsidRPr="00477D1F">
        <w:rPr>
          <w:rFonts w:eastAsiaTheme="minorEastAsia" w:hint="eastAsia"/>
          <w:sz w:val="24"/>
        </w:rPr>
        <w:t>//</w:t>
      </w:r>
      <w:r w:rsidRPr="00477D1F">
        <w:rPr>
          <w:rFonts w:eastAsiaTheme="minorEastAsia" w:hint="eastAsia"/>
          <w:sz w:val="24"/>
        </w:rPr>
        <w:t>根结点入列</w:t>
      </w:r>
    </w:p>
    <w:p w14:paraId="2462886D" w14:textId="6D506923" w:rsidR="00477D1F" w:rsidRPr="00477D1F" w:rsidRDefault="00477D1F" w:rsidP="00477D1F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EnQueue(&amp;queue,T);</w:t>
      </w:r>
    </w:p>
    <w:p w14:paraId="73187AE3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 w:hint="eastAsia"/>
          <w:sz w:val="24"/>
        </w:rPr>
        <w:t xml:space="preserve">    //</w:t>
      </w:r>
      <w:r w:rsidRPr="00477D1F">
        <w:rPr>
          <w:rFonts w:eastAsiaTheme="minorEastAsia" w:hint="eastAsia"/>
          <w:sz w:val="24"/>
        </w:rPr>
        <w:t>利用队列数据结构</w:t>
      </w:r>
      <w:r w:rsidRPr="00477D1F">
        <w:rPr>
          <w:rFonts w:eastAsiaTheme="minorEastAsia" w:hint="eastAsia"/>
          <w:sz w:val="24"/>
        </w:rPr>
        <w:t>,</w:t>
      </w:r>
      <w:r w:rsidRPr="00477D1F">
        <w:rPr>
          <w:rFonts w:eastAsiaTheme="minorEastAsia" w:hint="eastAsia"/>
          <w:sz w:val="24"/>
        </w:rPr>
        <w:t>实现广度搜索算法</w:t>
      </w:r>
    </w:p>
    <w:p w14:paraId="0D2F46A3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while(!QueueEmpty(queue))</w:t>
      </w:r>
    </w:p>
    <w:p w14:paraId="69B58B8B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 w:hint="eastAsia"/>
          <w:sz w:val="24"/>
        </w:rPr>
        <w:t xml:space="preserve">    {   //</w:t>
      </w:r>
      <w:r w:rsidRPr="00477D1F">
        <w:rPr>
          <w:rFonts w:eastAsiaTheme="minorEastAsia" w:hint="eastAsia"/>
          <w:sz w:val="24"/>
        </w:rPr>
        <w:t>队尾结点出列</w:t>
      </w:r>
    </w:p>
    <w:p w14:paraId="74B73367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    DeQueue(&amp;queue, &amp;node);</w:t>
      </w:r>
    </w:p>
    <w:p w14:paraId="333BE371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 w:hint="eastAsia"/>
          <w:sz w:val="24"/>
        </w:rPr>
        <w:t xml:space="preserve">        //</w:t>
      </w:r>
      <w:r w:rsidRPr="00477D1F">
        <w:rPr>
          <w:rFonts w:eastAsiaTheme="minorEastAsia" w:hint="eastAsia"/>
          <w:sz w:val="24"/>
        </w:rPr>
        <w:t>访问队尾结点</w:t>
      </w:r>
    </w:p>
    <w:p w14:paraId="1B91249E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    visit(node);</w:t>
      </w:r>
    </w:p>
    <w:p w14:paraId="2A368E94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 w:hint="eastAsia"/>
          <w:sz w:val="24"/>
        </w:rPr>
        <w:t xml:space="preserve">        //</w:t>
      </w:r>
      <w:r w:rsidRPr="00477D1F">
        <w:rPr>
          <w:rFonts w:eastAsiaTheme="minorEastAsia" w:hint="eastAsia"/>
          <w:sz w:val="24"/>
        </w:rPr>
        <w:t>将队尾结点的左</w:t>
      </w:r>
      <w:r w:rsidRPr="00477D1F">
        <w:rPr>
          <w:rFonts w:eastAsiaTheme="minorEastAsia" w:hint="eastAsia"/>
          <w:sz w:val="24"/>
        </w:rPr>
        <w:t>/</w:t>
      </w:r>
      <w:r w:rsidRPr="00477D1F">
        <w:rPr>
          <w:rFonts w:eastAsiaTheme="minorEastAsia" w:hint="eastAsia"/>
          <w:sz w:val="24"/>
        </w:rPr>
        <w:t>右孩子入列</w:t>
      </w:r>
    </w:p>
    <w:p w14:paraId="0A087AB1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    if(node-&gt;lchild) EnQueue(&amp;queue,node-&gt;lchild);</w:t>
      </w:r>
    </w:p>
    <w:p w14:paraId="02579140" w14:textId="77777777" w:rsidR="00477D1F" w:rsidRP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    if(node-&gt;rchild) EnQueue(&amp;queue,node-&gt;rchild);</w:t>
      </w:r>
    </w:p>
    <w:p w14:paraId="711B588F" w14:textId="746BF985" w:rsidR="00477D1F" w:rsidRDefault="00477D1F" w:rsidP="00477D1F">
      <w:pPr>
        <w:rPr>
          <w:rFonts w:eastAsiaTheme="minorEastAsia"/>
          <w:sz w:val="24"/>
        </w:rPr>
      </w:pPr>
      <w:r w:rsidRPr="00477D1F">
        <w:rPr>
          <w:rFonts w:eastAsiaTheme="minorEastAsia"/>
          <w:sz w:val="24"/>
        </w:rPr>
        <w:t xml:space="preserve">    }</w:t>
      </w:r>
    </w:p>
    <w:p w14:paraId="06DB3CB7" w14:textId="23B4DE19" w:rsidR="00993D61" w:rsidRPr="00C80A55" w:rsidRDefault="00993D61" w:rsidP="003B7647">
      <w:pPr>
        <w:rPr>
          <w:rFonts w:eastAsiaTheme="minorEastAsia"/>
          <w:sz w:val="24"/>
        </w:rPr>
      </w:pPr>
      <w:r w:rsidRPr="006447DC">
        <w:rPr>
          <w:rFonts w:eastAsiaTheme="minorEastAsia"/>
          <w:sz w:val="24"/>
        </w:rPr>
        <w:t>T(n) = O(n</w:t>
      </w:r>
      <w:r w:rsidRPr="006447DC">
        <w:rPr>
          <w:rFonts w:eastAsiaTheme="minorEastAsia"/>
          <w:sz w:val="24"/>
          <w:vertAlign w:val="superscript"/>
        </w:rPr>
        <w:t>2</w:t>
      </w:r>
      <w:r w:rsidRPr="006447DC">
        <w:rPr>
          <w:rFonts w:eastAsiaTheme="minorEastAsia"/>
          <w:sz w:val="24"/>
        </w:rPr>
        <w:t>) , S(n) = O(n)</w:t>
      </w:r>
    </w:p>
    <w:p w14:paraId="64C9A9FE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04" w:name="_Toc436566418"/>
      <w:bookmarkStart w:id="105" w:name="_Toc440028161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5.3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二叉树实现与测试</w:t>
      </w:r>
      <w:bookmarkEnd w:id="104"/>
      <w:bookmarkEnd w:id="105"/>
    </w:p>
    <w:p w14:paraId="278B569B" w14:textId="3695228A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106" w:name="_Toc436566419"/>
      <w:bookmarkStart w:id="107" w:name="_Toc440028162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3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部分</w:t>
      </w:r>
      <w:bookmarkEnd w:id="106"/>
      <w:bookmarkEnd w:id="107"/>
    </w:p>
    <w:p w14:paraId="27865047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编程环境</w:t>
      </w:r>
    </w:p>
    <w:p w14:paraId="66C270B5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4C6AC371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36D8B146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7A16D6B1" w14:textId="77777777" w:rsidR="00F01AB5" w:rsidRPr="002D76D5" w:rsidRDefault="00F01AB5" w:rsidP="00F01AB5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文件调用关系</w:t>
      </w:r>
    </w:p>
    <w:p w14:paraId="5937506A" w14:textId="77777777" w:rsidR="00F01AB5" w:rsidRPr="002D76D5" w:rsidRDefault="00F01AB5" w:rsidP="00F01AB5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</w:rPr>
        <w:object w:dxaOrig="5085" w:dyaOrig="8940" w14:anchorId="66D1FF47">
          <v:shape id="_x0000_i1038" type="#_x0000_t75" style="width:252pt;height:259.5pt" o:ole="">
            <v:imagedata r:id="rId50" o:title=""/>
          </v:shape>
          <o:OLEObject Type="Embed" ProgID="Visio.Drawing.15" ShapeID="_x0000_i1038" DrawAspect="Content" ObjectID="_1513770006" r:id="rId51"/>
        </w:object>
      </w:r>
    </w:p>
    <w:p w14:paraId="3A14E61F" w14:textId="77777777" w:rsidR="00F01AB5" w:rsidRDefault="00F01AB5" w:rsidP="00F01AB5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3.</w:t>
      </w:r>
      <w:r w:rsidRPr="002D76D5">
        <w:rPr>
          <w:rFonts w:eastAsiaTheme="minorEastAsia"/>
          <w:sz w:val="24"/>
        </w:rPr>
        <w:t>函数调用关系</w:t>
      </w:r>
    </w:p>
    <w:p w14:paraId="2924C29A" w14:textId="5613AEBA" w:rsidR="001B7725" w:rsidRDefault="00693BB3" w:rsidP="001B7725">
      <w:pPr>
        <w:spacing w:line="300" w:lineRule="auto"/>
        <w:rPr>
          <w:rFonts w:eastAsiaTheme="minorEastAsia"/>
          <w:sz w:val="24"/>
        </w:rPr>
      </w:pPr>
      <w:r>
        <w:object w:dxaOrig="10755" w:dyaOrig="22381" w14:anchorId="6EB485A7">
          <v:shape id="_x0000_i1039" type="#_x0000_t75" style="width:335.25pt;height:659.25pt" o:ole="">
            <v:imagedata r:id="rId52" o:title=""/>
          </v:shape>
          <o:OLEObject Type="Embed" ProgID="Visio.Drawing.15" ShapeID="_x0000_i1039" DrawAspect="Content" ObjectID="_1513770007" r:id="rId53"/>
        </w:object>
      </w:r>
    </w:p>
    <w:p w14:paraId="6148594A" w14:textId="77777777" w:rsidR="00F01AB5" w:rsidRPr="002D76D5" w:rsidRDefault="00F01AB5" w:rsidP="00F01AB5">
      <w:pPr>
        <w:spacing w:line="300" w:lineRule="auto"/>
        <w:ind w:firstLine="420"/>
        <w:rPr>
          <w:rFonts w:eastAsiaTheme="minorEastAsia"/>
          <w:sz w:val="24"/>
        </w:rPr>
      </w:pPr>
    </w:p>
    <w:p w14:paraId="1B672A19" w14:textId="40218717" w:rsidR="00DB5E6B" w:rsidRPr="002D76D5" w:rsidRDefault="00DB5E6B" w:rsidP="00F01AB5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4.</w:t>
      </w:r>
      <w:r w:rsidRPr="002D76D5">
        <w:rPr>
          <w:rFonts w:eastAsiaTheme="minorEastAsia"/>
          <w:sz w:val="24"/>
        </w:rPr>
        <w:t>程序清单</w:t>
      </w:r>
    </w:p>
    <w:p w14:paraId="5FC6C172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1)DataStructure.h</w:t>
      </w:r>
    </w:p>
    <w:p w14:paraId="6B767640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/*************************************************************************</w:t>
      </w:r>
    </w:p>
    <w:p w14:paraId="3AA35515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 w:hint="eastAsia"/>
          <w:sz w:val="24"/>
        </w:rPr>
        <w:t xml:space="preserve"> * </w:t>
      </w:r>
      <w:r w:rsidRPr="00546FF6">
        <w:rPr>
          <w:rFonts w:eastAsiaTheme="minorEastAsia" w:hint="eastAsia"/>
          <w:sz w:val="24"/>
        </w:rPr>
        <w:t>作者：计科</w:t>
      </w:r>
      <w:r w:rsidRPr="00546FF6">
        <w:rPr>
          <w:rFonts w:eastAsiaTheme="minorEastAsia" w:hint="eastAsia"/>
          <w:sz w:val="24"/>
        </w:rPr>
        <w:t>1409</w:t>
      </w:r>
      <w:r w:rsidRPr="00546FF6">
        <w:rPr>
          <w:rFonts w:eastAsiaTheme="minorEastAsia" w:hint="eastAsia"/>
          <w:sz w:val="24"/>
        </w:rPr>
        <w:t>班</w:t>
      </w:r>
      <w:r w:rsidRPr="00546FF6">
        <w:rPr>
          <w:rFonts w:eastAsiaTheme="minorEastAsia" w:hint="eastAsia"/>
          <w:sz w:val="24"/>
        </w:rPr>
        <w:t xml:space="preserve"> U201414800 </w:t>
      </w:r>
      <w:r w:rsidRPr="00546FF6">
        <w:rPr>
          <w:rFonts w:eastAsiaTheme="minorEastAsia" w:hint="eastAsia"/>
          <w:sz w:val="24"/>
        </w:rPr>
        <w:t>刘一龙</w:t>
      </w:r>
    </w:p>
    <w:p w14:paraId="2703ECC2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 w:hint="eastAsia"/>
          <w:sz w:val="24"/>
        </w:rPr>
        <w:t xml:space="preserve"> * </w:t>
      </w:r>
      <w:r w:rsidRPr="00546FF6">
        <w:rPr>
          <w:rFonts w:eastAsiaTheme="minorEastAsia" w:hint="eastAsia"/>
          <w:sz w:val="24"/>
        </w:rPr>
        <w:t>说明：数据结构上机实验五：二叉链存储二叉树</w:t>
      </w:r>
    </w:p>
    <w:p w14:paraId="5C9E980E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 xml:space="preserve"> ************************************************************************/</w:t>
      </w:r>
    </w:p>
    <w:p w14:paraId="4B3C3929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</w:p>
    <w:p w14:paraId="6069BF32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ifndef DATASTRUCTURE_H_INCLUDED</w:t>
      </w:r>
    </w:p>
    <w:p w14:paraId="53D8D12E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DATASTRUCTURE_H_INCLUDED</w:t>
      </w:r>
    </w:p>
    <w:p w14:paraId="3FDDC0C1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</w:p>
    <w:p w14:paraId="39388D4C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include &lt;stdio.h&gt;</w:t>
      </w:r>
    </w:p>
    <w:p w14:paraId="499166A3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include &lt;stdlib.h&gt;</w:t>
      </w:r>
    </w:p>
    <w:p w14:paraId="6A1B66BC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include &lt;string.h&gt;</w:t>
      </w:r>
    </w:p>
    <w:p w14:paraId="38412D3D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</w:p>
    <w:p w14:paraId="37714910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 w:hint="eastAsia"/>
          <w:sz w:val="24"/>
        </w:rPr>
        <w:t>//</w:t>
      </w:r>
      <w:r w:rsidRPr="00546FF6">
        <w:rPr>
          <w:rFonts w:eastAsiaTheme="minorEastAsia" w:hint="eastAsia"/>
          <w:sz w:val="24"/>
        </w:rPr>
        <w:t>自定义宏</w:t>
      </w:r>
    </w:p>
    <w:p w14:paraId="100CC4BB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TRUE 1</w:t>
      </w:r>
    </w:p>
    <w:p w14:paraId="54E3EC36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FALSE 0</w:t>
      </w:r>
    </w:p>
    <w:p w14:paraId="46E9A8E3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OK 1</w:t>
      </w:r>
    </w:p>
    <w:p w14:paraId="0D00DB11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ERROR 0</w:t>
      </w:r>
    </w:p>
    <w:p w14:paraId="74E0E367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INFEASIBLE -1</w:t>
      </w:r>
    </w:p>
    <w:p w14:paraId="7280EA84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define OVERFLOW -2</w:t>
      </w:r>
    </w:p>
    <w:p w14:paraId="56B1ACC8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 w:hint="eastAsia"/>
          <w:sz w:val="24"/>
        </w:rPr>
        <w:t>//Status</w:t>
      </w:r>
      <w:r w:rsidRPr="00546FF6">
        <w:rPr>
          <w:rFonts w:eastAsiaTheme="minorEastAsia" w:hint="eastAsia"/>
          <w:sz w:val="24"/>
        </w:rPr>
        <w:t>是函数的类型</w:t>
      </w:r>
      <w:r w:rsidRPr="00546FF6">
        <w:rPr>
          <w:rFonts w:eastAsiaTheme="minorEastAsia" w:hint="eastAsia"/>
          <w:sz w:val="24"/>
        </w:rPr>
        <w:t>,</w:t>
      </w:r>
      <w:r w:rsidRPr="00546FF6">
        <w:rPr>
          <w:rFonts w:eastAsiaTheme="minorEastAsia" w:hint="eastAsia"/>
          <w:sz w:val="24"/>
        </w:rPr>
        <w:t>其值是函数结果状态代码</w:t>
      </w:r>
    </w:p>
    <w:p w14:paraId="793E64F8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typedef int Status;</w:t>
      </w:r>
    </w:p>
    <w:p w14:paraId="69B48902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 w:hint="eastAsia"/>
          <w:sz w:val="24"/>
        </w:rPr>
        <w:t>//</w:t>
      </w:r>
      <w:r w:rsidRPr="00546FF6">
        <w:rPr>
          <w:rFonts w:eastAsiaTheme="minorEastAsia" w:hint="eastAsia"/>
          <w:sz w:val="24"/>
        </w:rPr>
        <w:t>将</w:t>
      </w:r>
      <w:r w:rsidRPr="00546FF6">
        <w:rPr>
          <w:rFonts w:eastAsiaTheme="minorEastAsia" w:hint="eastAsia"/>
          <w:sz w:val="24"/>
        </w:rPr>
        <w:t>ElemType</w:t>
      </w:r>
      <w:r w:rsidRPr="00546FF6">
        <w:rPr>
          <w:rFonts w:eastAsiaTheme="minorEastAsia" w:hint="eastAsia"/>
          <w:sz w:val="24"/>
        </w:rPr>
        <w:t>定义为</w:t>
      </w:r>
      <w:r w:rsidRPr="00546FF6">
        <w:rPr>
          <w:rFonts w:eastAsiaTheme="minorEastAsia" w:hint="eastAsia"/>
          <w:sz w:val="24"/>
        </w:rPr>
        <w:t>char</w:t>
      </w:r>
      <w:r w:rsidRPr="00546FF6">
        <w:rPr>
          <w:rFonts w:eastAsiaTheme="minorEastAsia" w:hint="eastAsia"/>
          <w:sz w:val="24"/>
        </w:rPr>
        <w:t>型</w:t>
      </w:r>
    </w:p>
    <w:p w14:paraId="4DF908F0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typedef char ElemType;</w:t>
      </w:r>
    </w:p>
    <w:p w14:paraId="65D8B8A6" w14:textId="77777777" w:rsidR="00546FF6" w:rsidRPr="00546FF6" w:rsidRDefault="00546FF6" w:rsidP="00546FF6">
      <w:pPr>
        <w:widowControl/>
        <w:jc w:val="left"/>
        <w:rPr>
          <w:rFonts w:eastAsiaTheme="minorEastAsia"/>
          <w:sz w:val="24"/>
        </w:rPr>
      </w:pPr>
    </w:p>
    <w:p w14:paraId="5E8EBCBE" w14:textId="683DBFB9" w:rsidR="00546FF6" w:rsidRPr="002D76D5" w:rsidRDefault="00546FF6" w:rsidP="00DB5E6B">
      <w:pPr>
        <w:widowControl/>
        <w:jc w:val="left"/>
        <w:rPr>
          <w:rFonts w:eastAsiaTheme="minorEastAsia"/>
          <w:sz w:val="24"/>
        </w:rPr>
      </w:pPr>
      <w:r w:rsidRPr="00546FF6">
        <w:rPr>
          <w:rFonts w:eastAsiaTheme="minorEastAsia"/>
          <w:sz w:val="24"/>
        </w:rPr>
        <w:t>#end</w:t>
      </w:r>
      <w:r>
        <w:rPr>
          <w:rFonts w:eastAsiaTheme="minorEastAsia"/>
          <w:sz w:val="24"/>
        </w:rPr>
        <w:t>if /*DATASTRUCTURE_H_INCLUDED*/</w:t>
      </w:r>
    </w:p>
    <w:p w14:paraId="66F82461" w14:textId="00ABCDAE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2)</w:t>
      </w:r>
      <w:r w:rsidR="005B24CC">
        <w:rPr>
          <w:rFonts w:eastAsiaTheme="minorEastAsia"/>
          <w:sz w:val="24"/>
        </w:rPr>
        <w:t>Tree</w:t>
      </w:r>
      <w:r w:rsidRPr="002D76D5">
        <w:rPr>
          <w:rFonts w:eastAsiaTheme="minorEastAsia"/>
          <w:sz w:val="24"/>
        </w:rPr>
        <w:t>.h</w:t>
      </w:r>
    </w:p>
    <w:p w14:paraId="760913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***********************************************************************</w:t>
      </w:r>
    </w:p>
    <w:p w14:paraId="553E70A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作者：计科</w:t>
      </w:r>
      <w:r w:rsidRPr="005B24CC">
        <w:rPr>
          <w:rFonts w:eastAsiaTheme="minorEastAsia" w:hint="eastAsia"/>
          <w:sz w:val="24"/>
        </w:rPr>
        <w:t>1409</w:t>
      </w:r>
      <w:r w:rsidRPr="005B24CC">
        <w:rPr>
          <w:rFonts w:eastAsiaTheme="minorEastAsia" w:hint="eastAsia"/>
          <w:sz w:val="24"/>
        </w:rPr>
        <w:t>班</w:t>
      </w:r>
      <w:r w:rsidRPr="005B24CC">
        <w:rPr>
          <w:rFonts w:eastAsiaTheme="minorEastAsia" w:hint="eastAsia"/>
          <w:sz w:val="24"/>
        </w:rPr>
        <w:t xml:space="preserve"> U201414800 </w:t>
      </w:r>
      <w:r w:rsidRPr="005B24CC">
        <w:rPr>
          <w:rFonts w:eastAsiaTheme="minorEastAsia" w:hint="eastAsia"/>
          <w:sz w:val="24"/>
        </w:rPr>
        <w:t>刘一龙</w:t>
      </w:r>
    </w:p>
    <w:p w14:paraId="57750F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说明：数据结构上机实验五：二叉链存储二叉树抽象数据类型定义</w:t>
      </w:r>
    </w:p>
    <w:p w14:paraId="40D2825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6DF082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54914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ifndef TREE_H_INCLUDED</w:t>
      </w:r>
    </w:p>
    <w:p w14:paraId="2FB05C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define TREE_H_INCLUDED</w:t>
      </w:r>
    </w:p>
    <w:p w14:paraId="1BD6E53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E2549F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>#include "DataStructure.h"     //</w:t>
      </w:r>
      <w:r w:rsidRPr="005B24CC">
        <w:rPr>
          <w:rFonts w:eastAsiaTheme="minorEastAsia" w:hint="eastAsia"/>
          <w:sz w:val="24"/>
        </w:rPr>
        <w:t>标准库</w:t>
      </w:r>
      <w:r w:rsidRPr="005B24CC">
        <w:rPr>
          <w:rFonts w:eastAsiaTheme="minorEastAsia" w:hint="eastAsia"/>
          <w:sz w:val="24"/>
        </w:rPr>
        <w:t>;</w:t>
      </w:r>
      <w:r w:rsidRPr="005B24CC">
        <w:rPr>
          <w:rFonts w:eastAsiaTheme="minorEastAsia" w:hint="eastAsia"/>
          <w:sz w:val="24"/>
        </w:rPr>
        <w:t>公有类型与变量定义</w:t>
      </w:r>
    </w:p>
    <w:p w14:paraId="1793B61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8BE5C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//</w:t>
      </w:r>
      <w:r w:rsidRPr="005B24CC">
        <w:rPr>
          <w:rFonts w:eastAsiaTheme="minorEastAsia" w:hint="eastAsia"/>
          <w:sz w:val="24"/>
        </w:rPr>
        <w:t>系统可操作二叉树的个数</w:t>
      </w:r>
    </w:p>
    <w:p w14:paraId="59EFEF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define TREE_INIT_SIZE 100</w:t>
      </w:r>
    </w:p>
    <w:p w14:paraId="64C78A8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61A8E5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//</w:t>
      </w:r>
      <w:r w:rsidRPr="005B24CC">
        <w:rPr>
          <w:rFonts w:eastAsiaTheme="minorEastAsia" w:hint="eastAsia"/>
          <w:sz w:val="24"/>
        </w:rPr>
        <w:t>定义二叉树的二叉链表存储</w:t>
      </w:r>
    </w:p>
    <w:p w14:paraId="53D2D6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typedef struct BiTNode</w:t>
      </w:r>
    </w:p>
    <w:p w14:paraId="5A8934B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5CB87A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emType data;     </w:t>
      </w:r>
    </w:p>
    <w:p w14:paraId="2C45D2D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struct BiTNode * lchild, * rchild;    //</w:t>
      </w:r>
      <w:r w:rsidRPr="005B24CC">
        <w:rPr>
          <w:rFonts w:eastAsiaTheme="minorEastAsia" w:hint="eastAsia"/>
          <w:sz w:val="24"/>
        </w:rPr>
        <w:t>左右孩子指针</w:t>
      </w:r>
    </w:p>
    <w:p w14:paraId="0DB5BC0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 BiTNode, * BiTree;</w:t>
      </w:r>
    </w:p>
    <w:p w14:paraId="0FFBF89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07BB53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34E386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构造一个空二叉树</w:t>
      </w:r>
      <w:r w:rsidRPr="005B24CC">
        <w:rPr>
          <w:rFonts w:eastAsiaTheme="minorEastAsia" w:hint="eastAsia"/>
          <w:sz w:val="24"/>
        </w:rPr>
        <w:t>T</w:t>
      </w:r>
    </w:p>
    <w:p w14:paraId="17B06F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66BF11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4B16D9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4699EC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1A0D330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itBiTree (BiTree * T);</w:t>
      </w:r>
    </w:p>
    <w:p w14:paraId="076C6B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55DC3F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5934984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销毁二叉树</w:t>
      </w:r>
      <w:r w:rsidRPr="005B24CC">
        <w:rPr>
          <w:rFonts w:eastAsiaTheme="minorEastAsia" w:hint="eastAsia"/>
          <w:sz w:val="24"/>
        </w:rPr>
        <w:t>T</w:t>
      </w:r>
    </w:p>
    <w:p w14:paraId="51C2ADB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348E273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4C83EAA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7BCE224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E0598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stroyBiTree (BiTree T);</w:t>
      </w:r>
    </w:p>
    <w:p w14:paraId="27C55FF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9FFB4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41BEE1B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按前序和中序序列构造二叉树</w:t>
      </w:r>
    </w:p>
    <w:p w14:paraId="52E6D8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      </w:t>
      </w:r>
      <w:r w:rsidRPr="005B24CC">
        <w:rPr>
          <w:rFonts w:eastAsiaTheme="minorEastAsia" w:hint="eastAsia"/>
          <w:sz w:val="24"/>
        </w:rPr>
        <w:t>二叉树</w:t>
      </w:r>
    </w:p>
    <w:p w14:paraId="7D1D61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presequence </w:t>
      </w:r>
      <w:r w:rsidRPr="005B24CC">
        <w:rPr>
          <w:rFonts w:eastAsiaTheme="minorEastAsia" w:hint="eastAsia"/>
          <w:sz w:val="24"/>
        </w:rPr>
        <w:t>前序序列</w:t>
      </w:r>
    </w:p>
    <w:p w14:paraId="6B3BF88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insequence  </w:t>
      </w:r>
      <w:r w:rsidRPr="005B24CC">
        <w:rPr>
          <w:rFonts w:eastAsiaTheme="minorEastAsia" w:hint="eastAsia"/>
          <w:sz w:val="24"/>
        </w:rPr>
        <w:t>中序序列</w:t>
      </w:r>
    </w:p>
    <w:p w14:paraId="76BA8E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strlen</w:t>
      </w:r>
    </w:p>
    <w:p w14:paraId="6DF183B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myStrncpy</w:t>
      </w:r>
    </w:p>
    <w:p w14:paraId="65573E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5EF73D7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4DFD26D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CreateBiTree(BiTree * T, char * presequence,char * insequence);</w:t>
      </w:r>
    </w:p>
    <w:p w14:paraId="03C8CE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9963D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23C594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重置为空二叉树</w:t>
      </w:r>
    </w:p>
    <w:p w14:paraId="6DDB4F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已存在</w:t>
      </w:r>
    </w:p>
    <w:p w14:paraId="118E1B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13D294C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10A2D19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515051C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ClearBiTree (BiTree T);</w:t>
      </w:r>
    </w:p>
    <w:p w14:paraId="115DD55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7CD94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04B60B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询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是否为空二叉树</w:t>
      </w:r>
    </w:p>
    <w:p w14:paraId="56E4C1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20EA24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</w:p>
    <w:p w14:paraId="5187AB2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若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为空二叉树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则返回</w:t>
      </w:r>
      <w:r w:rsidRPr="005B24CC">
        <w:rPr>
          <w:rFonts w:eastAsiaTheme="minorEastAsia" w:hint="eastAsia"/>
          <w:sz w:val="24"/>
        </w:rPr>
        <w:t>TRUE,</w:t>
      </w:r>
      <w:r w:rsidRPr="005B24CC">
        <w:rPr>
          <w:rFonts w:eastAsiaTheme="minorEastAsia" w:hint="eastAsia"/>
          <w:sz w:val="24"/>
        </w:rPr>
        <w:t>否则返回</w:t>
      </w:r>
      <w:r w:rsidRPr="005B24CC">
        <w:rPr>
          <w:rFonts w:eastAsiaTheme="minorEastAsia" w:hint="eastAsia"/>
          <w:sz w:val="24"/>
        </w:rPr>
        <w:t>FALSE</w:t>
      </w:r>
    </w:p>
    <w:p w14:paraId="5CBDD0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78FF6BC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BiTreeEmpty (BiTree T);</w:t>
      </w:r>
    </w:p>
    <w:p w14:paraId="79D6E3C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3ECF0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73C6F9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询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的深度</w:t>
      </w:r>
    </w:p>
    <w:p w14:paraId="334CD6C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25D8DB6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</w:p>
    <w:p w14:paraId="0B66A8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T</w:t>
      </w:r>
      <w:r w:rsidRPr="005B24CC">
        <w:rPr>
          <w:rFonts w:eastAsiaTheme="minorEastAsia" w:hint="eastAsia"/>
          <w:sz w:val="24"/>
        </w:rPr>
        <w:t>的层数</w:t>
      </w:r>
    </w:p>
    <w:p w14:paraId="7C5A664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331190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int BiTreeDepth(BiTree T);</w:t>
      </w:r>
    </w:p>
    <w:p w14:paraId="43EEA86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5BE590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6269EF1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二叉树的根结点</w:t>
      </w:r>
    </w:p>
    <w:p w14:paraId="1506B3E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3D3172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2CF406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289ACA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T</w:t>
      </w:r>
      <w:r w:rsidRPr="005B24CC">
        <w:rPr>
          <w:rFonts w:eastAsiaTheme="minorEastAsia" w:hint="eastAsia"/>
          <w:sz w:val="24"/>
        </w:rPr>
        <w:t>的根结点</w:t>
      </w:r>
    </w:p>
    <w:p w14:paraId="5546D7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19D857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oot(BiTree T);</w:t>
      </w:r>
    </w:p>
    <w:p w14:paraId="1BA4A6B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69CFE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1FEA67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定位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在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的位置</w:t>
      </w:r>
    </w:p>
    <w:p w14:paraId="7E93BBC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且不为空</w:t>
      </w:r>
    </w:p>
    <w:p w14:paraId="0497B1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4A82B2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1306E19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0A0A53A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e</w:t>
      </w:r>
      <w:r w:rsidRPr="005B24CC">
        <w:rPr>
          <w:rFonts w:eastAsiaTheme="minorEastAsia" w:hint="eastAsia"/>
          <w:sz w:val="24"/>
        </w:rPr>
        <w:t>不在树中返回</w:t>
      </w:r>
      <w:r w:rsidRPr="005B24CC">
        <w:rPr>
          <w:rFonts w:eastAsiaTheme="minorEastAsia" w:hint="eastAsia"/>
          <w:sz w:val="24"/>
        </w:rPr>
        <w:t>NULL;e</w:t>
      </w:r>
      <w:r w:rsidRPr="005B24CC">
        <w:rPr>
          <w:rFonts w:eastAsiaTheme="minorEastAsia" w:hint="eastAsia"/>
          <w:sz w:val="24"/>
        </w:rPr>
        <w:t>在树中返回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地址</w:t>
      </w:r>
    </w:p>
    <w:p w14:paraId="4938CF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3715F3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ocate(BiTree T, BiTNode e);</w:t>
      </w:r>
    </w:p>
    <w:p w14:paraId="4F5FC2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7B7DD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53B9C4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询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值</w:t>
      </w:r>
    </w:p>
    <w:p w14:paraId="18A8E2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，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21F3BF9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1F0911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* @param  e T</w:t>
      </w:r>
      <w:r w:rsidRPr="005B24CC">
        <w:rPr>
          <w:rFonts w:eastAsiaTheme="minorEastAsia" w:hint="eastAsia"/>
          <w:sz w:val="24"/>
        </w:rPr>
        <w:t>中结点</w:t>
      </w:r>
    </w:p>
    <w:p w14:paraId="39E3686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6428CE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0C78568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e</w:t>
      </w:r>
      <w:r w:rsidRPr="005B24CC">
        <w:rPr>
          <w:rFonts w:eastAsiaTheme="minorEastAsia" w:hint="eastAsia"/>
          <w:sz w:val="24"/>
        </w:rPr>
        <w:t>的值</w:t>
      </w:r>
    </w:p>
    <w:p w14:paraId="7F9C35A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6C36C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ElemType Value(BiTree T, BiTNode e);</w:t>
      </w:r>
    </w:p>
    <w:p w14:paraId="321B28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6FF3A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1884CD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给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赋值</w:t>
      </w:r>
      <w:r w:rsidRPr="005B24CC">
        <w:rPr>
          <w:rFonts w:eastAsiaTheme="minorEastAsia" w:hint="eastAsia"/>
          <w:sz w:val="24"/>
        </w:rPr>
        <w:t>value</w:t>
      </w:r>
    </w:p>
    <w:p w14:paraId="39C4BA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</w:t>
      </w:r>
    </w:p>
    <w:p w14:paraId="4B3C04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</w:t>
      </w:r>
      <w:r w:rsidRPr="005B24CC">
        <w:rPr>
          <w:rFonts w:eastAsiaTheme="minorEastAsia" w:hint="eastAsia"/>
          <w:sz w:val="24"/>
        </w:rPr>
        <w:t>二叉树</w:t>
      </w:r>
    </w:p>
    <w:p w14:paraId="587547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    </w:t>
      </w:r>
      <w:r w:rsidRPr="005B24CC">
        <w:rPr>
          <w:rFonts w:eastAsiaTheme="minorEastAsia" w:hint="eastAsia"/>
          <w:sz w:val="24"/>
        </w:rPr>
        <w:t>目标结点</w:t>
      </w:r>
    </w:p>
    <w:p w14:paraId="26557F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alue </w:t>
      </w:r>
      <w:r w:rsidRPr="005B24CC">
        <w:rPr>
          <w:rFonts w:eastAsiaTheme="minorEastAsia" w:hint="eastAsia"/>
          <w:sz w:val="24"/>
        </w:rPr>
        <w:t>所赋值</w:t>
      </w:r>
    </w:p>
    <w:p w14:paraId="39057B9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2264372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79A4124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265E227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045CB5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Assign(BiTree T, BiTNode e, ElemType value);</w:t>
      </w:r>
    </w:p>
    <w:p w14:paraId="73A419C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97E843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05A4365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目标结点的双亲结点</w:t>
      </w:r>
    </w:p>
    <w:p w14:paraId="07C545C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  <w:r w:rsidRPr="005B24CC">
        <w:rPr>
          <w:rFonts w:eastAsiaTheme="minorEastAsia" w:hint="eastAsia"/>
          <w:sz w:val="24"/>
        </w:rPr>
        <w:t>,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3613AB0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2B95186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11D6716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6ACA31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非根结点返回双亲结点指针，否则返回</w:t>
      </w:r>
      <w:r w:rsidRPr="005B24CC">
        <w:rPr>
          <w:rFonts w:eastAsiaTheme="minorEastAsia" w:hint="eastAsia"/>
          <w:sz w:val="24"/>
        </w:rPr>
        <w:t>NULL</w:t>
      </w:r>
    </w:p>
    <w:p w14:paraId="69C87A0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4AFDD1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Parent(BiTree T, BiTNode e);</w:t>
      </w:r>
    </w:p>
    <w:p w14:paraId="065E0AB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0CDA9D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4CF90F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目标结点的左孩子结点</w:t>
      </w:r>
    </w:p>
    <w:p w14:paraId="09CD867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  <w:r w:rsidRPr="005B24CC">
        <w:rPr>
          <w:rFonts w:eastAsiaTheme="minorEastAsia" w:hint="eastAsia"/>
          <w:sz w:val="24"/>
        </w:rPr>
        <w:t>,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2CAB8C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4C2A55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0F2E48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7DB157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177430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返回左孩子结点指针</w:t>
      </w:r>
      <w:r w:rsidRPr="005B24CC">
        <w:rPr>
          <w:rFonts w:eastAsiaTheme="minorEastAsia" w:hint="eastAsia"/>
          <w:sz w:val="24"/>
        </w:rPr>
        <w:t>/NULL</w:t>
      </w:r>
    </w:p>
    <w:p w14:paraId="5F6C6C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5D950F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eftChild(BiTree T, BiTNode e);</w:t>
      </w:r>
    </w:p>
    <w:p w14:paraId="3A92472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8BF930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08777B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目标结点的右孩子结点</w:t>
      </w:r>
    </w:p>
    <w:p w14:paraId="6AC164E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  <w:r w:rsidRPr="005B24CC">
        <w:rPr>
          <w:rFonts w:eastAsiaTheme="minorEastAsia" w:hint="eastAsia"/>
          <w:sz w:val="24"/>
        </w:rPr>
        <w:t>,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1848D3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3CE2D5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6536F3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0816BB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6B1385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返回右孩子结点指针</w:t>
      </w:r>
      <w:r w:rsidRPr="005B24CC">
        <w:rPr>
          <w:rFonts w:eastAsiaTheme="minorEastAsia" w:hint="eastAsia"/>
          <w:sz w:val="24"/>
        </w:rPr>
        <w:t>/NULL</w:t>
      </w:r>
    </w:p>
    <w:p w14:paraId="66FDB8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E8B1DF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ightChild(BiTree T, BiTNode e);</w:t>
      </w:r>
    </w:p>
    <w:p w14:paraId="2A08A8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93428D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510E7AE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目标结点的左兄弟结点</w:t>
      </w:r>
    </w:p>
    <w:p w14:paraId="338D7A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  <w:r w:rsidRPr="005B24CC">
        <w:rPr>
          <w:rFonts w:eastAsiaTheme="minorEastAsia" w:hint="eastAsia"/>
          <w:sz w:val="24"/>
        </w:rPr>
        <w:t>,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558F72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7B3214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4B4A64A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0003F3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32A021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Parent</w:t>
      </w:r>
    </w:p>
    <w:p w14:paraId="4424B7D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返回左兄弟结点指针</w:t>
      </w:r>
      <w:r w:rsidRPr="005B24CC">
        <w:rPr>
          <w:rFonts w:eastAsiaTheme="minorEastAsia" w:hint="eastAsia"/>
          <w:sz w:val="24"/>
        </w:rPr>
        <w:t>/NULL</w:t>
      </w:r>
    </w:p>
    <w:p w14:paraId="4FADEF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5EDB96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eftSibling(BiTree T, BiTNode e);</w:t>
      </w:r>
    </w:p>
    <w:p w14:paraId="2931EF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BB7453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40E7A87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找目标结点的右兄弟结点</w:t>
      </w:r>
    </w:p>
    <w:p w14:paraId="1237F5A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  <w:r w:rsidRPr="005B24CC">
        <w:rPr>
          <w:rFonts w:eastAsiaTheme="minorEastAsia" w:hint="eastAsia"/>
          <w:sz w:val="24"/>
        </w:rPr>
        <w:t>,e</w:t>
      </w:r>
      <w:r w:rsidRPr="005B24CC">
        <w:rPr>
          <w:rFonts w:eastAsiaTheme="minorEastAsia" w:hint="eastAsia"/>
          <w:sz w:val="24"/>
        </w:rPr>
        <w:t>是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07D8595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二叉树</w:t>
      </w:r>
    </w:p>
    <w:p w14:paraId="11E75B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目标结点</w:t>
      </w:r>
    </w:p>
    <w:p w14:paraId="739EFD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3561275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6B2FEE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Parent</w:t>
      </w:r>
    </w:p>
    <w:p w14:paraId="28EDF9A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返回右兄弟结点指针</w:t>
      </w:r>
      <w:r w:rsidRPr="005B24CC">
        <w:rPr>
          <w:rFonts w:eastAsiaTheme="minorEastAsia" w:hint="eastAsia"/>
          <w:sz w:val="24"/>
        </w:rPr>
        <w:t>/NULL</w:t>
      </w:r>
    </w:p>
    <w:p w14:paraId="4C8E4E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0A77F3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ightSibling(BiTree T, BiTNode e);</w:t>
      </w:r>
    </w:p>
    <w:p w14:paraId="36B449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D63B0A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347C8E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插入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，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作为</w:t>
      </w:r>
      <w:r w:rsidRPr="005B24CC">
        <w:rPr>
          <w:rFonts w:eastAsiaTheme="minorEastAsia" w:hint="eastAsia"/>
          <w:sz w:val="24"/>
        </w:rPr>
        <w:t>p</w:t>
      </w:r>
      <w:r w:rsidRPr="005B24CC">
        <w:rPr>
          <w:rFonts w:eastAsiaTheme="minorEastAsia" w:hint="eastAsia"/>
          <w:sz w:val="24"/>
        </w:rPr>
        <w:t>的左子树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子树</w:t>
      </w:r>
    </w:p>
    <w:p w14:paraId="2981CE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 xml:space="preserve">:  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存在，</w:t>
      </w:r>
      <w:r w:rsidRPr="005B24CC">
        <w:rPr>
          <w:rFonts w:eastAsiaTheme="minorEastAsia" w:hint="eastAsia"/>
          <w:sz w:val="24"/>
        </w:rPr>
        <w:t>p</w:t>
      </w:r>
      <w:r w:rsidRPr="005B24CC">
        <w:rPr>
          <w:rFonts w:eastAsiaTheme="minorEastAsia" w:hint="eastAsia"/>
          <w:sz w:val="24"/>
        </w:rPr>
        <w:t>指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的某个结点，</w:t>
      </w:r>
      <w:r w:rsidRPr="005B24CC">
        <w:rPr>
          <w:rFonts w:eastAsiaTheme="minorEastAsia" w:hint="eastAsia"/>
          <w:sz w:val="24"/>
        </w:rPr>
        <w:t>LR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0</w:t>
      </w:r>
      <w:r w:rsidRPr="005B24CC">
        <w:rPr>
          <w:rFonts w:eastAsiaTheme="minorEastAsia" w:hint="eastAsia"/>
          <w:sz w:val="24"/>
        </w:rPr>
        <w:t>或</w:t>
      </w:r>
      <w:r w:rsidRPr="005B24CC">
        <w:rPr>
          <w:rFonts w:eastAsiaTheme="minorEastAsia" w:hint="eastAsia"/>
          <w:sz w:val="24"/>
        </w:rPr>
        <w:t>1</w:t>
      </w:r>
      <w:r w:rsidRPr="005B24CC">
        <w:rPr>
          <w:rFonts w:eastAsiaTheme="minorEastAsia" w:hint="eastAsia"/>
          <w:sz w:val="24"/>
        </w:rPr>
        <w:t>，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非空二</w:t>
      </w:r>
    </w:p>
    <w:p w14:paraId="73CFE4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</w:t>
      </w:r>
      <w:r w:rsidRPr="005B24CC">
        <w:rPr>
          <w:rFonts w:eastAsiaTheme="minorEastAsia" w:hint="eastAsia"/>
          <w:sz w:val="24"/>
        </w:rPr>
        <w:t>叉树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与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不相交且右子树为空</w:t>
      </w:r>
    </w:p>
    <w:p w14:paraId="09866C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</w:t>
      </w:r>
      <w:r w:rsidRPr="005B24CC">
        <w:rPr>
          <w:rFonts w:eastAsiaTheme="minorEastAsia" w:hint="eastAsia"/>
          <w:sz w:val="24"/>
        </w:rPr>
        <w:t>二叉树</w:t>
      </w:r>
    </w:p>
    <w:p w14:paraId="04FDDF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p  T</w:t>
      </w:r>
      <w:r w:rsidRPr="005B24CC">
        <w:rPr>
          <w:rFonts w:eastAsiaTheme="minorEastAsia" w:hint="eastAsia"/>
          <w:sz w:val="24"/>
        </w:rPr>
        <w:t>中目标结点</w:t>
      </w:r>
    </w:p>
    <w:p w14:paraId="1A7783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LR </w:t>
      </w:r>
      <w:r w:rsidRPr="005B24CC">
        <w:rPr>
          <w:rFonts w:eastAsiaTheme="minorEastAsia" w:hint="eastAsia"/>
          <w:sz w:val="24"/>
        </w:rPr>
        <w:t>左右子树选择符</w:t>
      </w:r>
    </w:p>
    <w:p w14:paraId="75F57D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c  </w:t>
      </w:r>
      <w:r w:rsidRPr="005B24CC">
        <w:rPr>
          <w:rFonts w:eastAsiaTheme="minorEastAsia" w:hint="eastAsia"/>
          <w:sz w:val="24"/>
        </w:rPr>
        <w:t>新结点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插入结点</w:t>
      </w:r>
      <w:r w:rsidRPr="005B24CC">
        <w:rPr>
          <w:rFonts w:eastAsiaTheme="minorEastAsia" w:hint="eastAsia"/>
          <w:sz w:val="24"/>
        </w:rPr>
        <w:t>)</w:t>
      </w:r>
    </w:p>
    <w:p w14:paraId="65E1AD6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1DC73F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7FD3A3B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753BA4C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*/</w:t>
      </w:r>
    </w:p>
    <w:p w14:paraId="0C2D3A4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sertChild(BiTree T, BiTNode p, int LR, BiTree c);</w:t>
      </w:r>
    </w:p>
    <w:p w14:paraId="3E21F4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7A19DF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4E36065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删除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的结点</w:t>
      </w:r>
      <w:r w:rsidRPr="005B24CC">
        <w:rPr>
          <w:rFonts w:eastAsiaTheme="minorEastAsia" w:hint="eastAsia"/>
          <w:sz w:val="24"/>
        </w:rPr>
        <w:t>p</w:t>
      </w:r>
    </w:p>
    <w:p w14:paraId="099E09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 xml:space="preserve">:  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存在，</w:t>
      </w:r>
      <w:r w:rsidRPr="005B24CC">
        <w:rPr>
          <w:rFonts w:eastAsiaTheme="minorEastAsia" w:hint="eastAsia"/>
          <w:sz w:val="24"/>
        </w:rPr>
        <w:t>p</w:t>
      </w:r>
      <w:r w:rsidRPr="005B24CC">
        <w:rPr>
          <w:rFonts w:eastAsiaTheme="minorEastAsia" w:hint="eastAsia"/>
          <w:sz w:val="24"/>
        </w:rPr>
        <w:t>指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的某个结点，</w:t>
      </w:r>
      <w:r w:rsidRPr="005B24CC">
        <w:rPr>
          <w:rFonts w:eastAsiaTheme="minorEastAsia" w:hint="eastAsia"/>
          <w:sz w:val="24"/>
        </w:rPr>
        <w:t>LR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0</w:t>
      </w:r>
      <w:r w:rsidRPr="005B24CC">
        <w:rPr>
          <w:rFonts w:eastAsiaTheme="minorEastAsia" w:hint="eastAsia"/>
          <w:sz w:val="24"/>
        </w:rPr>
        <w:t>或</w:t>
      </w:r>
      <w:r w:rsidRPr="005B24CC">
        <w:rPr>
          <w:rFonts w:eastAsiaTheme="minorEastAsia" w:hint="eastAsia"/>
          <w:sz w:val="24"/>
        </w:rPr>
        <w:t>1</w:t>
      </w:r>
    </w:p>
    <w:p w14:paraId="0EEDC12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</w:t>
      </w:r>
      <w:r w:rsidRPr="005B24CC">
        <w:rPr>
          <w:rFonts w:eastAsiaTheme="minorEastAsia" w:hint="eastAsia"/>
          <w:sz w:val="24"/>
        </w:rPr>
        <w:t>二叉树</w:t>
      </w:r>
    </w:p>
    <w:p w14:paraId="5217A26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p  T</w:t>
      </w:r>
      <w:r w:rsidRPr="005B24CC">
        <w:rPr>
          <w:rFonts w:eastAsiaTheme="minorEastAsia" w:hint="eastAsia"/>
          <w:sz w:val="24"/>
        </w:rPr>
        <w:t>中目标结点</w:t>
      </w:r>
    </w:p>
    <w:p w14:paraId="6FBEFE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LR </w:t>
      </w:r>
      <w:r w:rsidRPr="005B24CC">
        <w:rPr>
          <w:rFonts w:eastAsiaTheme="minorEastAsia" w:hint="eastAsia"/>
          <w:sz w:val="24"/>
        </w:rPr>
        <w:t>左右子树选择符</w:t>
      </w:r>
    </w:p>
    <w:p w14:paraId="0D3072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16A56E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Locate</w:t>
      </w:r>
    </w:p>
    <w:p w14:paraId="637F4C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25A764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1BFE3F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leteChild(BiTree T, BiTNode p, int LR);</w:t>
      </w:r>
    </w:p>
    <w:p w14:paraId="59988C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C4210C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1D8ADA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先序遍历二叉树</w:t>
      </w:r>
      <w:r w:rsidRPr="005B24CC">
        <w:rPr>
          <w:rFonts w:eastAsiaTheme="minorEastAsia" w:hint="eastAsia"/>
          <w:sz w:val="24"/>
        </w:rPr>
        <w:t>T</w:t>
      </w:r>
    </w:p>
    <w:p w14:paraId="72DD93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397DD0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</w:t>
      </w:r>
      <w:r w:rsidRPr="005B24CC">
        <w:rPr>
          <w:rFonts w:eastAsiaTheme="minorEastAsia" w:hint="eastAsia"/>
          <w:sz w:val="24"/>
        </w:rPr>
        <w:t>二叉树</w:t>
      </w:r>
    </w:p>
    <w:p w14:paraId="2AB3169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isit </w:t>
      </w:r>
      <w:r w:rsidRPr="005B24CC">
        <w:rPr>
          <w:rFonts w:eastAsiaTheme="minorEastAsia" w:hint="eastAsia"/>
          <w:sz w:val="24"/>
        </w:rPr>
        <w:t>访问操作函数</w:t>
      </w:r>
    </w:p>
    <w:p w14:paraId="33772D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7E07FF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Visit</w:t>
      </w:r>
    </w:p>
    <w:p w14:paraId="13D059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3B04BF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40256F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PreOrderTraverse(BiTree T, Status (*visit)(BiTNode * e));</w:t>
      </w:r>
    </w:p>
    <w:p w14:paraId="77277D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10A25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3D49E3E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中序遍历二叉树</w:t>
      </w:r>
      <w:r w:rsidRPr="005B24CC">
        <w:rPr>
          <w:rFonts w:eastAsiaTheme="minorEastAsia" w:hint="eastAsia"/>
          <w:sz w:val="24"/>
        </w:rPr>
        <w:t>T</w:t>
      </w:r>
    </w:p>
    <w:p w14:paraId="56B97F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25667F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</w:t>
      </w:r>
      <w:r w:rsidRPr="005B24CC">
        <w:rPr>
          <w:rFonts w:eastAsiaTheme="minorEastAsia" w:hint="eastAsia"/>
          <w:sz w:val="24"/>
        </w:rPr>
        <w:t>二叉树</w:t>
      </w:r>
    </w:p>
    <w:p w14:paraId="68459F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isit </w:t>
      </w:r>
      <w:r w:rsidRPr="005B24CC">
        <w:rPr>
          <w:rFonts w:eastAsiaTheme="minorEastAsia" w:hint="eastAsia"/>
          <w:sz w:val="24"/>
        </w:rPr>
        <w:t>访问操作函数</w:t>
      </w:r>
    </w:p>
    <w:p w14:paraId="5209AD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585B2C1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Visit</w:t>
      </w:r>
    </w:p>
    <w:p w14:paraId="3CB72E9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5A8264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5745AF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OrderTraverse(BiTree T, Status (*visit)(BiTNode * e));</w:t>
      </w:r>
    </w:p>
    <w:p w14:paraId="276B8F3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462A55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376D214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后序遍历二叉树</w:t>
      </w:r>
      <w:r w:rsidRPr="005B24CC">
        <w:rPr>
          <w:rFonts w:eastAsiaTheme="minorEastAsia" w:hint="eastAsia"/>
          <w:sz w:val="24"/>
        </w:rPr>
        <w:t>T</w:t>
      </w:r>
    </w:p>
    <w:p w14:paraId="70A300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384F83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</w:t>
      </w:r>
      <w:r w:rsidRPr="005B24CC">
        <w:rPr>
          <w:rFonts w:eastAsiaTheme="minorEastAsia" w:hint="eastAsia"/>
          <w:sz w:val="24"/>
        </w:rPr>
        <w:t>二叉树</w:t>
      </w:r>
    </w:p>
    <w:p w14:paraId="5D805D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isit </w:t>
      </w:r>
      <w:r w:rsidRPr="005B24CC">
        <w:rPr>
          <w:rFonts w:eastAsiaTheme="minorEastAsia" w:hint="eastAsia"/>
          <w:sz w:val="24"/>
        </w:rPr>
        <w:t>访问操作函数</w:t>
      </w:r>
    </w:p>
    <w:p w14:paraId="2082DA3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56FB49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* @call   Visit</w:t>
      </w:r>
    </w:p>
    <w:p w14:paraId="012D567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435B64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425CF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PostOrderTraverse(BiTree T, Status (*visit)(BiTNode * e));</w:t>
      </w:r>
    </w:p>
    <w:p w14:paraId="598F87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24A7B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2E82B51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层序遍历二叉树</w:t>
      </w:r>
      <w:r w:rsidRPr="005B24CC">
        <w:rPr>
          <w:rFonts w:eastAsiaTheme="minorEastAsia" w:hint="eastAsia"/>
          <w:sz w:val="24"/>
        </w:rPr>
        <w:t>T</w:t>
      </w:r>
    </w:p>
    <w:p w14:paraId="676AA8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</w:t>
      </w:r>
    </w:p>
    <w:p w14:paraId="01D87C5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</w:t>
      </w:r>
      <w:r w:rsidRPr="005B24CC">
        <w:rPr>
          <w:rFonts w:eastAsiaTheme="minorEastAsia" w:hint="eastAsia"/>
          <w:sz w:val="24"/>
        </w:rPr>
        <w:t>二叉树</w:t>
      </w:r>
    </w:p>
    <w:p w14:paraId="692788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isit </w:t>
      </w:r>
      <w:r w:rsidRPr="005B24CC">
        <w:rPr>
          <w:rFonts w:eastAsiaTheme="minorEastAsia" w:hint="eastAsia"/>
          <w:sz w:val="24"/>
        </w:rPr>
        <w:t>访问操作函数</w:t>
      </w:r>
    </w:p>
    <w:p w14:paraId="2C9EF2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68CACB8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Visit</w:t>
      </w:r>
    </w:p>
    <w:p w14:paraId="46EFEE5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InitQueue/DestoryQueue/EnQueue/DeQueue</w:t>
      </w:r>
    </w:p>
    <w:p w14:paraId="7D982F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52582B1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1B7B0B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LevelOrderTraverse(BiTree T, Status (*visit)(BiTNode * e));</w:t>
      </w:r>
    </w:p>
    <w:p w14:paraId="5A75BD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1E7CC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64996FD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输出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值</w:t>
      </w:r>
    </w:p>
    <w:p w14:paraId="6D63B4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中结点</w:t>
      </w:r>
    </w:p>
    <w:p w14:paraId="250D1A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02B5F2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1929E6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Visit (BiTNode * e);</w:t>
      </w:r>
    </w:p>
    <w:p w14:paraId="7776D8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56418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0C1B3F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以凹入表形式打印二叉树</w:t>
      </w:r>
      <w:r w:rsidRPr="005B24CC">
        <w:rPr>
          <w:rFonts w:eastAsiaTheme="minorEastAsia" w:hint="eastAsia"/>
          <w:sz w:val="24"/>
        </w:rPr>
        <w:t>T</w:t>
      </w:r>
    </w:p>
    <w:p w14:paraId="0C50168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根结点位于中央，右子树位于上方，左子树位于下方</w:t>
      </w:r>
    </w:p>
    <w:p w14:paraId="777DAD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且非空</w:t>
      </w:r>
    </w:p>
    <w:p w14:paraId="2B716F1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   </w:t>
      </w:r>
      <w:r w:rsidRPr="005B24CC">
        <w:rPr>
          <w:rFonts w:eastAsiaTheme="minorEastAsia" w:hint="eastAsia"/>
          <w:sz w:val="24"/>
        </w:rPr>
        <w:t>二叉树</w:t>
      </w:r>
    </w:p>
    <w:p w14:paraId="39C024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instance </w:t>
      </w:r>
      <w:r w:rsidRPr="005B24CC">
        <w:rPr>
          <w:rFonts w:eastAsiaTheme="minorEastAsia" w:hint="eastAsia"/>
          <w:sz w:val="24"/>
        </w:rPr>
        <w:t>凹入表间距</w:t>
      </w:r>
    </w:p>
    <w:p w14:paraId="1B532C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60D062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354F51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3EEF3E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RTPrint(BiTree T, int instance);</w:t>
      </w:r>
    </w:p>
    <w:p w14:paraId="7B494F6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67747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6905B96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以广义表形式打印二叉树</w:t>
      </w:r>
      <w:r w:rsidRPr="005B24CC">
        <w:rPr>
          <w:rFonts w:eastAsiaTheme="minorEastAsia" w:hint="eastAsia"/>
          <w:sz w:val="24"/>
        </w:rPr>
        <w:t>T</w:t>
      </w:r>
    </w:p>
    <w:p w14:paraId="1BA65A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T</w:t>
      </w:r>
      <w:r w:rsidRPr="005B24CC">
        <w:rPr>
          <w:rFonts w:eastAsiaTheme="minorEastAsia" w:hint="eastAsia"/>
          <w:sz w:val="24"/>
        </w:rPr>
        <w:t>已存在且非空</w:t>
      </w:r>
    </w:p>
    <w:p w14:paraId="57DA1A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</w:t>
      </w:r>
      <w:r w:rsidRPr="005B24CC">
        <w:rPr>
          <w:rFonts w:eastAsiaTheme="minorEastAsia" w:hint="eastAsia"/>
          <w:sz w:val="24"/>
        </w:rPr>
        <w:t>二叉树</w:t>
      </w:r>
    </w:p>
    <w:p w14:paraId="65289F8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627BF0F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47D799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352314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GLPrint(BiTree T);</w:t>
      </w:r>
    </w:p>
    <w:p w14:paraId="1DCE72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3FBA4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37F44B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从</w:t>
      </w:r>
      <w:r w:rsidRPr="005B24CC">
        <w:rPr>
          <w:rFonts w:eastAsiaTheme="minorEastAsia" w:hint="eastAsia"/>
          <w:sz w:val="24"/>
        </w:rPr>
        <w:t>output.txt</w:t>
      </w:r>
      <w:r w:rsidRPr="005B24CC">
        <w:rPr>
          <w:rFonts w:eastAsiaTheme="minorEastAsia" w:hint="eastAsia"/>
          <w:sz w:val="24"/>
        </w:rPr>
        <w:t>读取数据</w:t>
      </w:r>
    </w:p>
    <w:p w14:paraId="320461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</w:t>
      </w:r>
      <w:r w:rsidRPr="005B24CC">
        <w:rPr>
          <w:rFonts w:eastAsiaTheme="minorEastAsia" w:hint="eastAsia"/>
          <w:sz w:val="24"/>
        </w:rPr>
        <w:t>多二叉树头指针</w:t>
      </w:r>
    </w:p>
    <w:p w14:paraId="6D14CB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CreateBiTree</w:t>
      </w:r>
    </w:p>
    <w:p w14:paraId="51E0ACA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334C3CE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0EC8AF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LoadData (BiTree * T);</w:t>
      </w:r>
    </w:p>
    <w:p w14:paraId="44009B1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64A649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4F011D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保存数据至</w:t>
      </w:r>
      <w:r w:rsidRPr="005B24CC">
        <w:rPr>
          <w:rFonts w:eastAsiaTheme="minorEastAsia" w:hint="eastAsia"/>
          <w:sz w:val="24"/>
        </w:rPr>
        <w:t>output.txt</w:t>
      </w:r>
    </w:p>
    <w:p w14:paraId="78C6C6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   </w:t>
      </w:r>
      <w:r w:rsidRPr="005B24CC">
        <w:rPr>
          <w:rFonts w:eastAsiaTheme="minorEastAsia" w:hint="eastAsia"/>
          <w:sz w:val="24"/>
        </w:rPr>
        <w:t>多二叉树头指针</w:t>
      </w:r>
    </w:p>
    <w:p w14:paraId="7CC6EF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visit  </w:t>
      </w:r>
      <w:r w:rsidRPr="005B24CC">
        <w:rPr>
          <w:rFonts w:eastAsiaTheme="minorEastAsia" w:hint="eastAsia"/>
          <w:sz w:val="24"/>
        </w:rPr>
        <w:t>访问操作函数指针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重定向标准输出流</w:t>
      </w:r>
      <w:r w:rsidRPr="005B24CC">
        <w:rPr>
          <w:rFonts w:eastAsiaTheme="minorEastAsia" w:hint="eastAsia"/>
          <w:sz w:val="24"/>
        </w:rPr>
        <w:t>)</w:t>
      </w:r>
    </w:p>
    <w:p w14:paraId="76E8D4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BiTreeEmpty</w:t>
      </w:r>
    </w:p>
    <w:p w14:paraId="5D30B37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NodeNum</w:t>
      </w:r>
    </w:p>
    <w:p w14:paraId="3060E9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PreOrderTraverse</w:t>
      </w:r>
    </w:p>
    <w:p w14:paraId="10E583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 @call   InOrderTraverse</w:t>
      </w:r>
    </w:p>
    <w:p w14:paraId="4FF3BD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54C1EFF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2F20CD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SaveData (BiTree *T, Status (*visit)(BiTNode * e));</w:t>
      </w:r>
    </w:p>
    <w:p w14:paraId="1870B74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733CA0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58DA40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改进</w:t>
      </w:r>
      <w:r w:rsidRPr="005B24CC">
        <w:rPr>
          <w:rFonts w:eastAsiaTheme="minorEastAsia" w:hint="eastAsia"/>
          <w:sz w:val="24"/>
        </w:rPr>
        <w:t>strncpy</w:t>
      </w:r>
      <w:r w:rsidRPr="005B24CC">
        <w:rPr>
          <w:rFonts w:eastAsiaTheme="minorEastAsia" w:hint="eastAsia"/>
          <w:sz w:val="24"/>
        </w:rPr>
        <w:t>库函数，使之自动在</w:t>
      </w:r>
      <w:r w:rsidRPr="005B24CC">
        <w:rPr>
          <w:rFonts w:eastAsiaTheme="minorEastAsia" w:hint="eastAsia"/>
          <w:sz w:val="24"/>
        </w:rPr>
        <w:t>dest</w:t>
      </w:r>
      <w:r w:rsidRPr="005B24CC">
        <w:rPr>
          <w:rFonts w:eastAsiaTheme="minorEastAsia" w:hint="eastAsia"/>
          <w:sz w:val="24"/>
        </w:rPr>
        <w:t>为添加</w:t>
      </w:r>
      <w:r w:rsidRPr="005B24CC">
        <w:rPr>
          <w:rFonts w:eastAsiaTheme="minorEastAsia" w:hint="eastAsia"/>
          <w:sz w:val="24"/>
        </w:rPr>
        <w:t>'\0'</w:t>
      </w:r>
    </w:p>
    <w:p w14:paraId="47FB16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dest </w:t>
      </w:r>
      <w:r w:rsidRPr="005B24CC">
        <w:rPr>
          <w:rFonts w:eastAsiaTheme="minorEastAsia" w:hint="eastAsia"/>
          <w:sz w:val="24"/>
        </w:rPr>
        <w:t>目标字符串</w:t>
      </w:r>
    </w:p>
    <w:p w14:paraId="068AC8A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src  </w:t>
      </w:r>
      <w:r w:rsidRPr="005B24CC">
        <w:rPr>
          <w:rFonts w:eastAsiaTheme="minorEastAsia" w:hint="eastAsia"/>
          <w:sz w:val="24"/>
        </w:rPr>
        <w:t>元字符串</w:t>
      </w:r>
      <w:r w:rsidRPr="005B24CC">
        <w:rPr>
          <w:rFonts w:eastAsiaTheme="minorEastAsia" w:hint="eastAsia"/>
          <w:sz w:val="24"/>
        </w:rPr>
        <w:tab/>
      </w:r>
    </w:p>
    <w:p w14:paraId="1540317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n    </w:t>
      </w:r>
      <w:r w:rsidRPr="005B24CC">
        <w:rPr>
          <w:rFonts w:eastAsiaTheme="minorEastAsia" w:hint="eastAsia"/>
          <w:sz w:val="24"/>
        </w:rPr>
        <w:t>拷贝字符个数</w:t>
      </w:r>
    </w:p>
    <w:p w14:paraId="5AB58B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 </w:t>
      </w:r>
      <w:r w:rsidRPr="005B24CC">
        <w:rPr>
          <w:rFonts w:eastAsiaTheme="minorEastAsia" w:hint="eastAsia"/>
          <w:sz w:val="24"/>
        </w:rPr>
        <w:t>拷贝成功</w:t>
      </w:r>
      <w:r w:rsidRPr="005B24CC">
        <w:rPr>
          <w:rFonts w:eastAsiaTheme="minorEastAsia" w:hint="eastAsia"/>
          <w:sz w:val="24"/>
        </w:rPr>
        <w:t>:dest,</w:t>
      </w:r>
      <w:r w:rsidRPr="005B24CC">
        <w:rPr>
          <w:rFonts w:eastAsiaTheme="minorEastAsia" w:hint="eastAsia"/>
          <w:sz w:val="24"/>
        </w:rPr>
        <w:t>拷贝失败</w:t>
      </w:r>
      <w:r w:rsidRPr="005B24CC">
        <w:rPr>
          <w:rFonts w:eastAsiaTheme="minorEastAsia" w:hint="eastAsia"/>
          <w:sz w:val="24"/>
        </w:rPr>
        <w:t>:NULL</w:t>
      </w:r>
    </w:p>
    <w:p w14:paraId="01A90F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4DD76A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char *myStrncpy(char *dest, const char *src, size_t n);</w:t>
      </w:r>
    </w:p>
    <w:p w14:paraId="5C1E7C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88A27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071B95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计算二叉树结点总数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用于存储至</w:t>
      </w:r>
      <w:r w:rsidRPr="005B24CC">
        <w:rPr>
          <w:rFonts w:eastAsiaTheme="minorEastAsia" w:hint="eastAsia"/>
          <w:sz w:val="24"/>
        </w:rPr>
        <w:t>output.txt</w:t>
      </w:r>
    </w:p>
    <w:p w14:paraId="4849DE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T   </w:t>
      </w:r>
      <w:r w:rsidRPr="005B24CC">
        <w:rPr>
          <w:rFonts w:eastAsiaTheme="minorEastAsia" w:hint="eastAsia"/>
          <w:sz w:val="24"/>
        </w:rPr>
        <w:t>二叉树</w:t>
      </w:r>
    </w:p>
    <w:p w14:paraId="54F12C2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num </w:t>
      </w:r>
      <w:r w:rsidRPr="005B24CC">
        <w:rPr>
          <w:rFonts w:eastAsiaTheme="minorEastAsia" w:hint="eastAsia"/>
          <w:sz w:val="24"/>
        </w:rPr>
        <w:t>结点总数地址值</w:t>
      </w:r>
    </w:p>
    <w:p w14:paraId="4336C32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 xml:space="preserve"> OK/ERROR</w:t>
      </w:r>
    </w:p>
    <w:p w14:paraId="26EAA9B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137D51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NodeNum(BiTree T, int *num);</w:t>
      </w:r>
    </w:p>
    <w:p w14:paraId="499D56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3FF95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F2670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***********************************************************************</w:t>
      </w:r>
    </w:p>
    <w:p w14:paraId="30A6426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说明：利用队列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实现二叉树中部分函数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如层序遍历算法</w:t>
      </w:r>
      <w:r w:rsidRPr="005B24CC">
        <w:rPr>
          <w:rFonts w:eastAsiaTheme="minorEastAsia" w:hint="eastAsia"/>
          <w:sz w:val="24"/>
        </w:rPr>
        <w:t>)</w:t>
      </w:r>
    </w:p>
    <w:p w14:paraId="754D1CA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************************************************************************/</w:t>
      </w:r>
    </w:p>
    <w:p w14:paraId="2A5089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EAAAB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//</w:t>
      </w:r>
      <w:r w:rsidRPr="005B24CC">
        <w:rPr>
          <w:rFonts w:eastAsiaTheme="minorEastAsia" w:hint="eastAsia"/>
          <w:sz w:val="24"/>
        </w:rPr>
        <w:t>最大队列长度</w:t>
      </w:r>
    </w:p>
    <w:p w14:paraId="248BFE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define MAXQSIZE 100</w:t>
      </w:r>
    </w:p>
    <w:p w14:paraId="29A9AA9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D036D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//</w:t>
      </w:r>
      <w:r w:rsidRPr="005B24CC">
        <w:rPr>
          <w:rFonts w:eastAsiaTheme="minorEastAsia" w:hint="eastAsia"/>
          <w:sz w:val="24"/>
        </w:rPr>
        <w:t>定义顺序存储循环队列数据结构</w:t>
      </w:r>
    </w:p>
    <w:p w14:paraId="377E5CE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typedef struct Queue</w:t>
      </w:r>
    </w:p>
    <w:p w14:paraId="05BE38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6D8942C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* base;   //</w:t>
      </w:r>
      <w:r w:rsidRPr="005B24CC">
        <w:rPr>
          <w:rFonts w:eastAsiaTheme="minorEastAsia" w:hint="eastAsia"/>
          <w:sz w:val="24"/>
        </w:rPr>
        <w:t>初始化的动态分配存储空间，在队列构造之前和销毁之后，</w:t>
      </w:r>
      <w:r w:rsidRPr="005B24CC">
        <w:rPr>
          <w:rFonts w:eastAsiaTheme="minorEastAsia" w:hint="eastAsia"/>
          <w:sz w:val="24"/>
        </w:rPr>
        <w:t>base</w:t>
      </w:r>
      <w:r w:rsidRPr="005B24CC">
        <w:rPr>
          <w:rFonts w:eastAsiaTheme="minorEastAsia" w:hint="eastAsia"/>
          <w:sz w:val="24"/>
        </w:rPr>
        <w:t>的值为</w:t>
      </w:r>
      <w:r w:rsidRPr="005B24CC">
        <w:rPr>
          <w:rFonts w:eastAsiaTheme="minorEastAsia" w:hint="eastAsia"/>
          <w:sz w:val="24"/>
        </w:rPr>
        <w:t>NULL</w:t>
      </w:r>
    </w:p>
    <w:p w14:paraId="45D408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front;         //</w:t>
      </w:r>
      <w:r w:rsidRPr="005B24CC">
        <w:rPr>
          <w:rFonts w:eastAsiaTheme="minorEastAsia" w:hint="eastAsia"/>
          <w:sz w:val="24"/>
        </w:rPr>
        <w:t>头指针，若队列不空，指向队列首元素</w:t>
      </w:r>
    </w:p>
    <w:p w14:paraId="72490E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rear;          //</w:t>
      </w:r>
      <w:r w:rsidRPr="005B24CC">
        <w:rPr>
          <w:rFonts w:eastAsiaTheme="minorEastAsia" w:hint="eastAsia"/>
          <w:sz w:val="24"/>
        </w:rPr>
        <w:t>尾指针，若队列不空，指向队列尾元素的下一个位置</w:t>
      </w:r>
    </w:p>
    <w:p w14:paraId="77CF006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 Queue;</w:t>
      </w:r>
    </w:p>
    <w:p w14:paraId="5B503D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05515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B181F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776EF8C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构造一个空队列</w:t>
      </w:r>
      <w:r w:rsidRPr="005B24CC">
        <w:rPr>
          <w:rFonts w:eastAsiaTheme="minorEastAsia" w:hint="eastAsia"/>
          <w:sz w:val="24"/>
        </w:rPr>
        <w:t>Q</w:t>
      </w:r>
    </w:p>
    <w:p w14:paraId="774B92B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Q </w:t>
      </w:r>
      <w:r w:rsidRPr="005B24CC">
        <w:rPr>
          <w:rFonts w:eastAsiaTheme="minorEastAsia" w:hint="eastAsia"/>
          <w:sz w:val="24"/>
        </w:rPr>
        <w:t>队列地址值</w:t>
      </w:r>
    </w:p>
    <w:p w14:paraId="294819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4E060A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58C23F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itQueue (Queue * Q);</w:t>
      </w:r>
    </w:p>
    <w:p w14:paraId="2EFDF2A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F535DB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1C4010C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销毁队列</w:t>
      </w:r>
      <w:r w:rsidRPr="005B24CC">
        <w:rPr>
          <w:rFonts w:eastAsiaTheme="minorEastAsia" w:hint="eastAsia"/>
          <w:sz w:val="24"/>
        </w:rPr>
        <w:t>Q</w:t>
      </w:r>
    </w:p>
    <w:p w14:paraId="60D052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队列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已存在</w:t>
      </w:r>
    </w:p>
    <w:p w14:paraId="32EA5E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Q </w:t>
      </w:r>
      <w:r w:rsidRPr="005B24CC">
        <w:rPr>
          <w:rFonts w:eastAsiaTheme="minorEastAsia" w:hint="eastAsia"/>
          <w:sz w:val="24"/>
        </w:rPr>
        <w:t>队列地址值</w:t>
      </w:r>
    </w:p>
    <w:p w14:paraId="643B10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490476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4B435E7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stroyQueue (Queue * Q);</w:t>
      </w:r>
    </w:p>
    <w:p w14:paraId="728B39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23BB0E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26FEE85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查询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是否为空队列</w:t>
      </w:r>
    </w:p>
    <w:p w14:paraId="1C23F13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队列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已存在</w:t>
      </w:r>
    </w:p>
    <w:p w14:paraId="29EA0A9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Q </w:t>
      </w:r>
      <w:r w:rsidRPr="005B24CC">
        <w:rPr>
          <w:rFonts w:eastAsiaTheme="minorEastAsia" w:hint="eastAsia"/>
          <w:sz w:val="24"/>
        </w:rPr>
        <w:t>队列</w:t>
      </w:r>
      <w:r w:rsidRPr="005B24CC">
        <w:rPr>
          <w:rFonts w:eastAsiaTheme="minorEastAsia" w:hint="eastAsia"/>
          <w:sz w:val="24"/>
        </w:rPr>
        <w:t>Q</w:t>
      </w:r>
    </w:p>
    <w:p w14:paraId="12A46E5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若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为空队列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则返回</w:t>
      </w:r>
      <w:r w:rsidRPr="005B24CC">
        <w:rPr>
          <w:rFonts w:eastAsiaTheme="minorEastAsia" w:hint="eastAsia"/>
          <w:sz w:val="24"/>
        </w:rPr>
        <w:t>TRUE,</w:t>
      </w:r>
      <w:r w:rsidRPr="005B24CC">
        <w:rPr>
          <w:rFonts w:eastAsiaTheme="minorEastAsia" w:hint="eastAsia"/>
          <w:sz w:val="24"/>
        </w:rPr>
        <w:t>否则返回</w:t>
      </w:r>
      <w:r w:rsidRPr="005B24CC">
        <w:rPr>
          <w:rFonts w:eastAsiaTheme="minorEastAsia" w:hint="eastAsia"/>
          <w:sz w:val="24"/>
        </w:rPr>
        <w:t>FALSE</w:t>
      </w:r>
    </w:p>
    <w:p w14:paraId="4929B74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6068F7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QueueEmpty (Queue Q);</w:t>
      </w:r>
    </w:p>
    <w:p w14:paraId="35DAD3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6E6AE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7ABC12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插入元素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为新的队列尾元素</w:t>
      </w:r>
    </w:p>
    <w:p w14:paraId="1C1ECE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队列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已存在</w:t>
      </w:r>
    </w:p>
    <w:p w14:paraId="64D99E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* @param  Q </w:t>
      </w:r>
      <w:r w:rsidRPr="005B24CC">
        <w:rPr>
          <w:rFonts w:eastAsiaTheme="minorEastAsia" w:hint="eastAsia"/>
          <w:sz w:val="24"/>
        </w:rPr>
        <w:t>队列地址值</w:t>
      </w:r>
    </w:p>
    <w:p w14:paraId="0B92EC9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插入数据元素值</w:t>
      </w:r>
    </w:p>
    <w:p w14:paraId="1E8A35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372398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6BAFD4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EnQueue (Queue * Q, BiTNode * e);</w:t>
      </w:r>
    </w:p>
    <w:p w14:paraId="537943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E313D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</w:t>
      </w:r>
    </w:p>
    <w:p w14:paraId="721387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删除队列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的队列首元素，并送入</w:t>
      </w:r>
      <w:r w:rsidRPr="005B24CC">
        <w:rPr>
          <w:rFonts w:eastAsiaTheme="minorEastAsia" w:hint="eastAsia"/>
          <w:sz w:val="24"/>
        </w:rPr>
        <w:t>e</w:t>
      </w:r>
    </w:p>
    <w:p w14:paraId="7236408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初始条件：队列</w:t>
      </w:r>
      <w:r w:rsidRPr="005B24CC">
        <w:rPr>
          <w:rFonts w:eastAsiaTheme="minorEastAsia" w:hint="eastAsia"/>
          <w:sz w:val="24"/>
        </w:rPr>
        <w:t>Q</w:t>
      </w:r>
      <w:r w:rsidRPr="005B24CC">
        <w:rPr>
          <w:rFonts w:eastAsiaTheme="minorEastAsia" w:hint="eastAsia"/>
          <w:sz w:val="24"/>
        </w:rPr>
        <w:t>已存且非空</w:t>
      </w:r>
    </w:p>
    <w:p w14:paraId="2656AA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Q </w:t>
      </w:r>
      <w:r w:rsidRPr="005B24CC">
        <w:rPr>
          <w:rFonts w:eastAsiaTheme="minorEastAsia" w:hint="eastAsia"/>
          <w:sz w:val="24"/>
        </w:rPr>
        <w:t>队列地址值</w:t>
      </w:r>
    </w:p>
    <w:p w14:paraId="65DB9F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param  e </w:t>
      </w:r>
      <w:r w:rsidRPr="005B24CC">
        <w:rPr>
          <w:rFonts w:eastAsiaTheme="minorEastAsia" w:hint="eastAsia"/>
          <w:sz w:val="24"/>
        </w:rPr>
        <w:t>用于保留删除数据元素值</w:t>
      </w:r>
    </w:p>
    <w:p w14:paraId="35921F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@return   </w:t>
      </w:r>
      <w:r w:rsidRPr="005B24CC">
        <w:rPr>
          <w:rFonts w:eastAsiaTheme="minorEastAsia" w:hint="eastAsia"/>
          <w:sz w:val="24"/>
        </w:rPr>
        <w:t>操作结果状态</w:t>
      </w:r>
      <w:r w:rsidRPr="005B24CC">
        <w:rPr>
          <w:rFonts w:eastAsiaTheme="minorEastAsia" w:hint="eastAsia"/>
          <w:sz w:val="24"/>
        </w:rPr>
        <w:t>Status OK/ERROR</w:t>
      </w:r>
    </w:p>
    <w:p w14:paraId="41C045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/</w:t>
      </w:r>
    </w:p>
    <w:p w14:paraId="084547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Queue (Queue * Q, BiTNode * * e);</w:t>
      </w:r>
    </w:p>
    <w:p w14:paraId="64D6569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C6DDE8B" w14:textId="0DC3E5ED" w:rsidR="005B24CC" w:rsidRPr="002D76D5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endif /*TREE_H_INCLUDED*/</w:t>
      </w:r>
    </w:p>
    <w:p w14:paraId="589881A4" w14:textId="43D34E41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3)</w:t>
      </w:r>
      <w:r w:rsidR="005B24CC">
        <w:rPr>
          <w:rFonts w:eastAsiaTheme="minorEastAsia"/>
          <w:sz w:val="24"/>
        </w:rPr>
        <w:t>Tree</w:t>
      </w:r>
      <w:r w:rsidRPr="002D76D5">
        <w:rPr>
          <w:rFonts w:eastAsiaTheme="minorEastAsia"/>
          <w:sz w:val="24"/>
        </w:rPr>
        <w:t>.c</w:t>
      </w:r>
    </w:p>
    <w:p w14:paraId="3FEFC0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***********************************************************************</w:t>
      </w:r>
    </w:p>
    <w:p w14:paraId="6BC292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作者：计科</w:t>
      </w:r>
      <w:r w:rsidRPr="005B24CC">
        <w:rPr>
          <w:rFonts w:eastAsiaTheme="minorEastAsia" w:hint="eastAsia"/>
          <w:sz w:val="24"/>
        </w:rPr>
        <w:t>1409</w:t>
      </w:r>
      <w:r w:rsidRPr="005B24CC">
        <w:rPr>
          <w:rFonts w:eastAsiaTheme="minorEastAsia" w:hint="eastAsia"/>
          <w:sz w:val="24"/>
        </w:rPr>
        <w:t>班</w:t>
      </w:r>
      <w:r w:rsidRPr="005B24CC">
        <w:rPr>
          <w:rFonts w:eastAsiaTheme="minorEastAsia" w:hint="eastAsia"/>
          <w:sz w:val="24"/>
        </w:rPr>
        <w:t xml:space="preserve"> U201414800 </w:t>
      </w:r>
      <w:r w:rsidRPr="005B24CC">
        <w:rPr>
          <w:rFonts w:eastAsiaTheme="minorEastAsia" w:hint="eastAsia"/>
          <w:sz w:val="24"/>
        </w:rPr>
        <w:t>刘一龙</w:t>
      </w:r>
    </w:p>
    <w:p w14:paraId="226B5E5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说明：数据结构上机实验五：二叉链存储二叉树基本操作实现</w:t>
      </w:r>
    </w:p>
    <w:p w14:paraId="0C0FDF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8073A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85120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include "Tree.h"</w:t>
      </w:r>
    </w:p>
    <w:p w14:paraId="4B5F7EB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98DF6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itBiTree (BiTree * T)</w:t>
      </w:r>
    </w:p>
    <w:p w14:paraId="4626E3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构造根结点</w:t>
      </w:r>
    </w:p>
    <w:p w14:paraId="5D044E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T) = (BiTree)malloc(sizeof(BiTNode));</w:t>
      </w:r>
    </w:p>
    <w:p w14:paraId="093601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根结点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置为空</w:t>
      </w:r>
    </w:p>
    <w:p w14:paraId="77F12A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T)-&gt;data = '\0';</w:t>
      </w:r>
    </w:p>
    <w:p w14:paraId="7A0801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左右子树置为空</w:t>
      </w:r>
    </w:p>
    <w:p w14:paraId="201BBE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T)-&gt;lchild = (*T)-&gt;rchild = NULL;</w:t>
      </w:r>
    </w:p>
    <w:p w14:paraId="6360BE0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检查所构造树是否为空树</w:t>
      </w:r>
    </w:p>
    <w:p w14:paraId="116710E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*T) == TRUE) return OK;</w:t>
      </w:r>
    </w:p>
    <w:p w14:paraId="39FF1E4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return ERROR;</w:t>
      </w:r>
    </w:p>
    <w:p w14:paraId="0B39F09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48CEFC4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7B06D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stroyBiTree (BiTree T)</w:t>
      </w:r>
    </w:p>
    <w:p w14:paraId="56620B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0A5349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T == NULL) return ERROR;</w:t>
      </w:r>
    </w:p>
    <w:p w14:paraId="3825C4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销毁二叉树</w:t>
      </w:r>
    </w:p>
    <w:p w14:paraId="1C0345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DestroyBiTree(T-&gt;lchild);    //</w:t>
      </w:r>
      <w:r w:rsidRPr="005B24CC">
        <w:rPr>
          <w:rFonts w:eastAsiaTheme="minorEastAsia" w:hint="eastAsia"/>
          <w:sz w:val="24"/>
        </w:rPr>
        <w:t>销毁左子树</w:t>
      </w:r>
    </w:p>
    <w:p w14:paraId="4491EC0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DestroyBiTree(T-&gt;rchild);    //</w:t>
      </w:r>
      <w:r w:rsidRPr="005B24CC">
        <w:rPr>
          <w:rFonts w:eastAsiaTheme="minorEastAsia" w:hint="eastAsia"/>
          <w:sz w:val="24"/>
        </w:rPr>
        <w:t>销毁右子树</w:t>
      </w:r>
    </w:p>
    <w:p w14:paraId="2D1997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free(T);                     //</w:t>
      </w:r>
      <w:r w:rsidRPr="005B24CC">
        <w:rPr>
          <w:rFonts w:eastAsiaTheme="minorEastAsia" w:hint="eastAsia"/>
          <w:sz w:val="24"/>
        </w:rPr>
        <w:t>销毁根结点</w:t>
      </w:r>
    </w:p>
    <w:p w14:paraId="49C395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F38EAD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7595DD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1611A8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54473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CreateBiTree(BiTree * T, char * presequence,char * insequence)</w:t>
      </w:r>
    </w:p>
    <w:p w14:paraId="3E0485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//</w:t>
      </w:r>
      <w:r w:rsidRPr="005B24CC">
        <w:rPr>
          <w:rFonts w:eastAsiaTheme="minorEastAsia" w:hint="eastAsia"/>
          <w:sz w:val="24"/>
        </w:rPr>
        <w:t>前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中序序列为空，构造的二叉树为空</w:t>
      </w:r>
    </w:p>
    <w:p w14:paraId="4E90E97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strlen(presequence) == 0 || strlen(insequence) == 0)  </w:t>
      </w:r>
    </w:p>
    <w:p w14:paraId="28598D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  </w:t>
      </w:r>
    </w:p>
    <w:p w14:paraId="0E97C50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*T = NULL;  </w:t>
      </w:r>
    </w:p>
    <w:p w14:paraId="6F6E1B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return ERROR; </w:t>
      </w:r>
    </w:p>
    <w:p w14:paraId="6E143B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193A737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26D56D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rootNode = presequence[0];                                                              //</w:t>
      </w:r>
      <w:r w:rsidRPr="005B24CC">
        <w:rPr>
          <w:rFonts w:eastAsiaTheme="minorEastAsia" w:hint="eastAsia"/>
          <w:sz w:val="24"/>
        </w:rPr>
        <w:t>根结点</w:t>
      </w:r>
      <w:r w:rsidRPr="005B24CC">
        <w:rPr>
          <w:rFonts w:eastAsiaTheme="minorEastAsia" w:hint="eastAsia"/>
          <w:sz w:val="24"/>
        </w:rPr>
        <w:t xml:space="preserve">  </w:t>
      </w:r>
    </w:p>
    <w:p w14:paraId="67A9DE3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rootIndex = strchr(insequence, rootNode) - insequence;                                   //</w:t>
      </w:r>
      <w:r w:rsidRPr="005B24CC">
        <w:rPr>
          <w:rFonts w:eastAsiaTheme="minorEastAsia" w:hint="eastAsia"/>
          <w:sz w:val="24"/>
        </w:rPr>
        <w:t>根在中序序列中的位置</w:t>
      </w:r>
      <w:r w:rsidRPr="005B24CC">
        <w:rPr>
          <w:rFonts w:eastAsiaTheme="minorEastAsia" w:hint="eastAsia"/>
          <w:sz w:val="24"/>
        </w:rPr>
        <w:t xml:space="preserve">  </w:t>
      </w:r>
    </w:p>
    <w:p w14:paraId="7ABF73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DB139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截取左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子树的中序序列</w:t>
      </w:r>
    </w:p>
    <w:p w14:paraId="330AA0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lchild_insequence = (char *)malloc(strlen(insequence) * sizeof(char));                //</w:t>
      </w:r>
      <w:r w:rsidRPr="005B24CC">
        <w:rPr>
          <w:rFonts w:eastAsiaTheme="minorEastAsia" w:hint="eastAsia"/>
          <w:sz w:val="24"/>
        </w:rPr>
        <w:t>左子树的中序序列</w:t>
      </w:r>
    </w:p>
    <w:p w14:paraId="39B4EB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rchild_insequence = (char *)malloc(strlen(insequence) * sizeof(char));                //</w:t>
      </w:r>
      <w:r w:rsidRPr="005B24CC">
        <w:rPr>
          <w:rFonts w:eastAsiaTheme="minorEastAsia" w:hint="eastAsia"/>
          <w:sz w:val="24"/>
        </w:rPr>
        <w:t>右子树的中序序列</w:t>
      </w:r>
    </w:p>
    <w:p w14:paraId="6CAD81E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myStrncpy(lchild_insequence, insequence, rootIndex );                                        //</w:t>
      </w:r>
      <w:r w:rsidRPr="005B24CC">
        <w:rPr>
          <w:rFonts w:eastAsiaTheme="minorEastAsia" w:hint="eastAsia"/>
          <w:sz w:val="24"/>
        </w:rPr>
        <w:t>左子树的中序序列</w:t>
      </w:r>
    </w:p>
    <w:p w14:paraId="575D02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myStrncpy(rchild_insequence, insequence + rootIndex + 1, strlen(insequence) - rootIndex - 1);//</w:t>
      </w:r>
      <w:r w:rsidRPr="005B24CC">
        <w:rPr>
          <w:rFonts w:eastAsiaTheme="minorEastAsia" w:hint="eastAsia"/>
          <w:sz w:val="24"/>
        </w:rPr>
        <w:t>右子树的中序序列</w:t>
      </w:r>
      <w:r w:rsidRPr="005B24CC">
        <w:rPr>
          <w:rFonts w:eastAsiaTheme="minorEastAsia" w:hint="eastAsia"/>
          <w:sz w:val="24"/>
        </w:rPr>
        <w:t xml:space="preserve">  </w:t>
      </w:r>
    </w:p>
    <w:p w14:paraId="263256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</w:t>
      </w:r>
    </w:p>
    <w:p w14:paraId="7424BD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lchild_length = strlen(lchild_insequence);                                               //</w:t>
      </w:r>
      <w:r w:rsidRPr="005B24CC">
        <w:rPr>
          <w:rFonts w:eastAsiaTheme="minorEastAsia" w:hint="eastAsia"/>
          <w:sz w:val="24"/>
        </w:rPr>
        <w:t>左子树的长度</w:t>
      </w:r>
      <w:r w:rsidRPr="005B24CC">
        <w:rPr>
          <w:rFonts w:eastAsiaTheme="minorEastAsia" w:hint="eastAsia"/>
          <w:sz w:val="24"/>
        </w:rPr>
        <w:t xml:space="preserve">  </w:t>
      </w:r>
    </w:p>
    <w:p w14:paraId="4081248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rchild_length = strlen(rchild_insequence);                                               //</w:t>
      </w:r>
      <w:r w:rsidRPr="005B24CC">
        <w:rPr>
          <w:rFonts w:eastAsiaTheme="minorEastAsia" w:hint="eastAsia"/>
          <w:sz w:val="24"/>
        </w:rPr>
        <w:t>右子树的长度</w:t>
      </w:r>
      <w:r w:rsidRPr="005B24CC">
        <w:rPr>
          <w:rFonts w:eastAsiaTheme="minorEastAsia" w:hint="eastAsia"/>
          <w:sz w:val="24"/>
        </w:rPr>
        <w:t xml:space="preserve">   </w:t>
      </w:r>
    </w:p>
    <w:p w14:paraId="3563FCA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7DF8A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截取左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子树的前序序列</w:t>
      </w:r>
    </w:p>
    <w:p w14:paraId="35C96F5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lchild_presequence = (char *)malloc(strlen(presequence) * sizeof(char));              //</w:t>
      </w:r>
      <w:r w:rsidRPr="005B24CC">
        <w:rPr>
          <w:rFonts w:eastAsiaTheme="minorEastAsia" w:hint="eastAsia"/>
          <w:sz w:val="24"/>
        </w:rPr>
        <w:t>左子树的前序序列</w:t>
      </w:r>
    </w:p>
    <w:p w14:paraId="0BC0F5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rchild_presequence = (char *)malloc(strlen(presequence) * sizeof(char));              //</w:t>
      </w:r>
      <w:r w:rsidRPr="005B24CC">
        <w:rPr>
          <w:rFonts w:eastAsiaTheme="minorEastAsia" w:hint="eastAsia"/>
          <w:sz w:val="24"/>
        </w:rPr>
        <w:t>右子树的前序序列</w:t>
      </w:r>
    </w:p>
    <w:p w14:paraId="048515F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myStrncpy(lchild_presequence, presequence + 1, lchild_length);                               //</w:t>
      </w:r>
      <w:r w:rsidRPr="005B24CC">
        <w:rPr>
          <w:rFonts w:eastAsiaTheme="minorEastAsia" w:hint="eastAsia"/>
          <w:sz w:val="24"/>
        </w:rPr>
        <w:t>左子树的前序序列</w:t>
      </w:r>
      <w:r w:rsidRPr="005B24CC">
        <w:rPr>
          <w:rFonts w:eastAsiaTheme="minorEastAsia" w:hint="eastAsia"/>
          <w:sz w:val="24"/>
        </w:rPr>
        <w:t xml:space="preserve">                   </w:t>
      </w:r>
    </w:p>
    <w:p w14:paraId="00A95B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myStrncpy(rchild_presequence, presequence + 1 + lchild_length, rchild_length);               //</w:t>
      </w:r>
      <w:r w:rsidRPr="005B24CC">
        <w:rPr>
          <w:rFonts w:eastAsiaTheme="minorEastAsia" w:hint="eastAsia"/>
          <w:sz w:val="24"/>
        </w:rPr>
        <w:t>右子树的前序序列</w:t>
      </w:r>
      <w:r w:rsidRPr="005B24CC">
        <w:rPr>
          <w:rFonts w:eastAsiaTheme="minorEastAsia" w:hint="eastAsia"/>
          <w:sz w:val="24"/>
        </w:rPr>
        <w:t xml:space="preserve">  </w:t>
      </w:r>
    </w:p>
    <w:p w14:paraId="7C34DA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</w:t>
      </w:r>
    </w:p>
    <w:p w14:paraId="12BB2E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构造根结点</w:t>
      </w:r>
    </w:p>
    <w:p w14:paraId="31F8F6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T) = (BiTree)malloc(sizeof(BiTNode));</w:t>
      </w:r>
    </w:p>
    <w:p w14:paraId="371F5E9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分配内存失败</w:t>
      </w:r>
    </w:p>
    <w:p w14:paraId="497DD40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*T == NULL) return OVERFLOW; </w:t>
      </w:r>
    </w:p>
    <w:p w14:paraId="7B3CCB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赋值根结点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</w:t>
      </w:r>
    </w:p>
    <w:p w14:paraId="6664DE2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T)-&gt;data = rootNode;</w:t>
      </w:r>
    </w:p>
    <w:p w14:paraId="46AA8E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reateBiTree(&amp;((*T)-&gt;lchild), lchild_presequence, lchild_insequence);    //</w:t>
      </w:r>
      <w:r w:rsidRPr="005B24CC">
        <w:rPr>
          <w:rFonts w:eastAsiaTheme="minorEastAsia" w:hint="eastAsia"/>
          <w:sz w:val="24"/>
        </w:rPr>
        <w:t>创建左子树</w:t>
      </w:r>
      <w:r w:rsidRPr="005B24CC">
        <w:rPr>
          <w:rFonts w:eastAsiaTheme="minorEastAsia" w:hint="eastAsia"/>
          <w:sz w:val="24"/>
        </w:rPr>
        <w:t xml:space="preserve">  </w:t>
      </w:r>
    </w:p>
    <w:p w14:paraId="1838F1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reateBiTree(&amp;((*T)-&gt;rchild), rchild_presequence, rchild_insequence);    //</w:t>
      </w:r>
      <w:r w:rsidRPr="005B24CC">
        <w:rPr>
          <w:rFonts w:eastAsiaTheme="minorEastAsia" w:hint="eastAsia"/>
          <w:sz w:val="24"/>
        </w:rPr>
        <w:t>创建右子树</w:t>
      </w:r>
      <w:r w:rsidRPr="005B24CC">
        <w:rPr>
          <w:rFonts w:eastAsiaTheme="minorEastAsia" w:hint="eastAsia"/>
          <w:sz w:val="24"/>
        </w:rPr>
        <w:t xml:space="preserve">  </w:t>
      </w:r>
    </w:p>
    <w:p w14:paraId="5B95EDE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1D4A36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  </w:t>
      </w:r>
    </w:p>
    <w:p w14:paraId="758DF3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1D46DF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D8BA20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ClearBiTree (BiTree T)</w:t>
      </w:r>
    </w:p>
    <w:p w14:paraId="60D3C5B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二叉树不存在，返回</w:t>
      </w:r>
      <w:r w:rsidRPr="005B24CC">
        <w:rPr>
          <w:rFonts w:eastAsiaTheme="minorEastAsia" w:hint="eastAsia"/>
          <w:sz w:val="24"/>
        </w:rPr>
        <w:t>ERROR</w:t>
      </w:r>
    </w:p>
    <w:p w14:paraId="375458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39C452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清空左右子树，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置为空</w:t>
      </w:r>
    </w:p>
    <w:p w14:paraId="3B8CCB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T-&gt;lchild = T-&gt;rchild = NULL;</w:t>
      </w:r>
    </w:p>
    <w:p w14:paraId="237787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T-&gt;data = '\0';</w:t>
      </w:r>
    </w:p>
    <w:p w14:paraId="3BA596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5A7BBC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580628F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F5F2DB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BiTreeEmpty (BiTree T)</w:t>
      </w:r>
    </w:p>
    <w:p w14:paraId="01692A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二叉树不存在，返回</w:t>
      </w:r>
      <w:r w:rsidRPr="005B24CC">
        <w:rPr>
          <w:rFonts w:eastAsiaTheme="minorEastAsia" w:hint="eastAsia"/>
          <w:sz w:val="24"/>
        </w:rPr>
        <w:t>ERROR</w:t>
      </w:r>
    </w:p>
    <w:p w14:paraId="3A87E8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0AF0F4E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根结点的左右子树都为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且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为空，二叉树为空</w:t>
      </w:r>
    </w:p>
    <w:p w14:paraId="58F080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(T-&gt;lchild == NULL &amp;&amp; T-&gt;rchild == NULL &amp;&amp; T-&gt;data == '\0') ? TRUE : FALSE;</w:t>
      </w:r>
    </w:p>
    <w:p w14:paraId="1D8B64B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07A290B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295F7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int BiTreeDepth(BiTree T)</w:t>
      </w:r>
    </w:p>
    <w:p w14:paraId="4E54EA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2AC2B06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depth = 0;    //</w:t>
      </w:r>
      <w:r w:rsidRPr="005B24CC">
        <w:rPr>
          <w:rFonts w:eastAsiaTheme="minorEastAsia" w:hint="eastAsia"/>
          <w:sz w:val="24"/>
        </w:rPr>
        <w:t>二叉树的深度</w:t>
      </w:r>
    </w:p>
    <w:p w14:paraId="09F605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ldepth;       //</w:t>
      </w:r>
      <w:r w:rsidRPr="005B24CC">
        <w:rPr>
          <w:rFonts w:eastAsiaTheme="minorEastAsia" w:hint="eastAsia"/>
          <w:sz w:val="24"/>
        </w:rPr>
        <w:t>左子树深度</w:t>
      </w:r>
    </w:p>
    <w:p w14:paraId="3E4003E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rdepth;       //</w:t>
      </w:r>
      <w:r w:rsidRPr="005B24CC">
        <w:rPr>
          <w:rFonts w:eastAsiaTheme="minorEastAsia" w:hint="eastAsia"/>
          <w:sz w:val="24"/>
        </w:rPr>
        <w:t>右子树深度</w:t>
      </w:r>
    </w:p>
    <w:p w14:paraId="38E1D3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subdepth;     //</w:t>
      </w:r>
      <w:r w:rsidRPr="005B24CC">
        <w:rPr>
          <w:rFonts w:eastAsiaTheme="minorEastAsia" w:hint="eastAsia"/>
          <w:sz w:val="24"/>
        </w:rPr>
        <w:t>子树最大深度</w:t>
      </w:r>
    </w:p>
    <w:p w14:paraId="4A6DBDF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</w:t>
      </w:r>
    </w:p>
    <w:p w14:paraId="6F1E1E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719719A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4CC055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98E28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为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深度为</w:t>
      </w:r>
      <w:r w:rsidRPr="005B24CC">
        <w:rPr>
          <w:rFonts w:eastAsiaTheme="minorEastAsia" w:hint="eastAsia"/>
          <w:sz w:val="24"/>
        </w:rPr>
        <w:t>0</w:t>
      </w:r>
    </w:p>
    <w:p w14:paraId="2DC5F6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T) == TRUE) depth = 0;</w:t>
      </w:r>
    </w:p>
    <w:p w14:paraId="1E86C3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的根结点为子叶结点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深度为</w:t>
      </w:r>
      <w:r w:rsidRPr="005B24CC">
        <w:rPr>
          <w:rFonts w:eastAsiaTheme="minorEastAsia" w:hint="eastAsia"/>
          <w:sz w:val="24"/>
        </w:rPr>
        <w:t>1</w:t>
      </w:r>
    </w:p>
    <w:p w14:paraId="3310D6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(T-&gt;lchild == NULL &amp;&amp; T-&gt;rchild == NULL) depth = 1;</w:t>
      </w:r>
    </w:p>
    <w:p w14:paraId="28100A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的根结点为内点</w:t>
      </w:r>
    </w:p>
    <w:p w14:paraId="0A69A9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(T-&gt;lchild != NULL || T-&gt;rchild != NULL)</w:t>
      </w:r>
    </w:p>
    <w:p w14:paraId="12A9191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{   //</w:t>
      </w:r>
      <w:r w:rsidRPr="005B24CC">
        <w:rPr>
          <w:rFonts w:eastAsiaTheme="minorEastAsia" w:hint="eastAsia"/>
          <w:sz w:val="24"/>
        </w:rPr>
        <w:t>二叉树的深度为子树最大深度</w:t>
      </w:r>
      <w:r w:rsidRPr="005B24CC">
        <w:rPr>
          <w:rFonts w:eastAsiaTheme="minorEastAsia" w:hint="eastAsia"/>
          <w:sz w:val="24"/>
        </w:rPr>
        <w:t>+1</w:t>
      </w:r>
    </w:p>
    <w:p w14:paraId="7C34EE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ldepth = BiTreeDepth(T-&gt;lchild);             //</w:t>
      </w:r>
      <w:r w:rsidRPr="005B24CC">
        <w:rPr>
          <w:rFonts w:eastAsiaTheme="minorEastAsia" w:hint="eastAsia"/>
          <w:sz w:val="24"/>
        </w:rPr>
        <w:t>左子树深度</w:t>
      </w:r>
    </w:p>
    <w:p w14:paraId="15A079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rdepth = BiTreeDepth(T-&gt;rchild);             //</w:t>
      </w:r>
      <w:r w:rsidRPr="005B24CC">
        <w:rPr>
          <w:rFonts w:eastAsiaTheme="minorEastAsia" w:hint="eastAsia"/>
          <w:sz w:val="24"/>
        </w:rPr>
        <w:t>右子树深度</w:t>
      </w:r>
    </w:p>
    <w:p w14:paraId="4864D3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subdepth = ldepth &gt; rdepth ? ldepth : rdepth;//</w:t>
      </w:r>
      <w:r w:rsidRPr="005B24CC">
        <w:rPr>
          <w:rFonts w:eastAsiaTheme="minorEastAsia" w:hint="eastAsia"/>
          <w:sz w:val="24"/>
        </w:rPr>
        <w:t>子树最大深度</w:t>
      </w:r>
    </w:p>
    <w:p w14:paraId="5F145E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depth = subdepth + 1; </w:t>
      </w:r>
    </w:p>
    <w:p w14:paraId="2B87A57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0DE493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4FBE0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pth;</w:t>
      </w:r>
    </w:p>
    <w:p w14:paraId="1DCE6BC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3094E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71E914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oot(BiTree T)</w:t>
      </w:r>
    </w:p>
    <w:p w14:paraId="1AB780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NULL</w:t>
      </w:r>
    </w:p>
    <w:p w14:paraId="0CD0FF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NULL;</w:t>
      </w:r>
    </w:p>
    <w:p w14:paraId="48F3800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存在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返回根结点</w:t>
      </w:r>
    </w:p>
    <w:p w14:paraId="408414E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T;</w:t>
      </w:r>
    </w:p>
    <w:p w14:paraId="262242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0B4DA52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CC673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ocate(BiTree T, BiTNode e)</w:t>
      </w:r>
    </w:p>
    <w:p w14:paraId="2453AD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{   </w:t>
      </w:r>
    </w:p>
    <w:p w14:paraId="392466D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4489CF8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75EC035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7A49773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判断根结点是否为</w:t>
      </w:r>
      <w:r w:rsidRPr="005B24CC">
        <w:rPr>
          <w:rFonts w:eastAsiaTheme="minorEastAsia" w:hint="eastAsia"/>
          <w:sz w:val="24"/>
        </w:rPr>
        <w:t>e</w:t>
      </w:r>
    </w:p>
    <w:p w14:paraId="6F6EC1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 (T-&gt;data == e.data) dest = T;</w:t>
      </w:r>
    </w:p>
    <w:p w14:paraId="070C0E6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在左子树中寻找目标结点</w:t>
      </w:r>
      <w:r w:rsidRPr="005B24CC">
        <w:rPr>
          <w:rFonts w:eastAsiaTheme="minorEastAsia" w:hint="eastAsia"/>
          <w:sz w:val="24"/>
        </w:rPr>
        <w:t>e</w:t>
      </w:r>
    </w:p>
    <w:p w14:paraId="7491B16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((dest = Locate(T-&gt;lchild, e)) != NULL) ;</w:t>
      </w:r>
    </w:p>
    <w:p w14:paraId="144EAA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在右子树中寻找目标结点</w:t>
      </w:r>
      <w:r w:rsidRPr="005B24CC">
        <w:rPr>
          <w:rFonts w:eastAsiaTheme="minorEastAsia" w:hint="eastAsia"/>
          <w:sz w:val="24"/>
        </w:rPr>
        <w:t>e</w:t>
      </w:r>
    </w:p>
    <w:p w14:paraId="28FF6A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((dest = Locate(T-&gt;rchild, e)) == NULL) dest = NULL;</w:t>
      </w:r>
    </w:p>
    <w:p w14:paraId="6992C5D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EBD81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0728AE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3ECD4D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52B35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ElemType Value(BiTree T, BiTNode e)</w:t>
      </w:r>
    </w:p>
    <w:p w14:paraId="45AAAFA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4021CAC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ElemType dest;    //</w:t>
      </w:r>
      <w:r w:rsidRPr="005B24CC">
        <w:rPr>
          <w:rFonts w:eastAsiaTheme="minorEastAsia" w:hint="eastAsia"/>
          <w:sz w:val="24"/>
        </w:rPr>
        <w:t>目标元素值</w:t>
      </w:r>
    </w:p>
    <w:p w14:paraId="6B6DDD3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pdest;  //</w:t>
      </w:r>
      <w:r w:rsidRPr="005B24CC">
        <w:rPr>
          <w:rFonts w:eastAsiaTheme="minorEastAsia" w:hint="eastAsia"/>
          <w:sz w:val="24"/>
        </w:rPr>
        <w:t>目标结点</w:t>
      </w:r>
    </w:p>
    <w:p w14:paraId="70CD1A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ERROR</w:t>
      </w:r>
    </w:p>
    <w:p w14:paraId="078109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'\0';</w:t>
      </w:r>
    </w:p>
    <w:p w14:paraId="7C56C2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，返回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</w:t>
      </w:r>
    </w:p>
    <w:p w14:paraId="27718A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pdest = Locate(T, e)) != NULL) dest = pdest-&gt;data;</w:t>
      </w:r>
    </w:p>
    <w:p w14:paraId="49C86E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dest = '\0';</w:t>
      </w:r>
    </w:p>
    <w:p w14:paraId="293D73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5780C9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5988D4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7151E6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DF3581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Assign(BiTree T, BiTNode e, ElemType value)</w:t>
      </w:r>
    </w:p>
    <w:p w14:paraId="2B873C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E2511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;  //</w:t>
      </w:r>
      <w:r w:rsidRPr="005B24CC">
        <w:rPr>
          <w:rFonts w:eastAsiaTheme="minorEastAsia" w:hint="eastAsia"/>
          <w:sz w:val="24"/>
        </w:rPr>
        <w:t>目标结点</w:t>
      </w:r>
    </w:p>
    <w:p w14:paraId="6F17DD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ERROR</w:t>
      </w:r>
    </w:p>
    <w:p w14:paraId="0194758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return ERROR;</w:t>
      </w:r>
    </w:p>
    <w:p w14:paraId="376DAB2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,</w:t>
      </w:r>
      <w:r w:rsidRPr="005B24CC">
        <w:rPr>
          <w:rFonts w:eastAsiaTheme="minorEastAsia" w:hint="eastAsia"/>
          <w:sz w:val="24"/>
        </w:rPr>
        <w:t>并修改</w:t>
      </w:r>
      <w:r w:rsidRPr="005B24CC">
        <w:rPr>
          <w:rFonts w:eastAsiaTheme="minorEastAsia" w:hint="eastAsia"/>
          <w:sz w:val="24"/>
        </w:rPr>
        <w:t>data</w:t>
      </w:r>
      <w:r w:rsidRPr="005B24CC">
        <w:rPr>
          <w:rFonts w:eastAsiaTheme="minorEastAsia" w:hint="eastAsia"/>
          <w:sz w:val="24"/>
        </w:rPr>
        <w:t>域为</w:t>
      </w:r>
      <w:r w:rsidRPr="005B24CC">
        <w:rPr>
          <w:rFonts w:eastAsiaTheme="minorEastAsia" w:hint="eastAsia"/>
          <w:sz w:val="24"/>
        </w:rPr>
        <w:t>value</w:t>
      </w:r>
    </w:p>
    <w:p w14:paraId="054C2C0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e)) != NULL) dest-&gt;data = value;</w:t>
      </w:r>
    </w:p>
    <w:p w14:paraId="564299B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return ERROR;</w:t>
      </w:r>
    </w:p>
    <w:p w14:paraId="54107ED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7DDD04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338BD7A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6DE2E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4B009C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Parent(BiTree T, BiTNode e)</w:t>
      </w:r>
    </w:p>
    <w:p w14:paraId="50747DC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2009E4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36875F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02618DD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738BF1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判断根结点是否为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双亲</w:t>
      </w:r>
    </w:p>
    <w:p w14:paraId="5AABB8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if (T-&gt;lchild || T-&gt;rchild )</w:t>
      </w:r>
    </w:p>
    <w:p w14:paraId="08E02D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以下多个</w:t>
      </w:r>
      <w:r w:rsidRPr="005B24CC">
        <w:rPr>
          <w:rFonts w:eastAsiaTheme="minorEastAsia" w:hint="eastAsia"/>
          <w:sz w:val="24"/>
        </w:rPr>
        <w:t>if</w:t>
      </w:r>
      <w:r w:rsidRPr="005B24CC">
        <w:rPr>
          <w:rFonts w:eastAsiaTheme="minorEastAsia" w:hint="eastAsia"/>
          <w:sz w:val="24"/>
        </w:rPr>
        <w:t>语句目的</w:t>
      </w:r>
      <w:r w:rsidRPr="005B24CC">
        <w:rPr>
          <w:rFonts w:eastAsiaTheme="minorEastAsia" w:hint="eastAsia"/>
          <w:sz w:val="24"/>
        </w:rPr>
        <w:t>:</w:t>
      </w:r>
      <w:r w:rsidRPr="005B24CC">
        <w:rPr>
          <w:rFonts w:eastAsiaTheme="minorEastAsia" w:hint="eastAsia"/>
          <w:sz w:val="24"/>
        </w:rPr>
        <w:t>防止</w:t>
      </w:r>
      <w:r w:rsidRPr="005B24CC">
        <w:rPr>
          <w:rFonts w:eastAsiaTheme="minorEastAsia" w:hint="eastAsia"/>
          <w:sz w:val="24"/>
        </w:rPr>
        <w:t>Segmentation Fault</w:t>
      </w:r>
    </w:p>
    <w:p w14:paraId="1B3DCC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{   //</w:t>
      </w:r>
      <w:r w:rsidRPr="005B24CC">
        <w:rPr>
          <w:rFonts w:eastAsiaTheme="minorEastAsia" w:hint="eastAsia"/>
          <w:sz w:val="24"/>
        </w:rPr>
        <w:t>根结点有左孩子</w:t>
      </w:r>
    </w:p>
    <w:p w14:paraId="2CCDF9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 (T-&gt;lchild)</w:t>
      </w:r>
    </w:p>
    <w:p w14:paraId="74F3A8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42A256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T-&gt;lchild-&gt;data == e.data) dest = T;</w:t>
      </w:r>
    </w:p>
    <w:p w14:paraId="68E0C82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126A7BB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根结点有右孩子</w:t>
      </w:r>
    </w:p>
    <w:p w14:paraId="1A1830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 (T-&gt;rchild)</w:t>
      </w:r>
    </w:p>
    <w:p w14:paraId="2CFA70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1EC804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T-&gt;rchild-&gt;data == e.data) dest = T;</w:t>
      </w:r>
    </w:p>
    <w:p w14:paraId="7A4F80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5702517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EFB683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当前根结点不是目标结点的双亲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搜索左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子树</w:t>
      </w:r>
    </w:p>
    <w:p w14:paraId="5DDAE6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 (dest == NULL)</w:t>
      </w:r>
    </w:p>
    <w:p w14:paraId="31CD276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266DF1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        //</w:t>
      </w:r>
      <w:r w:rsidRPr="005B24CC">
        <w:rPr>
          <w:rFonts w:eastAsiaTheme="minorEastAsia" w:hint="eastAsia"/>
          <w:sz w:val="24"/>
        </w:rPr>
        <w:t>在左子树中寻找目标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双亲</w:t>
      </w:r>
    </w:p>
    <w:p w14:paraId="62CF61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(dest = Parent(T-&gt;lchild, e)) != NULL) ;</w:t>
      </w:r>
    </w:p>
    <w:p w14:paraId="48E7EA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否则，在右子树中寻找目标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双亲</w:t>
      </w:r>
    </w:p>
    <w:p w14:paraId="0410F3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else if((dest = Parent(T-&gt;rchild, e)) == NULL) dest = NULL; </w:t>
      </w:r>
    </w:p>
    <w:p w14:paraId="1952E1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}   //end of if(dest==NULL):</w:t>
      </w:r>
      <w:r w:rsidRPr="005B24CC">
        <w:rPr>
          <w:rFonts w:eastAsiaTheme="minorEastAsia" w:hint="eastAsia"/>
          <w:sz w:val="24"/>
        </w:rPr>
        <w:t>必须放于</w:t>
      </w:r>
      <w:r w:rsidRPr="005B24CC">
        <w:rPr>
          <w:rFonts w:eastAsiaTheme="minorEastAsia" w:hint="eastAsia"/>
          <w:sz w:val="24"/>
        </w:rPr>
        <w:t>else if (T-&gt;lchild || T-&gt;rchild )</w:t>
      </w:r>
      <w:r w:rsidRPr="005B24CC">
        <w:rPr>
          <w:rFonts w:eastAsiaTheme="minorEastAsia" w:hint="eastAsia"/>
          <w:sz w:val="24"/>
        </w:rPr>
        <w:t>内部</w:t>
      </w:r>
    </w:p>
    <w:p w14:paraId="1B9F40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否则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将引起</w:t>
      </w:r>
      <w:r w:rsidRPr="005B24CC">
        <w:rPr>
          <w:rFonts w:eastAsiaTheme="minorEastAsia" w:hint="eastAsia"/>
          <w:sz w:val="24"/>
        </w:rPr>
        <w:t>Segmentation Fault</w:t>
      </w:r>
    </w:p>
    <w:p w14:paraId="478BC47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57FD75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190BE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18E95E5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4BD5E7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811CD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eftChild(BiTree T, BiTNode e)</w:t>
      </w:r>
    </w:p>
    <w:p w14:paraId="0E0213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00C082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74673F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3800C3B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1060A9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,</w:t>
      </w:r>
      <w:r w:rsidRPr="005B24CC">
        <w:rPr>
          <w:rFonts w:eastAsiaTheme="minorEastAsia" w:hint="eastAsia"/>
          <w:sz w:val="24"/>
        </w:rPr>
        <w:t>返回左孩子指针</w:t>
      </w:r>
    </w:p>
    <w:p w14:paraId="67416D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e)) != NULL) dest = dest-&gt;lchild;</w:t>
      </w:r>
    </w:p>
    <w:p w14:paraId="540625F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dest = NULL;</w:t>
      </w:r>
    </w:p>
    <w:p w14:paraId="0AEAA3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68F8F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2C92B3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2EE95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5EB8A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ightChild(BiTree T, BiTNode e)</w:t>
      </w:r>
    </w:p>
    <w:p w14:paraId="182C3E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470B3E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22B18D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109F09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404AC0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,</w:t>
      </w:r>
      <w:r w:rsidRPr="005B24CC">
        <w:rPr>
          <w:rFonts w:eastAsiaTheme="minorEastAsia" w:hint="eastAsia"/>
          <w:sz w:val="24"/>
        </w:rPr>
        <w:t>返回右孩子指针</w:t>
      </w:r>
    </w:p>
    <w:p w14:paraId="0EC6C3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e)) != NULL) dest = dest-&gt;rchild;</w:t>
      </w:r>
    </w:p>
    <w:p w14:paraId="7A4A45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dest = NULL;</w:t>
      </w:r>
    </w:p>
    <w:p w14:paraId="0E52A0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2EADB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56FD12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45BB39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A877F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LeftSibling(BiTree T, BiTNode e)</w:t>
      </w:r>
    </w:p>
    <w:p w14:paraId="7B30A0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138A9D9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47CCF8E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parent = NULL;  //</w:t>
      </w:r>
      <w:r w:rsidRPr="005B24CC">
        <w:rPr>
          <w:rFonts w:eastAsiaTheme="minorEastAsia" w:hint="eastAsia"/>
          <w:sz w:val="24"/>
        </w:rPr>
        <w:t>目标结点的双亲结点</w:t>
      </w:r>
    </w:p>
    <w:p w14:paraId="1D74CB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249F4AA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0DFEDB3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，返回左兄弟指针</w:t>
      </w:r>
    </w:p>
    <w:p w14:paraId="052C36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e)) != NULL) </w:t>
      </w:r>
    </w:p>
    <w:p w14:paraId="0C255A7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{</w:t>
      </w:r>
    </w:p>
    <w:p w14:paraId="100C76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定位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双亲结点</w:t>
      </w:r>
    </w:p>
    <w:p w14:paraId="491F5C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arent = Parent(T, e);</w:t>
      </w:r>
    </w:p>
    <w:p w14:paraId="5335B3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if(parent)  //</w:t>
      </w:r>
      <w:r w:rsidRPr="005B24CC">
        <w:rPr>
          <w:rFonts w:eastAsiaTheme="minorEastAsia" w:hint="eastAsia"/>
          <w:sz w:val="24"/>
        </w:rPr>
        <w:t>具有双亲结点</w:t>
      </w:r>
    </w:p>
    <w:p w14:paraId="4E278A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{   //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为左孩子，不存在左兄弟</w:t>
      </w:r>
    </w:p>
    <w:p w14:paraId="5DEB0A7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dest == parent-&gt;lchild) dest = NULL;</w:t>
      </w:r>
    </w:p>
    <w:p w14:paraId="1CFCBE4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否则，返回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双亲的左孩子，即为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左兄弟</w:t>
      </w:r>
    </w:p>
    <w:p w14:paraId="271CCE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else dest = parent-&gt;lchild;</w:t>
      </w:r>
    </w:p>
    <w:p w14:paraId="172D2E3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3B5223B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5931A8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dest = NULL;</w:t>
      </w:r>
    </w:p>
    <w:p w14:paraId="611B3C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CFE246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6CC81D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542172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240C31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BiTNode * RightSibling(BiTree T, BiTNode e)</w:t>
      </w:r>
    </w:p>
    <w:p w14:paraId="2988CF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009E76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5A358C9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parent = NULL;  //</w:t>
      </w:r>
      <w:r w:rsidRPr="005B24CC">
        <w:rPr>
          <w:rFonts w:eastAsiaTheme="minorEastAsia" w:hint="eastAsia"/>
          <w:sz w:val="24"/>
        </w:rPr>
        <w:t>目标结点的双亲结点</w:t>
      </w:r>
    </w:p>
    <w:p w14:paraId="535FEA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dest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NULL</w:t>
      </w:r>
    </w:p>
    <w:p w14:paraId="21AC890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dest = NULL;</w:t>
      </w:r>
    </w:p>
    <w:p w14:paraId="7311B17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e,</w:t>
      </w:r>
      <w:r w:rsidRPr="005B24CC">
        <w:rPr>
          <w:rFonts w:eastAsiaTheme="minorEastAsia" w:hint="eastAsia"/>
          <w:sz w:val="24"/>
        </w:rPr>
        <w:t>返回右兄弟指针</w:t>
      </w:r>
    </w:p>
    <w:p w14:paraId="08D175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e)) != NULL)</w:t>
      </w:r>
    </w:p>
    <w:p w14:paraId="66A0F80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485864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定位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双亲结点</w:t>
      </w:r>
    </w:p>
    <w:p w14:paraId="022036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arent = Parent(T, e);</w:t>
      </w:r>
    </w:p>
    <w:p w14:paraId="28D712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if(parent)  //</w:t>
      </w:r>
      <w:r w:rsidRPr="005B24CC">
        <w:rPr>
          <w:rFonts w:eastAsiaTheme="minorEastAsia" w:hint="eastAsia"/>
          <w:sz w:val="24"/>
        </w:rPr>
        <w:t>具有双亲结点</w:t>
      </w:r>
    </w:p>
    <w:p w14:paraId="5DE808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{   //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为右孩子，不存在右兄弟</w:t>
      </w:r>
    </w:p>
    <w:p w14:paraId="29A28B2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dest == parent-&gt;rchild) dest = NULL;</w:t>
      </w:r>
    </w:p>
    <w:p w14:paraId="5BC02B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否则，返回结点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双亲的右孩子，即为</w:t>
      </w:r>
      <w:r w:rsidRPr="005B24CC">
        <w:rPr>
          <w:rFonts w:eastAsiaTheme="minorEastAsia" w:hint="eastAsia"/>
          <w:sz w:val="24"/>
        </w:rPr>
        <w:t>e</w:t>
      </w:r>
      <w:r w:rsidRPr="005B24CC">
        <w:rPr>
          <w:rFonts w:eastAsiaTheme="minorEastAsia" w:hint="eastAsia"/>
          <w:sz w:val="24"/>
        </w:rPr>
        <w:t>的右兄弟</w:t>
      </w:r>
    </w:p>
    <w:p w14:paraId="76438F6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else dest = parent-&gt;rchild;</w:t>
      </w:r>
    </w:p>
    <w:p w14:paraId="18E0D9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0507CC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172E94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dest = NULL;</w:t>
      </w:r>
    </w:p>
    <w:p w14:paraId="710131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5D9B60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dest;</w:t>
      </w:r>
    </w:p>
    <w:p w14:paraId="1C28B1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01D851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787616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sertChild(BiTree T, BiTNode p, int LR, BiTree c)</w:t>
      </w:r>
    </w:p>
    <w:p w14:paraId="4FB080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412CCE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6EF65B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ERROR</w:t>
      </w:r>
    </w:p>
    <w:p w14:paraId="7C2B6A0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return ERROR;</w:t>
      </w:r>
    </w:p>
    <w:p w14:paraId="2890A50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//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子树不为空</w:t>
      </w:r>
      <w:r w:rsidRPr="005B24CC">
        <w:rPr>
          <w:rFonts w:eastAsiaTheme="minorEastAsia" w:hint="eastAsia"/>
          <w:sz w:val="24"/>
        </w:rPr>
        <w:t>,ERROR</w:t>
      </w:r>
    </w:p>
    <w:p w14:paraId="5017E6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c == NULL || BiTreeEmpty(c) == TRUE || c-&gt;rchild != NULL) return ERROR;</w:t>
      </w:r>
    </w:p>
    <w:p w14:paraId="3FFEC1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p</w:t>
      </w:r>
    </w:p>
    <w:p w14:paraId="2B5738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p)) != NULL)</w:t>
      </w:r>
    </w:p>
    <w:p w14:paraId="4C178A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3E20E1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switch (LR)</w:t>
      </w:r>
    </w:p>
    <w:p w14:paraId="0E8029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{   //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插入为</w:t>
      </w:r>
      <w:r w:rsidRPr="005B24CC">
        <w:rPr>
          <w:rFonts w:eastAsiaTheme="minorEastAsia" w:hint="eastAsia"/>
          <w:sz w:val="24"/>
        </w:rPr>
        <w:t>p</w:t>
      </w:r>
      <w:r w:rsidRPr="005B24CC">
        <w:rPr>
          <w:rFonts w:eastAsiaTheme="minorEastAsia" w:hint="eastAsia"/>
          <w:sz w:val="24"/>
        </w:rPr>
        <w:t>的左子树</w:t>
      </w:r>
    </w:p>
    <w:p w14:paraId="65C350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case 0:</w:t>
      </w:r>
    </w:p>
    <w:p w14:paraId="10F93C9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p</w:t>
      </w:r>
      <w:r w:rsidRPr="005B24CC">
        <w:rPr>
          <w:rFonts w:eastAsiaTheme="minorEastAsia" w:hint="eastAsia"/>
          <w:sz w:val="24"/>
        </w:rPr>
        <w:t>的左子树作为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的右子树</w:t>
      </w:r>
    </w:p>
    <w:p w14:paraId="4496D3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c-&gt;rchild = dest-&gt;lchild;</w:t>
      </w:r>
    </w:p>
    <w:p w14:paraId="693939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</w:t>
      </w:r>
      <w:r w:rsidRPr="005B24CC">
        <w:rPr>
          <w:rFonts w:eastAsiaTheme="minorEastAsia" w:hint="eastAsia"/>
          <w:sz w:val="24"/>
        </w:rPr>
        <w:t>插入</w:t>
      </w:r>
      <w:r w:rsidRPr="005B24CC">
        <w:rPr>
          <w:rFonts w:eastAsiaTheme="minorEastAsia" w:hint="eastAsia"/>
          <w:sz w:val="24"/>
        </w:rPr>
        <w:t>c</w:t>
      </w:r>
    </w:p>
    <w:p w14:paraId="535E47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dest-&gt;lchild = c;</w:t>
      </w:r>
    </w:p>
    <w:p w14:paraId="62E209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14A192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插入为</w:t>
      </w:r>
      <w:r w:rsidRPr="005B24CC">
        <w:rPr>
          <w:rFonts w:eastAsiaTheme="minorEastAsia" w:hint="eastAsia"/>
          <w:sz w:val="24"/>
        </w:rPr>
        <w:t>p</w:t>
      </w:r>
      <w:r w:rsidRPr="005B24CC">
        <w:rPr>
          <w:rFonts w:eastAsiaTheme="minorEastAsia" w:hint="eastAsia"/>
          <w:sz w:val="24"/>
        </w:rPr>
        <w:t>的右子树</w:t>
      </w:r>
    </w:p>
    <w:p w14:paraId="1590F2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case 1:</w:t>
      </w:r>
    </w:p>
    <w:p w14:paraId="74A431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p</w:t>
      </w:r>
      <w:r w:rsidRPr="005B24CC">
        <w:rPr>
          <w:rFonts w:eastAsiaTheme="minorEastAsia" w:hint="eastAsia"/>
          <w:sz w:val="24"/>
        </w:rPr>
        <w:t>的右子树作为</w:t>
      </w:r>
      <w:r w:rsidRPr="005B24CC">
        <w:rPr>
          <w:rFonts w:eastAsiaTheme="minorEastAsia" w:hint="eastAsia"/>
          <w:sz w:val="24"/>
        </w:rPr>
        <w:t>c</w:t>
      </w:r>
      <w:r w:rsidRPr="005B24CC">
        <w:rPr>
          <w:rFonts w:eastAsiaTheme="minorEastAsia" w:hint="eastAsia"/>
          <w:sz w:val="24"/>
        </w:rPr>
        <w:t>的右子树</w:t>
      </w:r>
    </w:p>
    <w:p w14:paraId="5A1375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c-&gt;rchild = dest-&gt;rchild;</w:t>
      </w:r>
    </w:p>
    <w:p w14:paraId="379332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</w:t>
      </w:r>
      <w:r w:rsidRPr="005B24CC">
        <w:rPr>
          <w:rFonts w:eastAsiaTheme="minorEastAsia" w:hint="eastAsia"/>
          <w:sz w:val="24"/>
        </w:rPr>
        <w:t>插入</w:t>
      </w:r>
      <w:r w:rsidRPr="005B24CC">
        <w:rPr>
          <w:rFonts w:eastAsiaTheme="minorEastAsia" w:hint="eastAsia"/>
          <w:sz w:val="24"/>
        </w:rPr>
        <w:t>c</w:t>
      </w:r>
    </w:p>
    <w:p w14:paraId="25124E2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dest-&gt;rchild = c;</w:t>
      </w:r>
    </w:p>
    <w:p w14:paraId="4A4D05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07CBCB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04398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default:</w:t>
      </w:r>
    </w:p>
    <w:p w14:paraId="2C420B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ERROR;</w:t>
      </w:r>
    </w:p>
    <w:p w14:paraId="7CD0AE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6CBBE86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7FCFEA9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return ERROR;</w:t>
      </w:r>
    </w:p>
    <w:p w14:paraId="6666C89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02941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9BB5D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leteChild(BiTree T, BiTNode p, int LR)</w:t>
      </w:r>
    </w:p>
    <w:p w14:paraId="43F8FD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422297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dest = NULL;    //</w:t>
      </w:r>
      <w:r w:rsidRPr="005B24CC">
        <w:rPr>
          <w:rFonts w:eastAsiaTheme="minorEastAsia" w:hint="eastAsia"/>
          <w:sz w:val="24"/>
        </w:rPr>
        <w:t>目标结点</w:t>
      </w:r>
    </w:p>
    <w:p w14:paraId="440DAA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ERROR</w:t>
      </w:r>
    </w:p>
    <w:p w14:paraId="5B42A53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return ERROR;</w:t>
      </w:r>
    </w:p>
    <w:p w14:paraId="26C93B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否则，定位结点</w:t>
      </w:r>
      <w:r w:rsidRPr="005B24CC">
        <w:rPr>
          <w:rFonts w:eastAsiaTheme="minorEastAsia" w:hint="eastAsia"/>
          <w:sz w:val="24"/>
        </w:rPr>
        <w:t>p</w:t>
      </w:r>
    </w:p>
    <w:p w14:paraId="10EA1B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(dest = Locate(T, p)) != NULL)</w:t>
      </w:r>
    </w:p>
    <w:p w14:paraId="0026A6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65CE5F8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switch (LR)</w:t>
      </w:r>
    </w:p>
    <w:p w14:paraId="3934A9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345281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case 0:</w:t>
      </w:r>
    </w:p>
    <w:p w14:paraId="5C3053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</w:t>
      </w:r>
      <w:r w:rsidRPr="005B24CC">
        <w:rPr>
          <w:rFonts w:eastAsiaTheme="minorEastAsia" w:hint="eastAsia"/>
          <w:sz w:val="24"/>
        </w:rPr>
        <w:t>删除左子树</w:t>
      </w:r>
    </w:p>
    <w:p w14:paraId="44FCB21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dest-&gt;lchild = NULL;</w:t>
      </w:r>
    </w:p>
    <w:p w14:paraId="2D4A13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0DED00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83C5F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case 1:</w:t>
      </w:r>
    </w:p>
    <w:p w14:paraId="1F19FFE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//</w:t>
      </w:r>
      <w:r w:rsidRPr="005B24CC">
        <w:rPr>
          <w:rFonts w:eastAsiaTheme="minorEastAsia" w:hint="eastAsia"/>
          <w:sz w:val="24"/>
        </w:rPr>
        <w:t>删除右子树</w:t>
      </w:r>
    </w:p>
    <w:p w14:paraId="437C14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dest-&gt;rchild = NULL;</w:t>
      </w:r>
    </w:p>
    <w:p w14:paraId="0A3966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571C803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B70163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default:</w:t>
      </w:r>
    </w:p>
    <w:p w14:paraId="16116AC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ERROR;</w:t>
      </w:r>
    </w:p>
    <w:p w14:paraId="353A98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23F4A8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7BF6688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 return ERROR;</w:t>
      </w:r>
    </w:p>
    <w:p w14:paraId="3714F1C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398C97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1A9FB8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PreOrderTraverse(BiTree T, Status (*visit)(BiTNode * e))</w:t>
      </w:r>
    </w:p>
    <w:p w14:paraId="512458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A5EE9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遍历结束</w:t>
      </w:r>
    </w:p>
    <w:p w14:paraId="263303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return OK;</w:t>
      </w:r>
    </w:p>
    <w:p w14:paraId="0E282B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成功</w:t>
      </w:r>
    </w:p>
    <w:p w14:paraId="3611DFA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visit(T))</w:t>
      </w:r>
    </w:p>
    <w:p w14:paraId="66BE93E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(PreOrderTraverse(T-&gt;lchild, visit))</w:t>
      </w:r>
    </w:p>
    <w:p w14:paraId="383C537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PreOrderTraverse(T-&gt;rchild, visit))</w:t>
      </w:r>
    </w:p>
    <w:p w14:paraId="7D5ADA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217FBA7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失败</w:t>
      </w:r>
    </w:p>
    <w:p w14:paraId="3C20BC9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ERROR;</w:t>
      </w:r>
    </w:p>
    <w:p w14:paraId="4EF005D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</w:t>
      </w:r>
    </w:p>
    <w:p w14:paraId="691D9F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3075AA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D1948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OrderTraverse(BiTree T, Status (*visit)(BiTNode * e))</w:t>
      </w:r>
    </w:p>
    <w:p w14:paraId="3DEC581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{  </w:t>
      </w:r>
    </w:p>
    <w:p w14:paraId="2EFBF1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遍历结束</w:t>
      </w:r>
    </w:p>
    <w:p w14:paraId="127CD1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 || BiTreeEmpty(T) == TRUE) return OK;</w:t>
      </w:r>
    </w:p>
    <w:p w14:paraId="598AD62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成功</w:t>
      </w:r>
    </w:p>
    <w:p w14:paraId="3E47A1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InOrderTraverse(T-&gt;lchild, visit))</w:t>
      </w:r>
    </w:p>
    <w:p w14:paraId="5D1C5E5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 (visit(T))</w:t>
      </w:r>
    </w:p>
    <w:p w14:paraId="245CD8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(InOrderTraverse(T-&gt;rchild, visit))</w:t>
      </w:r>
    </w:p>
    <w:p w14:paraId="18D827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377185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失败</w:t>
      </w:r>
    </w:p>
    <w:p w14:paraId="192C39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ERROR;</w:t>
      </w:r>
    </w:p>
    <w:p w14:paraId="50B44F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304AF8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72FFE3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PostOrderTraverse(BiTree T, Status (*visit)(BiTNode * e))</w:t>
      </w:r>
    </w:p>
    <w:p w14:paraId="17386E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{   </w:t>
      </w:r>
    </w:p>
    <w:p w14:paraId="6AFDB5B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遍历结束</w:t>
      </w:r>
    </w:p>
    <w:p w14:paraId="2231BC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if (T == NULL || BiTreeEmpty(T) == TRUE) return OK;</w:t>
      </w:r>
    </w:p>
    <w:p w14:paraId="6907EE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成功</w:t>
      </w:r>
    </w:p>
    <w:p w14:paraId="705966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PostOrderTraverse(T-&gt;lchild, visit))</w:t>
      </w:r>
    </w:p>
    <w:p w14:paraId="30BA83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(PostOrderTraverse(T-&gt;rchild, visit))</w:t>
      </w:r>
    </w:p>
    <w:p w14:paraId="7E46C4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visit(T))</w:t>
      </w:r>
    </w:p>
    <w:p w14:paraId="7BFE0D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return OK;</w:t>
      </w:r>
    </w:p>
    <w:p w14:paraId="5C58809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失败</w:t>
      </w:r>
    </w:p>
    <w:p w14:paraId="4A4A68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ERROR;</w:t>
      </w:r>
    </w:p>
    <w:p w14:paraId="238813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3661B50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D6999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LevelOrderTraverse(BiTree T, Status (*visit)(BiTNode * e))</w:t>
      </w:r>
    </w:p>
    <w:p w14:paraId="3723DE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625573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BiTNode * node;</w:t>
      </w:r>
    </w:p>
    <w:p w14:paraId="118F052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ueue queue;</w:t>
      </w:r>
    </w:p>
    <w:p w14:paraId="36C4DFD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39CB0F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3E0DFD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为空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遍历结束</w:t>
      </w:r>
    </w:p>
    <w:p w14:paraId="39C6010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T) == TRUE) return OK;</w:t>
      </w:r>
    </w:p>
    <w:p w14:paraId="7C21BFA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初始化队列</w:t>
      </w:r>
    </w:p>
    <w:p w14:paraId="35C27BA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nitQueue(&amp;queue);</w:t>
      </w:r>
    </w:p>
    <w:p w14:paraId="010DA3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根结点入列</w:t>
      </w:r>
    </w:p>
    <w:p w14:paraId="0334580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nQueue(&amp;queue,T);</w:t>
      </w:r>
    </w:p>
    <w:p w14:paraId="0A22C50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2ECE4B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利用队列数据结构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实现广度搜索算法</w:t>
      </w:r>
    </w:p>
    <w:p w14:paraId="050ED2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while(!QueueEmpty(queue))</w:t>
      </w:r>
    </w:p>
    <w:p w14:paraId="24ABD5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{   //</w:t>
      </w:r>
      <w:r w:rsidRPr="005B24CC">
        <w:rPr>
          <w:rFonts w:eastAsiaTheme="minorEastAsia" w:hint="eastAsia"/>
          <w:sz w:val="24"/>
        </w:rPr>
        <w:t>队尾结点出列</w:t>
      </w:r>
    </w:p>
    <w:p w14:paraId="6F2E30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DeQueue(&amp;queue, &amp;node);</w:t>
      </w:r>
    </w:p>
    <w:p w14:paraId="59FF5B5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访问队尾结点</w:t>
      </w:r>
    </w:p>
    <w:p w14:paraId="345F74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visit(node);</w:t>
      </w:r>
    </w:p>
    <w:p w14:paraId="4CFC2A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将队尾结点的左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右孩子入列</w:t>
      </w:r>
    </w:p>
    <w:p w14:paraId="010582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(node-&gt;lchild) EnQueue(&amp;queue,node-&gt;lchild);</w:t>
      </w:r>
    </w:p>
    <w:p w14:paraId="4B6C72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(node-&gt;rchild) EnQueue(&amp;queue,node-&gt;rchild);</w:t>
      </w:r>
    </w:p>
    <w:p w14:paraId="1A6C62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4B070D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8A01D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销毁队列</w:t>
      </w:r>
    </w:p>
    <w:p w14:paraId="619805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DestroyQueue(&amp;queue);</w:t>
      </w:r>
    </w:p>
    <w:p w14:paraId="2018B9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6F950D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44286F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E5B21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Visit (BiTNode * e)</w:t>
      </w:r>
    </w:p>
    <w:p w14:paraId="691A76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>{   //</w:t>
      </w:r>
      <w:r w:rsidRPr="005B24CC">
        <w:rPr>
          <w:rFonts w:eastAsiaTheme="minorEastAsia" w:hint="eastAsia"/>
          <w:sz w:val="24"/>
        </w:rPr>
        <w:t>结点不存在</w:t>
      </w:r>
      <w:r w:rsidRPr="005B24CC">
        <w:rPr>
          <w:rFonts w:eastAsiaTheme="minorEastAsia" w:hint="eastAsia"/>
          <w:sz w:val="24"/>
        </w:rPr>
        <w:t>,ERROR</w:t>
      </w:r>
    </w:p>
    <w:p w14:paraId="374F1D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e == NULL) return ERROR;</w:t>
      </w:r>
    </w:p>
    <w:p w14:paraId="712420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printf("%c", e-&gt;data);</w:t>
      </w:r>
    </w:p>
    <w:p w14:paraId="11FD40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return OK;</w:t>
      </w:r>
    </w:p>
    <w:p w14:paraId="3B920AE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CBA17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A1A63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RTPrint(BiTree T, int instance)</w:t>
      </w:r>
    </w:p>
    <w:p w14:paraId="216D54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A4B0A3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>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2BD3DF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>if (T == NULL) return ERROR;</w:t>
      </w:r>
    </w:p>
    <w:p w14:paraId="7A29BE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为空</w:t>
      </w:r>
      <w:r w:rsidRPr="005B24CC">
        <w:rPr>
          <w:rFonts w:eastAsiaTheme="minorEastAsia" w:hint="eastAsia"/>
          <w:sz w:val="24"/>
        </w:rPr>
        <w:t>,ERROR</w:t>
      </w:r>
    </w:p>
    <w:p w14:paraId="2E792D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T) == TRUE) return ERROR;</w:t>
      </w:r>
    </w:p>
    <w:p w14:paraId="79E4FC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0A935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打印右子树</w:t>
      </w:r>
    </w:p>
    <w:p w14:paraId="56798C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TPrint(T-&gt;rchild,instance + 5);</w:t>
      </w:r>
    </w:p>
    <w:p w14:paraId="1020BE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打印根结点</w:t>
      </w:r>
    </w:p>
    <w:p w14:paraId="532739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for(int i = 0;i &lt; instance;i++)</w:t>
      </w:r>
    </w:p>
    <w:p w14:paraId="22E3778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0B6E32C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(" ");</w:t>
      </w:r>
    </w:p>
    <w:p w14:paraId="1D9E5B2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5F1C9C3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printf("%5c\n",T-&gt;data);</w:t>
      </w:r>
    </w:p>
    <w:p w14:paraId="67A300F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打印左子树</w:t>
      </w:r>
    </w:p>
    <w:p w14:paraId="7369DD8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TPrint(T-&gt;lchild,instance + 5);</w:t>
      </w:r>
    </w:p>
    <w:p w14:paraId="3F6441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442492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>return OK;</w:t>
      </w:r>
    </w:p>
    <w:p w14:paraId="7DFD93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041D99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E89B6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GLPrint(BiTree T)</w:t>
      </w:r>
    </w:p>
    <w:p w14:paraId="0419E9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128C9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44C37B2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1A57DE5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为空</w:t>
      </w:r>
      <w:r w:rsidRPr="005B24CC">
        <w:rPr>
          <w:rFonts w:eastAsiaTheme="minorEastAsia" w:hint="eastAsia"/>
          <w:sz w:val="24"/>
        </w:rPr>
        <w:t>,ERROR</w:t>
      </w:r>
    </w:p>
    <w:p w14:paraId="37F93CF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T) == TRUE) return ERROR;</w:t>
      </w:r>
    </w:p>
    <w:p w14:paraId="6FA3D0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A744F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打印根结点</w:t>
      </w:r>
    </w:p>
    <w:p w14:paraId="5B081B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printf("%c",T-&gt;data);</w:t>
      </w:r>
    </w:p>
    <w:p w14:paraId="611F6F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T-&gt;lchild || T-&gt;rchild)</w:t>
      </w:r>
    </w:p>
    <w:p w14:paraId="0DF5F3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2F9C209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("(");</w:t>
      </w:r>
    </w:p>
    <w:p w14:paraId="139A47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打印左子树</w:t>
      </w:r>
    </w:p>
    <w:p w14:paraId="20B4BC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GLPrint(T-&gt;lchild);</w:t>
      </w:r>
    </w:p>
    <w:p w14:paraId="50BFE2D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(T-&gt;rchild)</w:t>
      </w:r>
    </w:p>
    <w:p w14:paraId="6C6EA5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,");</w:t>
      </w:r>
    </w:p>
    <w:p w14:paraId="6BCF22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打印右子树</w:t>
      </w:r>
    </w:p>
    <w:p w14:paraId="0477A2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GLPrint(T-&gt;rchild);</w:t>
      </w:r>
    </w:p>
    <w:p w14:paraId="7CA350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(")");</w:t>
      </w:r>
    </w:p>
    <w:p w14:paraId="204BFDA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}</w:t>
      </w:r>
    </w:p>
    <w:p w14:paraId="1E4EB05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BCF7D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7208C2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5521770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FDF73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LoadData (BiTree * T)</w:t>
      </w:r>
    </w:p>
    <w:p w14:paraId="3A6C29C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628C22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bitree_id;                                //</w:t>
      </w:r>
      <w:r w:rsidRPr="005B24CC">
        <w:rPr>
          <w:rFonts w:eastAsiaTheme="minorEastAsia" w:hint="eastAsia"/>
          <w:sz w:val="24"/>
        </w:rPr>
        <w:t>读取二叉树编号</w:t>
      </w:r>
    </w:p>
    <w:p w14:paraId="35089CA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* bitree_num = (int *)malloc(sizeof(int));//</w:t>
      </w:r>
      <w:r w:rsidRPr="005B24CC">
        <w:rPr>
          <w:rFonts w:eastAsiaTheme="minorEastAsia" w:hint="eastAsia"/>
          <w:sz w:val="24"/>
        </w:rPr>
        <w:t>读取二叉树长度</w:t>
      </w:r>
    </w:p>
    <w:p w14:paraId="266E66E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presequence;                           //</w:t>
      </w:r>
      <w:r w:rsidRPr="005B24CC">
        <w:rPr>
          <w:rFonts w:eastAsiaTheme="minorEastAsia" w:hint="eastAsia"/>
          <w:sz w:val="24"/>
        </w:rPr>
        <w:t>读取的二叉树先序序列</w:t>
      </w:r>
    </w:p>
    <w:p w14:paraId="746E29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 insequence;                            //</w:t>
      </w:r>
      <w:r w:rsidRPr="005B24CC">
        <w:rPr>
          <w:rFonts w:eastAsiaTheme="minorEastAsia" w:hint="eastAsia"/>
          <w:sz w:val="24"/>
        </w:rPr>
        <w:t>读取的二叉树中序序列</w:t>
      </w:r>
      <w:r w:rsidRPr="005B24CC">
        <w:rPr>
          <w:rFonts w:eastAsiaTheme="minorEastAsia" w:hint="eastAsia"/>
          <w:sz w:val="24"/>
        </w:rPr>
        <w:t xml:space="preserve"> </w:t>
      </w:r>
    </w:p>
    <w:p w14:paraId="414733D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end[] = {'\0'};                          //</w:t>
      </w:r>
      <w:r w:rsidRPr="005B24CC">
        <w:rPr>
          <w:rFonts w:eastAsiaTheme="minorEastAsia" w:hint="eastAsia"/>
          <w:sz w:val="24"/>
        </w:rPr>
        <w:t>串尾结束符</w:t>
      </w:r>
    </w:p>
    <w:p w14:paraId="639C446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FILE *fp;                                     //</w:t>
      </w:r>
      <w:r w:rsidRPr="005B24CC">
        <w:rPr>
          <w:rFonts w:eastAsiaTheme="minorEastAsia" w:hint="eastAsia"/>
          <w:sz w:val="24"/>
        </w:rPr>
        <w:t>文件指针</w:t>
      </w:r>
    </w:p>
    <w:p w14:paraId="7CF9DF7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8FEB83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(fp = fopen("output.txt","r")) == NULL)</w:t>
      </w:r>
    </w:p>
    <w:p w14:paraId="7EEDE3A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074471E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("File OPEN ERROR\n ");</w:t>
      </w:r>
    </w:p>
    <w:p w14:paraId="67D2E07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return ERROR;</w:t>
      </w:r>
    </w:p>
    <w:p w14:paraId="1FFA39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5D8A4D5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DC6DB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读取数据</w:t>
      </w:r>
    </w:p>
    <w:p w14:paraId="70E27AB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while (TRUE) </w:t>
      </w:r>
    </w:p>
    <w:p w14:paraId="3B8B3A1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67405C6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将每个二叉树的第一个数据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编号</w:t>
      </w:r>
      <w:r w:rsidRPr="005B24CC">
        <w:rPr>
          <w:rFonts w:eastAsiaTheme="minorEastAsia" w:hint="eastAsia"/>
          <w:sz w:val="24"/>
        </w:rPr>
        <w:t>)</w:t>
      </w:r>
      <w:r w:rsidRPr="005B24CC">
        <w:rPr>
          <w:rFonts w:eastAsiaTheme="minorEastAsia" w:hint="eastAsia"/>
          <w:sz w:val="24"/>
        </w:rPr>
        <w:t>读取至</w:t>
      </w:r>
      <w:r w:rsidRPr="005B24CC">
        <w:rPr>
          <w:rFonts w:eastAsiaTheme="minorEastAsia" w:hint="eastAsia"/>
          <w:sz w:val="24"/>
        </w:rPr>
        <w:t>bitree_id</w:t>
      </w:r>
      <w:r w:rsidRPr="005B24CC">
        <w:rPr>
          <w:rFonts w:eastAsiaTheme="minorEastAsia" w:hint="eastAsia"/>
          <w:sz w:val="24"/>
        </w:rPr>
        <w:t>变量</w:t>
      </w:r>
    </w:p>
    <w:p w14:paraId="2B2578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fread(&amp;bitree_id, sizeof(int), 1, fp);</w:t>
      </w:r>
    </w:p>
    <w:p w14:paraId="579D7E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将每个二叉树的第二个数据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二叉树结点总数</w:t>
      </w:r>
      <w:r w:rsidRPr="005B24CC">
        <w:rPr>
          <w:rFonts w:eastAsiaTheme="minorEastAsia" w:hint="eastAsia"/>
          <w:sz w:val="24"/>
        </w:rPr>
        <w:t>)</w:t>
      </w:r>
      <w:r w:rsidRPr="005B24CC">
        <w:rPr>
          <w:rFonts w:eastAsiaTheme="minorEastAsia" w:hint="eastAsia"/>
          <w:sz w:val="24"/>
        </w:rPr>
        <w:t>读取至</w:t>
      </w:r>
      <w:r w:rsidRPr="005B24CC">
        <w:rPr>
          <w:rFonts w:eastAsiaTheme="minorEastAsia" w:hint="eastAsia"/>
          <w:sz w:val="24"/>
        </w:rPr>
        <w:t>bitree_length</w:t>
      </w:r>
      <w:r w:rsidRPr="005B24CC">
        <w:rPr>
          <w:rFonts w:eastAsiaTheme="minorEastAsia" w:hint="eastAsia"/>
          <w:sz w:val="24"/>
        </w:rPr>
        <w:t>变量</w:t>
      </w:r>
    </w:p>
    <w:p w14:paraId="50149DB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fread(bitree_num, sizeof(int), 1, fp);</w:t>
      </w:r>
    </w:p>
    <w:p w14:paraId="41F322A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构造二叉树的前序序列与中序序列</w:t>
      </w:r>
    </w:p>
    <w:p w14:paraId="27859B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esequence = (char *)malloc( (*bitree_num + 1) * sizeof(char));</w:t>
      </w:r>
    </w:p>
    <w:p w14:paraId="4BACD76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nsequence = (char *)malloc( (*bitree_num + 1) * sizeof(char));</w:t>
      </w:r>
    </w:p>
    <w:p w14:paraId="40D11F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从文件中读取前序序列与中序序列</w:t>
      </w:r>
    </w:p>
    <w:p w14:paraId="31ACA6B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if (!fread(presequence, sizeof(char), *bitree_num, fp)) break;   //</w:t>
      </w:r>
      <w:r w:rsidRPr="005B24CC">
        <w:rPr>
          <w:rFonts w:eastAsiaTheme="minorEastAsia" w:hint="eastAsia"/>
          <w:sz w:val="24"/>
        </w:rPr>
        <w:t>若读取完毕，退出循环</w:t>
      </w:r>
    </w:p>
    <w:p w14:paraId="4784D7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if (!fread(insequence, sizeof(char), *bitree_num, fp)) break;    //</w:t>
      </w:r>
      <w:r w:rsidRPr="005B24CC">
        <w:rPr>
          <w:rFonts w:eastAsiaTheme="minorEastAsia" w:hint="eastAsia"/>
          <w:sz w:val="24"/>
        </w:rPr>
        <w:t>若读取完毕，退出循环</w:t>
      </w:r>
    </w:p>
    <w:p w14:paraId="4E530B3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添加</w:t>
      </w:r>
      <w:r w:rsidRPr="005B24CC">
        <w:rPr>
          <w:rFonts w:eastAsiaTheme="minorEastAsia" w:hint="eastAsia"/>
          <w:sz w:val="24"/>
        </w:rPr>
        <w:t>'\0'</w:t>
      </w:r>
      <w:r w:rsidRPr="005B24CC">
        <w:rPr>
          <w:rFonts w:eastAsiaTheme="minorEastAsia" w:hint="eastAsia"/>
          <w:sz w:val="24"/>
        </w:rPr>
        <w:t>，形成序列字符串</w:t>
      </w:r>
    </w:p>
    <w:p w14:paraId="62E166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strcpy(presequence + *bitree_num, end), strcpy(insequence + *bitree_num, end);</w:t>
      </w:r>
      <w:bookmarkStart w:id="108" w:name="_GoBack"/>
      <w:bookmarkEnd w:id="108"/>
    </w:p>
    <w:p w14:paraId="7C37D7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根据前序序列与中序序列创建二叉树</w:t>
      </w:r>
    </w:p>
    <w:p w14:paraId="0552B46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CreateBiTree(T + bitree_id - 1, presequence, insequence);</w:t>
      </w:r>
    </w:p>
    <w:p w14:paraId="50DE71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00C6AE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12EBB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fclose(fp);</w:t>
      </w:r>
    </w:p>
    <w:p w14:paraId="58E6D8A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2B123A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7553D90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CB9530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SaveData (BiTree * T, Status (*visit)(BiTNode * e))</w:t>
      </w:r>
    </w:p>
    <w:p w14:paraId="5CB2449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3DFD94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bitree_id;                                  //</w:t>
      </w:r>
      <w:r w:rsidRPr="005B24CC">
        <w:rPr>
          <w:rFonts w:eastAsiaTheme="minorEastAsia" w:hint="eastAsia"/>
          <w:sz w:val="24"/>
        </w:rPr>
        <w:t>用于保存二叉树编号</w:t>
      </w:r>
    </w:p>
    <w:p w14:paraId="4444DD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* bitree_num  = (int *)malloc(sizeof(int)); //</w:t>
      </w:r>
      <w:r w:rsidRPr="005B24CC">
        <w:rPr>
          <w:rFonts w:eastAsiaTheme="minorEastAsia" w:hint="eastAsia"/>
          <w:sz w:val="24"/>
        </w:rPr>
        <w:t>用于保存二叉树结点总数</w:t>
      </w:r>
    </w:p>
    <w:p w14:paraId="20FF6F1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ree ptr;                                     //</w:t>
      </w:r>
      <w:r w:rsidRPr="005B24CC">
        <w:rPr>
          <w:rFonts w:eastAsiaTheme="minorEastAsia" w:hint="eastAsia"/>
          <w:sz w:val="24"/>
        </w:rPr>
        <w:t>用于遍历所有二叉树</w:t>
      </w:r>
    </w:p>
    <w:p w14:paraId="025604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902E3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以覆盖原有数据的形式，重定向标准输出流至文件</w:t>
      </w:r>
      <w:r w:rsidRPr="005B24CC">
        <w:rPr>
          <w:rFonts w:eastAsiaTheme="minorEastAsia" w:hint="eastAsia"/>
          <w:sz w:val="24"/>
        </w:rPr>
        <w:t>"output.txt"</w:t>
      </w:r>
    </w:p>
    <w:p w14:paraId="3EDD58E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freopen("output.txt","w+", stdout) == NULL)</w:t>
      </w:r>
    </w:p>
    <w:p w14:paraId="4CA751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49EFA5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("File OPEN ERROR\n ");</w:t>
      </w:r>
    </w:p>
    <w:p w14:paraId="09A06FD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return ERROR;</w:t>
      </w:r>
    </w:p>
    <w:p w14:paraId="6AF033D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1C00E4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94B85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保存数据</w:t>
      </w:r>
    </w:p>
    <w:p w14:paraId="113D24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遍历所有二叉树并保存其前序序列与中序序列</w:t>
      </w:r>
    </w:p>
    <w:p w14:paraId="719C49F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for (bitree_id = 1, ptr = *T;bitree_id &lt;= TREE_INIT_SIZE; bitree_id++, ptr = (*(T + bitree_id - 1)))</w:t>
      </w:r>
    </w:p>
    <w:p w14:paraId="13CE09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625FC5B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当前二叉树存在且空，则保存当前二叉树</w:t>
      </w:r>
    </w:p>
    <w:p w14:paraId="0F3066D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if (ptr != NULL &amp;&amp; BiTreeEmpty(ptr) == FALSE)</w:t>
      </w:r>
    </w:p>
    <w:p w14:paraId="4EE698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7F7848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每个二叉树的第一个数据用于保存二叉树</w:t>
      </w:r>
      <w:r w:rsidRPr="005B24CC">
        <w:rPr>
          <w:rFonts w:eastAsiaTheme="minorEastAsia" w:hint="eastAsia"/>
          <w:sz w:val="24"/>
        </w:rPr>
        <w:t>ID</w:t>
      </w:r>
      <w:r w:rsidRPr="005B24CC">
        <w:rPr>
          <w:rFonts w:eastAsiaTheme="minorEastAsia" w:hint="eastAsia"/>
          <w:sz w:val="24"/>
        </w:rPr>
        <w:t>号</w:t>
      </w:r>
    </w:p>
    <w:p w14:paraId="447D3F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fwrite(&amp;bitree_id, sizeof(int), 1, stdout);</w:t>
      </w:r>
    </w:p>
    <w:p w14:paraId="140751D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每个二叉树的第二个数据用于保存二叉树结点总数</w:t>
      </w:r>
    </w:p>
    <w:p w14:paraId="77DC193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*bitree_num = 0;</w:t>
      </w:r>
    </w:p>
    <w:p w14:paraId="51C071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NodeNum(ptr, bitree_num);</w:t>
      </w:r>
    </w:p>
    <w:p w14:paraId="5EC78FD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fwrite(bitree_num, sizeof(int), 1, stdout);</w:t>
      </w:r>
    </w:p>
    <w:p w14:paraId="28E5B7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前序遍历二叉树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标准输出流已重定向</w:t>
      </w:r>
      <w:r w:rsidRPr="005B24CC">
        <w:rPr>
          <w:rFonts w:eastAsiaTheme="minorEastAsia" w:hint="eastAsia"/>
          <w:sz w:val="24"/>
        </w:rPr>
        <w:t>)</w:t>
      </w:r>
    </w:p>
    <w:p w14:paraId="0FC4EE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eOrderTraverse(ptr, visit);</w:t>
      </w:r>
    </w:p>
    <w:p w14:paraId="110EA39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中序遍历二叉树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标准输出流已重定向</w:t>
      </w:r>
      <w:r w:rsidRPr="005B24CC">
        <w:rPr>
          <w:rFonts w:eastAsiaTheme="minorEastAsia" w:hint="eastAsia"/>
          <w:sz w:val="24"/>
        </w:rPr>
        <w:t>)</w:t>
      </w:r>
    </w:p>
    <w:p w14:paraId="79A7634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nOrderTraverse(ptr, visit);</w:t>
      </w:r>
    </w:p>
    <w:p w14:paraId="259858D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6094CC8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477644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F33D78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22E097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D0FF0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79192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char *myStrncpy(char *dest, const char *src, size_t n)</w:t>
      </w:r>
    </w:p>
    <w:p w14:paraId="76B8223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1105C7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int size = sizeof(char)*(n+1);</w:t>
      </w:r>
    </w:p>
    <w:p w14:paraId="25BC23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*tmp = (char*)malloc(size);    // </w:t>
      </w:r>
      <w:r w:rsidRPr="005B24CC">
        <w:rPr>
          <w:rFonts w:eastAsiaTheme="minorEastAsia" w:hint="eastAsia"/>
          <w:sz w:val="24"/>
        </w:rPr>
        <w:t>开辟大小为</w:t>
      </w:r>
      <w:r w:rsidRPr="005B24CC">
        <w:rPr>
          <w:rFonts w:eastAsiaTheme="minorEastAsia" w:hint="eastAsia"/>
          <w:sz w:val="24"/>
        </w:rPr>
        <w:t>n+1</w:t>
      </w:r>
      <w:r w:rsidRPr="005B24CC">
        <w:rPr>
          <w:rFonts w:eastAsiaTheme="minorEastAsia" w:hint="eastAsia"/>
          <w:sz w:val="24"/>
        </w:rPr>
        <w:t>的临时内存</w:t>
      </w:r>
      <w:r w:rsidRPr="005B24CC">
        <w:rPr>
          <w:rFonts w:eastAsiaTheme="minorEastAsia" w:hint="eastAsia"/>
          <w:sz w:val="24"/>
        </w:rPr>
        <w:t>tmp</w:t>
      </w:r>
    </w:p>
    <w:p w14:paraId="3DA6EA0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76BFC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(tmp)</w:t>
      </w:r>
    </w:p>
    <w:p w14:paraId="14B1A1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7D80C0A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memset(tmp, '\0', size);        // </w:t>
      </w:r>
      <w:r w:rsidRPr="005B24CC">
        <w:rPr>
          <w:rFonts w:eastAsiaTheme="minorEastAsia" w:hint="eastAsia"/>
          <w:sz w:val="24"/>
        </w:rPr>
        <w:t>将内存初始化为空字符</w:t>
      </w:r>
    </w:p>
    <w:p w14:paraId="4F6C35F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memcpy(tmp, src, size-1);       // 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src</w:t>
      </w:r>
      <w:r w:rsidRPr="005B24CC">
        <w:rPr>
          <w:rFonts w:eastAsiaTheme="minorEastAsia" w:hint="eastAsia"/>
          <w:sz w:val="24"/>
        </w:rPr>
        <w:t>的前</w:t>
      </w:r>
      <w:r w:rsidRPr="005B24CC">
        <w:rPr>
          <w:rFonts w:eastAsiaTheme="minorEastAsia" w:hint="eastAsia"/>
          <w:sz w:val="24"/>
        </w:rPr>
        <w:t>n</w:t>
      </w:r>
      <w:r w:rsidRPr="005B24CC">
        <w:rPr>
          <w:rFonts w:eastAsiaTheme="minorEastAsia" w:hint="eastAsia"/>
          <w:sz w:val="24"/>
        </w:rPr>
        <w:t>个字节拷贝到</w:t>
      </w:r>
      <w:r w:rsidRPr="005B24CC">
        <w:rPr>
          <w:rFonts w:eastAsiaTheme="minorEastAsia" w:hint="eastAsia"/>
          <w:sz w:val="24"/>
        </w:rPr>
        <w:t>tmp</w:t>
      </w:r>
    </w:p>
    <w:p w14:paraId="05600B0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memcpy(dest, tmp, size);        // </w:t>
      </w:r>
      <w:r w:rsidRPr="005B24CC">
        <w:rPr>
          <w:rFonts w:eastAsiaTheme="minorEastAsia" w:hint="eastAsia"/>
          <w:sz w:val="24"/>
        </w:rPr>
        <w:t>将临时空间</w:t>
      </w:r>
      <w:r w:rsidRPr="005B24CC">
        <w:rPr>
          <w:rFonts w:eastAsiaTheme="minorEastAsia" w:hint="eastAsia"/>
          <w:sz w:val="24"/>
        </w:rPr>
        <w:t>tmp</w:t>
      </w:r>
      <w:r w:rsidRPr="005B24CC">
        <w:rPr>
          <w:rFonts w:eastAsiaTheme="minorEastAsia" w:hint="eastAsia"/>
          <w:sz w:val="24"/>
        </w:rPr>
        <w:t>的内容拷贝到</w:t>
      </w:r>
      <w:r w:rsidRPr="005B24CC">
        <w:rPr>
          <w:rFonts w:eastAsiaTheme="minorEastAsia" w:hint="eastAsia"/>
          <w:sz w:val="24"/>
        </w:rPr>
        <w:t>dest</w:t>
      </w:r>
    </w:p>
    <w:p w14:paraId="509480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free(tmp);                      // </w:t>
      </w:r>
      <w:r w:rsidRPr="005B24CC">
        <w:rPr>
          <w:rFonts w:eastAsiaTheme="minorEastAsia" w:hint="eastAsia"/>
          <w:sz w:val="24"/>
        </w:rPr>
        <w:t>释放内存</w:t>
      </w:r>
    </w:p>
    <w:p w14:paraId="6C14C6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return dest;</w:t>
      </w:r>
    </w:p>
    <w:p w14:paraId="740DA46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4A681A7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else</w:t>
      </w:r>
    </w:p>
    <w:p w14:paraId="16CB4E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10A16B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return NULL;</w:t>
      </w:r>
    </w:p>
    <w:p w14:paraId="1BB2F8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3BF7786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1FD295B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CC6F50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NodeNum(BiTree T, int *num)</w:t>
      </w:r>
    </w:p>
    <w:p w14:paraId="27B231E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A31659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不存在</w:t>
      </w:r>
      <w:r w:rsidRPr="005B24CC">
        <w:rPr>
          <w:rFonts w:eastAsiaTheme="minorEastAsia" w:hint="eastAsia"/>
          <w:sz w:val="24"/>
        </w:rPr>
        <w:t>,ERROR</w:t>
      </w:r>
    </w:p>
    <w:p w14:paraId="54129F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T == NULL) return ERROR;</w:t>
      </w:r>
    </w:p>
    <w:p w14:paraId="697DEF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二叉树为空</w:t>
      </w:r>
      <w:r w:rsidRPr="005B24CC">
        <w:rPr>
          <w:rFonts w:eastAsiaTheme="minorEastAsia" w:hint="eastAsia"/>
          <w:sz w:val="24"/>
        </w:rPr>
        <w:t>,ERROR</w:t>
      </w:r>
    </w:p>
    <w:p w14:paraId="1F525C3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BiTreeEmpty(T) == TRUE) return ERROR;</w:t>
      </w:r>
    </w:p>
    <w:p w14:paraId="35A7FAB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递归求结点总数</w:t>
      </w:r>
    </w:p>
    <w:p w14:paraId="08498D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num)++ ;</w:t>
      </w:r>
    </w:p>
    <w:p w14:paraId="08CB22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NodeNum(T-&gt;lchild, num) ;</w:t>
      </w:r>
    </w:p>
    <w:p w14:paraId="74048BA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NodeNum(T-&gt;rchild, num) ;</w:t>
      </w:r>
    </w:p>
    <w:p w14:paraId="6D6DDD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2AE5EFB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5229CD0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8ABF41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***********************************************************************</w:t>
      </w:r>
    </w:p>
    <w:p w14:paraId="67C0E3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说明：利用队列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实现二叉树中部分函数</w:t>
      </w:r>
      <w:r w:rsidRPr="005B24CC">
        <w:rPr>
          <w:rFonts w:eastAsiaTheme="minorEastAsia" w:hint="eastAsia"/>
          <w:sz w:val="24"/>
        </w:rPr>
        <w:t>(</w:t>
      </w:r>
      <w:r w:rsidRPr="005B24CC">
        <w:rPr>
          <w:rFonts w:eastAsiaTheme="minorEastAsia" w:hint="eastAsia"/>
          <w:sz w:val="24"/>
        </w:rPr>
        <w:t>如层序遍历算法</w:t>
      </w:r>
      <w:r w:rsidRPr="005B24CC">
        <w:rPr>
          <w:rFonts w:eastAsiaTheme="minorEastAsia" w:hint="eastAsia"/>
          <w:sz w:val="24"/>
        </w:rPr>
        <w:t>)</w:t>
      </w:r>
    </w:p>
    <w:p w14:paraId="6DE6DB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***********************************************************************/</w:t>
      </w:r>
    </w:p>
    <w:p w14:paraId="4C8A8B0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A038F3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InitQueue (Queue * Q)</w:t>
      </w:r>
    </w:p>
    <w:p w14:paraId="759AE3E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522555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分配定长字节内存单元，并进行成功性检查</w:t>
      </w:r>
    </w:p>
    <w:p w14:paraId="7D4663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base = (BiTNode **)malloc(MAXQSIZE * sizeof(BiTNode *));</w:t>
      </w:r>
    </w:p>
    <w:p w14:paraId="1053FCF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! Q-&gt;base) return OVERFLOW;</w:t>
      </w:r>
    </w:p>
    <w:p w14:paraId="011D40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初始化</w:t>
      </w:r>
    </w:p>
    <w:p w14:paraId="5A33655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Q-&gt;rear = Q-&gt;front = 0;</w:t>
      </w:r>
    </w:p>
    <w:p w14:paraId="00C2E1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4F4CABA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4B6179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758EC1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stroyQueue (Queue * Q)</w:t>
      </w:r>
    </w:p>
    <w:p w14:paraId="00B36D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E6D78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不存在</w:t>
      </w:r>
    </w:p>
    <w:p w14:paraId="48C601C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! Q-&gt;base) return ERROR;</w:t>
      </w:r>
    </w:p>
    <w:p w14:paraId="6F40270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存在，函数正确执行</w:t>
      </w:r>
    </w:p>
    <w:p w14:paraId="0B2741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free(Q-&gt;base);</w:t>
      </w:r>
    </w:p>
    <w:p w14:paraId="7C0941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将</w:t>
      </w:r>
      <w:r w:rsidRPr="005B24CC">
        <w:rPr>
          <w:rFonts w:eastAsiaTheme="minorEastAsia" w:hint="eastAsia"/>
          <w:sz w:val="24"/>
        </w:rPr>
        <w:t>base</w:t>
      </w:r>
      <w:r w:rsidRPr="005B24CC">
        <w:rPr>
          <w:rFonts w:eastAsiaTheme="minorEastAsia" w:hint="eastAsia"/>
          <w:sz w:val="24"/>
        </w:rPr>
        <w:t>重置为</w:t>
      </w:r>
      <w:r w:rsidRPr="005B24CC">
        <w:rPr>
          <w:rFonts w:eastAsiaTheme="minorEastAsia" w:hint="eastAsia"/>
          <w:sz w:val="24"/>
        </w:rPr>
        <w:t>null</w:t>
      </w:r>
      <w:r w:rsidRPr="005B24CC">
        <w:rPr>
          <w:rFonts w:eastAsiaTheme="minorEastAsia" w:hint="eastAsia"/>
          <w:sz w:val="24"/>
        </w:rPr>
        <w:t>，</w:t>
      </w:r>
      <w:r w:rsidRPr="005B24CC">
        <w:rPr>
          <w:rFonts w:eastAsiaTheme="minorEastAsia" w:hint="eastAsia"/>
          <w:sz w:val="24"/>
        </w:rPr>
        <w:t>front</w:t>
      </w:r>
      <w:r w:rsidRPr="005B24CC">
        <w:rPr>
          <w:rFonts w:eastAsiaTheme="minorEastAsia" w:hint="eastAsia"/>
          <w:sz w:val="24"/>
        </w:rPr>
        <w:t>与</w:t>
      </w:r>
      <w:r w:rsidRPr="005B24CC">
        <w:rPr>
          <w:rFonts w:eastAsiaTheme="minorEastAsia" w:hint="eastAsia"/>
          <w:sz w:val="24"/>
        </w:rPr>
        <w:t>rear</w:t>
      </w:r>
      <w:r w:rsidRPr="005B24CC">
        <w:rPr>
          <w:rFonts w:eastAsiaTheme="minorEastAsia" w:hint="eastAsia"/>
          <w:sz w:val="24"/>
        </w:rPr>
        <w:t>重置为</w:t>
      </w:r>
      <w:r w:rsidRPr="005B24CC">
        <w:rPr>
          <w:rFonts w:eastAsiaTheme="minorEastAsia" w:hint="eastAsia"/>
          <w:sz w:val="24"/>
        </w:rPr>
        <w:t>0</w:t>
      </w:r>
    </w:p>
    <w:p w14:paraId="0A223E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base = NULL;</w:t>
      </w:r>
    </w:p>
    <w:p w14:paraId="5ECE9D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rear = Q-&gt;front = 0;</w:t>
      </w:r>
    </w:p>
    <w:p w14:paraId="377C149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2E2F5C7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9FC33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B62CE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QueueEmpty (Queue Q)</w:t>
      </w:r>
    </w:p>
    <w:p w14:paraId="6893D01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09A35B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不存在</w:t>
      </w:r>
    </w:p>
    <w:p w14:paraId="5AEBA0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! Q.base) return ERROR;</w:t>
      </w:r>
    </w:p>
    <w:p w14:paraId="1C830CE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存在，函数正确执行</w:t>
      </w:r>
    </w:p>
    <w:p w14:paraId="6A93501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Q.rear == Q.front ? TRUE : FALSE;</w:t>
      </w:r>
    </w:p>
    <w:p w14:paraId="3073549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538142C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0ECAE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EnQueue (Queue * Q, BiTNode * e)</w:t>
      </w:r>
    </w:p>
    <w:p w14:paraId="32F9EF3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395C0D6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不存在</w:t>
      </w:r>
    </w:p>
    <w:p w14:paraId="1B7A96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! Q-&gt;base) return ERROR;</w:t>
      </w:r>
    </w:p>
    <w:p w14:paraId="48EA09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满</w:t>
      </w:r>
    </w:p>
    <w:p w14:paraId="5584D40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 (Q-&gt;rear + 1) % MAXQSIZE == Q-&gt;front ) return ERROR;</w:t>
      </w:r>
    </w:p>
    <w:p w14:paraId="63C7031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存在且未满</w:t>
      </w:r>
    </w:p>
    <w:p w14:paraId="64CF18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base[Q-&gt;rear] = e;</w:t>
      </w:r>
    </w:p>
    <w:p w14:paraId="77EF6DB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尾下标自增</w:t>
      </w:r>
    </w:p>
    <w:p w14:paraId="3751C26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rear = (Q-&gt;rear + 1) % MAXQSIZE;</w:t>
      </w:r>
    </w:p>
    <w:p w14:paraId="569CB69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5516E89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AE6129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7632E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Status DeQueue (Queue * Q, BiTNode * * e)</w:t>
      </w:r>
    </w:p>
    <w:p w14:paraId="52FAC4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7941113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不存在</w:t>
      </w:r>
    </w:p>
    <w:p w14:paraId="503EAF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! Q-&gt;base) return ERROR;</w:t>
      </w:r>
    </w:p>
    <w:p w14:paraId="0FDA86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队列为空</w:t>
      </w:r>
    </w:p>
    <w:p w14:paraId="4D58B02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if (QueueEmpty(*Q)) return ERROR;</w:t>
      </w:r>
    </w:p>
    <w:p w14:paraId="5E6A8D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//</w:t>
      </w:r>
      <w:r w:rsidRPr="005B24CC">
        <w:rPr>
          <w:rFonts w:eastAsiaTheme="minorEastAsia" w:hint="eastAsia"/>
          <w:sz w:val="24"/>
        </w:rPr>
        <w:t>队列存在且非空</w:t>
      </w:r>
    </w:p>
    <w:p w14:paraId="38D39B0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(*e) = Q-&gt;base[Q-&gt;front];</w:t>
      </w:r>
    </w:p>
    <w:p w14:paraId="28F05F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Q-&gt;front = (Q-&gt;front + 1) % MAXQSIZE;</w:t>
      </w:r>
    </w:p>
    <w:p w14:paraId="2895FF4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return OK;</w:t>
      </w:r>
    </w:p>
    <w:p w14:paraId="2F586222" w14:textId="1D6FE971" w:rsidR="005B24CC" w:rsidRPr="002D76D5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DB259B3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4)main.c</w:t>
      </w:r>
    </w:p>
    <w:p w14:paraId="459CD25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/*************************************************************************</w:t>
      </w:r>
    </w:p>
    <w:p w14:paraId="2C3DA2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作者：计科</w:t>
      </w:r>
      <w:r w:rsidRPr="005B24CC">
        <w:rPr>
          <w:rFonts w:eastAsiaTheme="minorEastAsia" w:hint="eastAsia"/>
          <w:sz w:val="24"/>
        </w:rPr>
        <w:t>1409</w:t>
      </w:r>
      <w:r w:rsidRPr="005B24CC">
        <w:rPr>
          <w:rFonts w:eastAsiaTheme="minorEastAsia" w:hint="eastAsia"/>
          <w:sz w:val="24"/>
        </w:rPr>
        <w:t>班</w:t>
      </w:r>
      <w:r w:rsidRPr="005B24CC">
        <w:rPr>
          <w:rFonts w:eastAsiaTheme="minorEastAsia" w:hint="eastAsia"/>
          <w:sz w:val="24"/>
        </w:rPr>
        <w:t xml:space="preserve"> U201414800 </w:t>
      </w:r>
      <w:r w:rsidRPr="005B24CC">
        <w:rPr>
          <w:rFonts w:eastAsiaTheme="minorEastAsia" w:hint="eastAsia"/>
          <w:sz w:val="24"/>
        </w:rPr>
        <w:t>刘一龙</w:t>
      </w:r>
    </w:p>
    <w:p w14:paraId="5382908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* </w:t>
      </w:r>
      <w:r w:rsidRPr="005B24CC">
        <w:rPr>
          <w:rFonts w:eastAsiaTheme="minorEastAsia" w:hint="eastAsia"/>
          <w:sz w:val="24"/>
        </w:rPr>
        <w:t>说明：数据结构上机实验五：二叉链存储二叉树主程序</w:t>
      </w:r>
    </w:p>
    <w:p w14:paraId="52EE72A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************************************************************************/</w:t>
      </w:r>
    </w:p>
    <w:p w14:paraId="20B0C5E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8A453C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#include "Tree.h"</w:t>
      </w:r>
    </w:p>
    <w:p w14:paraId="132FE4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F5CB93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int main (void)</w:t>
      </w:r>
    </w:p>
    <w:p w14:paraId="133B5DB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{</w:t>
      </w:r>
    </w:p>
    <w:p w14:paraId="6786CEF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bitree_id = 1;                  //</w:t>
      </w:r>
      <w:r w:rsidRPr="005B24CC">
        <w:rPr>
          <w:rFonts w:eastAsiaTheme="minorEastAsia" w:hint="eastAsia"/>
          <w:sz w:val="24"/>
        </w:rPr>
        <w:t>二叉树</w:t>
      </w:r>
      <w:r w:rsidRPr="005B24CC">
        <w:rPr>
          <w:rFonts w:eastAsiaTheme="minorEastAsia" w:hint="eastAsia"/>
          <w:sz w:val="24"/>
        </w:rPr>
        <w:t>ID</w:t>
      </w:r>
      <w:r w:rsidRPr="005B24CC">
        <w:rPr>
          <w:rFonts w:eastAsiaTheme="minorEastAsia" w:hint="eastAsia"/>
          <w:sz w:val="24"/>
        </w:rPr>
        <w:t>号</w:t>
      </w:r>
      <w:r w:rsidRPr="005B24CC">
        <w:rPr>
          <w:rFonts w:eastAsiaTheme="minorEastAsia" w:hint="eastAsia"/>
          <w:sz w:val="24"/>
        </w:rPr>
        <w:t>,</w:t>
      </w:r>
      <w:r w:rsidRPr="005B24CC">
        <w:rPr>
          <w:rFonts w:eastAsiaTheme="minorEastAsia" w:hint="eastAsia"/>
          <w:sz w:val="24"/>
        </w:rPr>
        <w:t>初始化为</w:t>
      </w:r>
      <w:r w:rsidRPr="005B24CC">
        <w:rPr>
          <w:rFonts w:eastAsiaTheme="minorEastAsia" w:hint="eastAsia"/>
          <w:sz w:val="24"/>
        </w:rPr>
        <w:t>1</w:t>
      </w:r>
      <w:r w:rsidRPr="005B24CC">
        <w:rPr>
          <w:rFonts w:eastAsiaTheme="minorEastAsia" w:hint="eastAsia"/>
          <w:sz w:val="24"/>
        </w:rPr>
        <w:t>，表示默认操作第一个二叉树</w:t>
      </w:r>
    </w:p>
    <w:p w14:paraId="39BE5D8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max_bitree_id = TREE_INIT_SIZE; //</w:t>
      </w:r>
      <w:r w:rsidRPr="005B24CC">
        <w:rPr>
          <w:rFonts w:eastAsiaTheme="minorEastAsia" w:hint="eastAsia"/>
          <w:sz w:val="24"/>
        </w:rPr>
        <w:t>最大</w:t>
      </w:r>
      <w:r w:rsidRPr="005B24CC">
        <w:rPr>
          <w:rFonts w:eastAsiaTheme="minorEastAsia" w:hint="eastAsia"/>
          <w:sz w:val="24"/>
        </w:rPr>
        <w:t>ID</w:t>
      </w:r>
      <w:r w:rsidRPr="005B24CC">
        <w:rPr>
          <w:rFonts w:eastAsiaTheme="minorEastAsia" w:hint="eastAsia"/>
          <w:sz w:val="24"/>
        </w:rPr>
        <w:t>号</w:t>
      </w:r>
    </w:p>
    <w:p w14:paraId="5717CE2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ElemType input = '\0';              //</w:t>
      </w:r>
      <w:r w:rsidRPr="005B24CC">
        <w:rPr>
          <w:rFonts w:eastAsiaTheme="minorEastAsia" w:hint="eastAsia"/>
          <w:sz w:val="24"/>
        </w:rPr>
        <w:t>用户输入变量</w:t>
      </w:r>
    </w:p>
    <w:p w14:paraId="474D7A0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int LR;                             //</w:t>
      </w:r>
      <w:r w:rsidRPr="005B24CC">
        <w:rPr>
          <w:rFonts w:eastAsiaTheme="minorEastAsia" w:hint="eastAsia"/>
          <w:sz w:val="24"/>
        </w:rPr>
        <w:t>插入</w:t>
      </w:r>
      <w:r w:rsidRPr="005B24CC">
        <w:rPr>
          <w:rFonts w:eastAsiaTheme="minorEastAsia" w:hint="eastAsia"/>
          <w:sz w:val="24"/>
        </w:rPr>
        <w:t>/</w:t>
      </w:r>
      <w:r w:rsidRPr="005B24CC">
        <w:rPr>
          <w:rFonts w:eastAsiaTheme="minorEastAsia" w:hint="eastAsia"/>
          <w:sz w:val="24"/>
        </w:rPr>
        <w:t>删除子树的方向</w:t>
      </w:r>
      <w:r w:rsidRPr="005B24CC">
        <w:rPr>
          <w:rFonts w:eastAsiaTheme="minorEastAsia" w:hint="eastAsia"/>
          <w:sz w:val="24"/>
        </w:rPr>
        <w:t xml:space="preserve"> </w:t>
      </w:r>
      <w:r w:rsidRPr="005B24CC">
        <w:rPr>
          <w:rFonts w:eastAsiaTheme="minorEastAsia" w:hint="eastAsia"/>
          <w:sz w:val="24"/>
        </w:rPr>
        <w:t>以及</w:t>
      </w:r>
      <w:r w:rsidRPr="005B24CC">
        <w:rPr>
          <w:rFonts w:eastAsiaTheme="minorEastAsia" w:hint="eastAsia"/>
          <w:sz w:val="24"/>
        </w:rPr>
        <w:t xml:space="preserve"> </w:t>
      </w:r>
      <w:r w:rsidRPr="005B24CC">
        <w:rPr>
          <w:rFonts w:eastAsiaTheme="minorEastAsia" w:hint="eastAsia"/>
          <w:sz w:val="24"/>
        </w:rPr>
        <w:t>选择功能编号</w:t>
      </w:r>
    </w:p>
    <w:p w14:paraId="024F24A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bitree_node;                //</w:t>
      </w:r>
      <w:r w:rsidRPr="005B24CC">
        <w:rPr>
          <w:rFonts w:eastAsiaTheme="minorEastAsia" w:hint="eastAsia"/>
          <w:sz w:val="24"/>
        </w:rPr>
        <w:t>用于存放各个功能函数输入参数以及反馈的数据元素</w:t>
      </w:r>
    </w:p>
    <w:p w14:paraId="313EDB4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BiTNode * bitree_pnode;             //</w:t>
      </w:r>
      <w:r w:rsidRPr="005B24CC">
        <w:rPr>
          <w:rFonts w:eastAsiaTheme="minorEastAsia" w:hint="eastAsia"/>
          <w:sz w:val="24"/>
        </w:rPr>
        <w:t>用于存放各个功能函数输入参数以及反馈的数据元素</w:t>
      </w:r>
    </w:p>
    <w:p w14:paraId="536F62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presequence[TREE_INIT_SIZE];   //</w:t>
      </w:r>
      <w:r w:rsidRPr="005B24CC">
        <w:rPr>
          <w:rFonts w:eastAsiaTheme="minorEastAsia" w:hint="eastAsia"/>
          <w:sz w:val="24"/>
        </w:rPr>
        <w:t>用于存放用户输入的前序序列</w:t>
      </w:r>
    </w:p>
    <w:p w14:paraId="732597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char insequence[TREE_INIT_SIZE];    //</w:t>
      </w:r>
      <w:r w:rsidRPr="005B24CC">
        <w:rPr>
          <w:rFonts w:eastAsiaTheme="minorEastAsia" w:hint="eastAsia"/>
          <w:sz w:val="24"/>
        </w:rPr>
        <w:t>用于存放用户输入的中序序列</w:t>
      </w:r>
    </w:p>
    <w:p w14:paraId="0425FAF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Status (*visit) (BiTNode *) = Visit;//</w:t>
      </w:r>
      <w:r w:rsidRPr="005B24CC">
        <w:rPr>
          <w:rFonts w:eastAsiaTheme="minorEastAsia" w:hint="eastAsia"/>
          <w:sz w:val="24"/>
        </w:rPr>
        <w:t>访问操作函数指针</w:t>
      </w:r>
    </w:p>
    <w:p w14:paraId="40195F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87ECF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>//</w:t>
      </w:r>
      <w:r w:rsidRPr="005B24CC">
        <w:rPr>
          <w:rFonts w:eastAsiaTheme="minorEastAsia" w:hint="eastAsia"/>
          <w:sz w:val="24"/>
        </w:rPr>
        <w:t>为</w:t>
      </w:r>
      <w:r w:rsidRPr="005B24CC">
        <w:rPr>
          <w:rFonts w:eastAsiaTheme="minorEastAsia" w:hint="eastAsia"/>
          <w:sz w:val="24"/>
        </w:rPr>
        <w:t>TREE_INIT_SIZE</w:t>
      </w:r>
      <w:r w:rsidRPr="005B24CC">
        <w:rPr>
          <w:rFonts w:eastAsiaTheme="minorEastAsia" w:hint="eastAsia"/>
          <w:sz w:val="24"/>
        </w:rPr>
        <w:t>个二叉树根结点分配合适内存单元</w:t>
      </w:r>
    </w:p>
    <w:p w14:paraId="23E414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>BiTree * multi_bitree = (BiTree *)malloc(TREE_INIT_SIZE * sizeof(BiTree));</w:t>
      </w:r>
    </w:p>
    <w:p w14:paraId="000061B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>if (! multi_bitree) exit(OVERFLOW);</w:t>
      </w:r>
      <w:r w:rsidRPr="005B24CC">
        <w:rPr>
          <w:rFonts w:eastAsiaTheme="minorEastAsia" w:hint="eastAsia"/>
          <w:sz w:val="24"/>
        </w:rPr>
        <w:tab/>
        <w:t xml:space="preserve">    //</w:t>
      </w:r>
      <w:r w:rsidRPr="005B24CC">
        <w:rPr>
          <w:rFonts w:eastAsiaTheme="minorEastAsia" w:hint="eastAsia"/>
          <w:sz w:val="24"/>
        </w:rPr>
        <w:t>内存空间不足，退出系统</w:t>
      </w:r>
    </w:p>
    <w:p w14:paraId="29B142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048A2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初始化所有二叉树</w:t>
      </w:r>
    </w:p>
    <w:p w14:paraId="4D9736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for (bitree_id = 1;bitree_id &lt;= TREE_INIT_SIZE;bitree_id++)</w:t>
      </w:r>
    </w:p>
    <w:p w14:paraId="3D23D4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229862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</w:t>
      </w:r>
      <w:r w:rsidRPr="005B24CC">
        <w:rPr>
          <w:rFonts w:eastAsiaTheme="minorEastAsia"/>
          <w:sz w:val="24"/>
        </w:rPr>
        <w:tab/>
        <w:t>InitBiTree(multi_bitree + bitree_id - 1);</w:t>
      </w:r>
    </w:p>
    <w:p w14:paraId="4AFD8A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7BB4C11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读取文本数据</w:t>
      </w:r>
    </w:p>
    <w:p w14:paraId="606006A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LoadData(multi_bitree);</w:t>
      </w:r>
    </w:p>
    <w:p w14:paraId="5EEC7E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//</w:t>
      </w:r>
      <w:r w:rsidRPr="005B24CC">
        <w:rPr>
          <w:rFonts w:eastAsiaTheme="minorEastAsia" w:hint="eastAsia"/>
          <w:sz w:val="24"/>
        </w:rPr>
        <w:t>当前操作二叉树重置为第一个二叉树</w:t>
      </w:r>
    </w:p>
    <w:p w14:paraId="31CD20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bitree_id = 1;</w:t>
      </w:r>
    </w:p>
    <w:p w14:paraId="25745EF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//</w:t>
      </w:r>
      <w:r w:rsidRPr="005B24CC">
        <w:rPr>
          <w:rFonts w:eastAsiaTheme="minorEastAsia" w:hint="eastAsia"/>
          <w:sz w:val="24"/>
        </w:rPr>
        <w:t>打印系统菜单界面</w:t>
      </w:r>
    </w:p>
    <w:p w14:paraId="7C6B04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printf ("\t\t</w:t>
      </w:r>
      <w:r w:rsidRPr="005B24CC">
        <w:rPr>
          <w:rFonts w:eastAsiaTheme="minorEastAsia" w:hint="eastAsia"/>
          <w:sz w:val="24"/>
        </w:rPr>
        <w:t>欢迎使用多二叉树系统</w:t>
      </w:r>
      <w:r w:rsidRPr="005B24CC">
        <w:rPr>
          <w:rFonts w:eastAsiaTheme="minorEastAsia" w:hint="eastAsia"/>
          <w:sz w:val="24"/>
        </w:rPr>
        <w:t>\n\n");</w:t>
      </w:r>
    </w:p>
    <w:p w14:paraId="3090625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E18E3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while (TRUE)</w:t>
      </w:r>
    </w:p>
    <w:p w14:paraId="0BCCDA8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{</w:t>
      </w:r>
    </w:p>
    <w:p w14:paraId="4CE71E9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打印系统菜单界面</w:t>
      </w:r>
    </w:p>
    <w:p w14:paraId="598E5D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("*****  </w:t>
      </w:r>
      <w:r w:rsidRPr="005B24CC">
        <w:rPr>
          <w:rFonts w:eastAsiaTheme="minorEastAsia" w:hint="eastAsia"/>
          <w:sz w:val="24"/>
        </w:rPr>
        <w:t>当前二叉树编号</w:t>
      </w:r>
      <w:r w:rsidRPr="005B24CC">
        <w:rPr>
          <w:rFonts w:eastAsiaTheme="minorEastAsia" w:hint="eastAsia"/>
          <w:sz w:val="24"/>
        </w:rPr>
        <w:t>: No.%d  *****\n", bitree_id);</w:t>
      </w:r>
    </w:p>
    <w:p w14:paraId="45978AA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:</w:t>
      </w:r>
      <w:r w:rsidRPr="005B24CC">
        <w:rPr>
          <w:rFonts w:eastAsiaTheme="minorEastAsia" w:hint="eastAsia"/>
          <w:sz w:val="24"/>
        </w:rPr>
        <w:t>创建二叉树</w:t>
      </w:r>
      <w:r w:rsidRPr="005B24CC">
        <w:rPr>
          <w:rFonts w:eastAsiaTheme="minorEastAsia" w:hint="eastAsia"/>
          <w:sz w:val="24"/>
        </w:rPr>
        <w:t>\t");</w:t>
      </w:r>
    </w:p>
    <w:p w14:paraId="61AE6C4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2:</w:t>
      </w:r>
      <w:r w:rsidRPr="005B24CC">
        <w:rPr>
          <w:rFonts w:eastAsiaTheme="minorEastAsia" w:hint="eastAsia"/>
          <w:sz w:val="24"/>
        </w:rPr>
        <w:t>清空二叉树</w:t>
      </w:r>
      <w:r w:rsidRPr="005B24CC">
        <w:rPr>
          <w:rFonts w:eastAsiaTheme="minorEastAsia" w:hint="eastAsia"/>
          <w:sz w:val="24"/>
        </w:rPr>
        <w:t>\n");</w:t>
      </w:r>
    </w:p>
    <w:p w14:paraId="7B7CAA3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3:</w:t>
      </w:r>
      <w:r w:rsidRPr="005B24CC">
        <w:rPr>
          <w:rFonts w:eastAsiaTheme="minorEastAsia" w:hint="eastAsia"/>
          <w:sz w:val="24"/>
        </w:rPr>
        <w:t>查询空状态</w:t>
      </w:r>
      <w:r w:rsidRPr="005B24CC">
        <w:rPr>
          <w:rFonts w:eastAsiaTheme="minorEastAsia" w:hint="eastAsia"/>
          <w:sz w:val="24"/>
        </w:rPr>
        <w:t>\t");</w:t>
      </w:r>
    </w:p>
    <w:p w14:paraId="789A28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4:</w:t>
      </w:r>
      <w:r w:rsidRPr="005B24CC">
        <w:rPr>
          <w:rFonts w:eastAsiaTheme="minorEastAsia" w:hint="eastAsia"/>
          <w:sz w:val="24"/>
        </w:rPr>
        <w:t>查询深度</w:t>
      </w:r>
      <w:r w:rsidRPr="005B24CC">
        <w:rPr>
          <w:rFonts w:eastAsiaTheme="minorEastAsia" w:hint="eastAsia"/>
          <w:sz w:val="24"/>
        </w:rPr>
        <w:t>\n");</w:t>
      </w:r>
    </w:p>
    <w:p w14:paraId="4D03B1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5:</w:t>
      </w:r>
      <w:r w:rsidRPr="005B24CC">
        <w:rPr>
          <w:rFonts w:eastAsiaTheme="minorEastAsia" w:hint="eastAsia"/>
          <w:sz w:val="24"/>
        </w:rPr>
        <w:t>查询根结点</w:t>
      </w:r>
      <w:r w:rsidRPr="005B24CC">
        <w:rPr>
          <w:rFonts w:eastAsiaTheme="minorEastAsia" w:hint="eastAsia"/>
          <w:sz w:val="24"/>
        </w:rPr>
        <w:t>\t");</w:t>
      </w:r>
    </w:p>
    <w:p w14:paraId="21C0E2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6:</w:t>
      </w:r>
      <w:r w:rsidRPr="005B24CC">
        <w:rPr>
          <w:rFonts w:eastAsiaTheme="minorEastAsia" w:hint="eastAsia"/>
          <w:sz w:val="24"/>
        </w:rPr>
        <w:t>查询结点</w:t>
      </w:r>
      <w:r w:rsidRPr="005B24CC">
        <w:rPr>
          <w:rFonts w:eastAsiaTheme="minorEastAsia" w:hint="eastAsia"/>
          <w:sz w:val="24"/>
        </w:rPr>
        <w:t>\n");</w:t>
      </w:r>
    </w:p>
    <w:p w14:paraId="7FAD9B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7:</w:t>
      </w:r>
      <w:r w:rsidRPr="005B24CC">
        <w:rPr>
          <w:rFonts w:eastAsiaTheme="minorEastAsia" w:hint="eastAsia"/>
          <w:sz w:val="24"/>
        </w:rPr>
        <w:t>查询结点值</w:t>
      </w:r>
      <w:r w:rsidRPr="005B24CC">
        <w:rPr>
          <w:rFonts w:eastAsiaTheme="minorEastAsia" w:hint="eastAsia"/>
          <w:sz w:val="24"/>
        </w:rPr>
        <w:t>\t");</w:t>
      </w:r>
    </w:p>
    <w:p w14:paraId="423F5B2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8:</w:t>
      </w:r>
      <w:r w:rsidRPr="005B24CC">
        <w:rPr>
          <w:rFonts w:eastAsiaTheme="minorEastAsia" w:hint="eastAsia"/>
          <w:sz w:val="24"/>
        </w:rPr>
        <w:t>二叉树结点赋值</w:t>
      </w:r>
      <w:r w:rsidRPr="005B24CC">
        <w:rPr>
          <w:rFonts w:eastAsiaTheme="minorEastAsia" w:hint="eastAsia"/>
          <w:sz w:val="24"/>
        </w:rPr>
        <w:t>\n");</w:t>
      </w:r>
    </w:p>
    <w:p w14:paraId="1398798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9:</w:t>
      </w:r>
      <w:r w:rsidRPr="005B24CC">
        <w:rPr>
          <w:rFonts w:eastAsiaTheme="minorEastAsia" w:hint="eastAsia"/>
          <w:sz w:val="24"/>
        </w:rPr>
        <w:t>查询双亲</w:t>
      </w:r>
      <w:r w:rsidRPr="005B24CC">
        <w:rPr>
          <w:rFonts w:eastAsiaTheme="minorEastAsia" w:hint="eastAsia"/>
          <w:sz w:val="24"/>
        </w:rPr>
        <w:t>\n");</w:t>
      </w:r>
    </w:p>
    <w:p w14:paraId="5B7AF6C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0:</w:t>
      </w:r>
      <w:r w:rsidRPr="005B24CC">
        <w:rPr>
          <w:rFonts w:eastAsiaTheme="minorEastAsia" w:hint="eastAsia"/>
          <w:sz w:val="24"/>
        </w:rPr>
        <w:t>查询左孩子</w:t>
      </w:r>
      <w:r w:rsidRPr="005B24CC">
        <w:rPr>
          <w:rFonts w:eastAsiaTheme="minorEastAsia" w:hint="eastAsia"/>
          <w:sz w:val="24"/>
        </w:rPr>
        <w:t>\t");</w:t>
      </w:r>
    </w:p>
    <w:p w14:paraId="1759F5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1:</w:t>
      </w:r>
      <w:r w:rsidRPr="005B24CC">
        <w:rPr>
          <w:rFonts w:eastAsiaTheme="minorEastAsia" w:hint="eastAsia"/>
          <w:sz w:val="24"/>
        </w:rPr>
        <w:t>查询右孩子</w:t>
      </w:r>
      <w:r w:rsidRPr="005B24CC">
        <w:rPr>
          <w:rFonts w:eastAsiaTheme="minorEastAsia" w:hint="eastAsia"/>
          <w:sz w:val="24"/>
        </w:rPr>
        <w:t>\n");</w:t>
      </w:r>
    </w:p>
    <w:p w14:paraId="7135AF3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2:</w:t>
      </w:r>
      <w:r w:rsidRPr="005B24CC">
        <w:rPr>
          <w:rFonts w:eastAsiaTheme="minorEastAsia" w:hint="eastAsia"/>
          <w:sz w:val="24"/>
        </w:rPr>
        <w:t>查询左兄弟</w:t>
      </w:r>
      <w:r w:rsidRPr="005B24CC">
        <w:rPr>
          <w:rFonts w:eastAsiaTheme="minorEastAsia" w:hint="eastAsia"/>
          <w:sz w:val="24"/>
        </w:rPr>
        <w:t>\t");</w:t>
      </w:r>
    </w:p>
    <w:p w14:paraId="338F19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3:</w:t>
      </w:r>
      <w:r w:rsidRPr="005B24CC">
        <w:rPr>
          <w:rFonts w:eastAsiaTheme="minorEastAsia" w:hint="eastAsia"/>
          <w:sz w:val="24"/>
        </w:rPr>
        <w:t>查询右兄弟</w:t>
      </w:r>
      <w:r w:rsidRPr="005B24CC">
        <w:rPr>
          <w:rFonts w:eastAsiaTheme="minorEastAsia" w:hint="eastAsia"/>
          <w:sz w:val="24"/>
        </w:rPr>
        <w:t>\n");</w:t>
      </w:r>
    </w:p>
    <w:p w14:paraId="13CAC7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4:</w:t>
      </w:r>
      <w:r w:rsidRPr="005B24CC">
        <w:rPr>
          <w:rFonts w:eastAsiaTheme="minorEastAsia" w:hint="eastAsia"/>
          <w:sz w:val="24"/>
        </w:rPr>
        <w:t>插入子树</w:t>
      </w:r>
      <w:r w:rsidRPr="005B24CC">
        <w:rPr>
          <w:rFonts w:eastAsiaTheme="minorEastAsia" w:hint="eastAsia"/>
          <w:sz w:val="24"/>
        </w:rPr>
        <w:t>\n");</w:t>
      </w:r>
    </w:p>
    <w:p w14:paraId="65484D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5:</w:t>
      </w:r>
      <w:r w:rsidRPr="005B24CC">
        <w:rPr>
          <w:rFonts w:eastAsiaTheme="minorEastAsia" w:hint="eastAsia"/>
          <w:sz w:val="24"/>
        </w:rPr>
        <w:t>删除子树</w:t>
      </w:r>
      <w:r w:rsidRPr="005B24CC">
        <w:rPr>
          <w:rFonts w:eastAsiaTheme="minorEastAsia" w:hint="eastAsia"/>
          <w:sz w:val="24"/>
        </w:rPr>
        <w:t>\t");</w:t>
      </w:r>
    </w:p>
    <w:p w14:paraId="21E3A1D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6:</w:t>
      </w:r>
      <w:r w:rsidRPr="005B24CC">
        <w:rPr>
          <w:rFonts w:eastAsiaTheme="minorEastAsia" w:hint="eastAsia"/>
          <w:sz w:val="24"/>
        </w:rPr>
        <w:t>前序遍历</w:t>
      </w:r>
      <w:r w:rsidRPr="005B24CC">
        <w:rPr>
          <w:rFonts w:eastAsiaTheme="minorEastAsia" w:hint="eastAsia"/>
          <w:sz w:val="24"/>
        </w:rPr>
        <w:t>\n");</w:t>
      </w:r>
    </w:p>
    <w:p w14:paraId="34C3CBC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7:</w:t>
      </w:r>
      <w:r w:rsidRPr="005B24CC">
        <w:rPr>
          <w:rFonts w:eastAsiaTheme="minorEastAsia" w:hint="eastAsia"/>
          <w:sz w:val="24"/>
        </w:rPr>
        <w:t>中序遍历</w:t>
      </w:r>
      <w:r w:rsidRPr="005B24CC">
        <w:rPr>
          <w:rFonts w:eastAsiaTheme="minorEastAsia" w:hint="eastAsia"/>
          <w:sz w:val="24"/>
        </w:rPr>
        <w:t>\t");</w:t>
      </w:r>
    </w:p>
    <w:p w14:paraId="566C9C7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8:</w:t>
      </w:r>
      <w:r w:rsidRPr="005B24CC">
        <w:rPr>
          <w:rFonts w:eastAsiaTheme="minorEastAsia" w:hint="eastAsia"/>
          <w:sz w:val="24"/>
        </w:rPr>
        <w:t>后序遍历</w:t>
      </w:r>
      <w:r w:rsidRPr="005B24CC">
        <w:rPr>
          <w:rFonts w:eastAsiaTheme="minorEastAsia" w:hint="eastAsia"/>
          <w:sz w:val="24"/>
        </w:rPr>
        <w:t>\n");</w:t>
      </w:r>
    </w:p>
    <w:p w14:paraId="1FBBEDB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19:</w:t>
      </w:r>
      <w:r w:rsidRPr="005B24CC">
        <w:rPr>
          <w:rFonts w:eastAsiaTheme="minorEastAsia" w:hint="eastAsia"/>
          <w:sz w:val="24"/>
        </w:rPr>
        <w:t>层序遍历</w:t>
      </w:r>
      <w:r w:rsidRPr="005B24CC">
        <w:rPr>
          <w:rFonts w:eastAsiaTheme="minorEastAsia" w:hint="eastAsia"/>
          <w:sz w:val="24"/>
        </w:rPr>
        <w:t>\t");</w:t>
      </w:r>
    </w:p>
    <w:p w14:paraId="079AF62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20:</w:t>
      </w:r>
      <w:r w:rsidRPr="005B24CC">
        <w:rPr>
          <w:rFonts w:eastAsiaTheme="minorEastAsia" w:hint="eastAsia"/>
          <w:sz w:val="24"/>
        </w:rPr>
        <w:t>凹入表打印</w:t>
      </w:r>
      <w:r w:rsidRPr="005B24CC">
        <w:rPr>
          <w:rFonts w:eastAsiaTheme="minorEastAsia" w:hint="eastAsia"/>
          <w:sz w:val="24"/>
        </w:rPr>
        <w:t>\n");</w:t>
      </w:r>
    </w:p>
    <w:p w14:paraId="5EE0D40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21:</w:t>
      </w:r>
      <w:r w:rsidRPr="005B24CC">
        <w:rPr>
          <w:rFonts w:eastAsiaTheme="minorEastAsia" w:hint="eastAsia"/>
          <w:sz w:val="24"/>
        </w:rPr>
        <w:t>广义表打印</w:t>
      </w:r>
      <w:r w:rsidRPr="005B24CC">
        <w:rPr>
          <w:rFonts w:eastAsiaTheme="minorEastAsia" w:hint="eastAsia"/>
          <w:sz w:val="24"/>
        </w:rPr>
        <w:t>\t");</w:t>
      </w:r>
    </w:p>
    <w:p w14:paraId="72332F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22:</w:t>
      </w:r>
      <w:r w:rsidRPr="005B24CC">
        <w:rPr>
          <w:rFonts w:eastAsiaTheme="minorEastAsia" w:hint="eastAsia"/>
          <w:sz w:val="24"/>
        </w:rPr>
        <w:t>切换二叉树</w:t>
      </w:r>
      <w:r w:rsidRPr="005B24CC">
        <w:rPr>
          <w:rFonts w:eastAsiaTheme="minorEastAsia" w:hint="eastAsia"/>
          <w:sz w:val="24"/>
        </w:rPr>
        <w:t>(ID:1-%d)\n", max_bitree_id);</w:t>
      </w:r>
    </w:p>
    <w:p w14:paraId="30BC4B8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23:</w:t>
      </w:r>
      <w:r w:rsidRPr="005B24CC">
        <w:rPr>
          <w:rFonts w:eastAsiaTheme="minorEastAsia" w:hint="eastAsia"/>
          <w:sz w:val="24"/>
        </w:rPr>
        <w:t>退出系统</w:t>
      </w:r>
      <w:r w:rsidRPr="005B24CC">
        <w:rPr>
          <w:rFonts w:eastAsiaTheme="minorEastAsia" w:hint="eastAsia"/>
          <w:sz w:val="24"/>
        </w:rPr>
        <w:t>\n\n");</w:t>
      </w:r>
    </w:p>
    <w:p w14:paraId="42A9F49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提示用户选择功能</w:t>
      </w:r>
    </w:p>
    <w:p w14:paraId="0D187B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printf ("</w:t>
      </w:r>
      <w:r w:rsidRPr="005B24CC">
        <w:rPr>
          <w:rFonts w:eastAsiaTheme="minorEastAsia" w:hint="eastAsia"/>
          <w:sz w:val="24"/>
        </w:rPr>
        <w:t>请选择功能</w:t>
      </w:r>
      <w:r w:rsidRPr="005B24CC">
        <w:rPr>
          <w:rFonts w:eastAsiaTheme="minorEastAsia" w:hint="eastAsia"/>
          <w:sz w:val="24"/>
        </w:rPr>
        <w:t>:");</w:t>
      </w:r>
    </w:p>
    <w:p w14:paraId="7F3E1E6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用户选择事件</w:t>
      </w:r>
    </w:p>
    <w:p w14:paraId="0D20ED1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scanf ("%d", &amp;LR);</w:t>
      </w:r>
    </w:p>
    <w:p w14:paraId="43349AD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42524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//</w:t>
      </w:r>
      <w:r w:rsidRPr="005B24CC">
        <w:rPr>
          <w:rFonts w:eastAsiaTheme="minorEastAsia" w:hint="eastAsia"/>
          <w:sz w:val="24"/>
        </w:rPr>
        <w:t>处理用户选择事件</w:t>
      </w:r>
    </w:p>
    <w:p w14:paraId="2FEC14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switch (LR)</w:t>
      </w:r>
    </w:p>
    <w:p w14:paraId="0EE896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{</w:t>
      </w:r>
    </w:p>
    <w:p w14:paraId="0BEC66B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:     //</w:t>
      </w:r>
      <w:r w:rsidRPr="005B24CC">
        <w:rPr>
          <w:rFonts w:eastAsiaTheme="minorEastAsia" w:hint="eastAsia"/>
          <w:sz w:val="24"/>
        </w:rPr>
        <w:t>创建二叉树</w:t>
      </w:r>
    </w:p>
    <w:p w14:paraId="072D7D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前序序列</w:t>
      </w:r>
      <w:r w:rsidRPr="005B24CC">
        <w:rPr>
          <w:rFonts w:eastAsiaTheme="minorEastAsia" w:hint="eastAsia"/>
          <w:sz w:val="24"/>
        </w:rPr>
        <w:t>:\n");</w:t>
      </w:r>
    </w:p>
    <w:p w14:paraId="772CF8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99s", presequence);</w:t>
      </w:r>
    </w:p>
    <w:p w14:paraId="134E8D7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        printf("</w:t>
      </w:r>
      <w:r w:rsidRPr="005B24CC">
        <w:rPr>
          <w:rFonts w:eastAsiaTheme="minorEastAsia" w:hint="eastAsia"/>
          <w:sz w:val="24"/>
        </w:rPr>
        <w:t>请输入中序序列</w:t>
      </w:r>
      <w:r w:rsidRPr="005B24CC">
        <w:rPr>
          <w:rFonts w:eastAsiaTheme="minorEastAsia" w:hint="eastAsia"/>
          <w:sz w:val="24"/>
        </w:rPr>
        <w:t>:\n");</w:t>
      </w:r>
    </w:p>
    <w:p w14:paraId="479550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99s", insequence);</w:t>
      </w:r>
    </w:p>
    <w:p w14:paraId="462F52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CreateBiTree(multi_bitree + bitree_id - 1, presequence, insequence) == OK) </w:t>
      </w:r>
    </w:p>
    <w:p w14:paraId="207C32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创建</w:t>
      </w:r>
      <w:r w:rsidRPr="005B24CC">
        <w:rPr>
          <w:rFonts w:eastAsiaTheme="minorEastAsia" w:hint="eastAsia"/>
          <w:sz w:val="24"/>
        </w:rPr>
        <w:t xml:space="preserve"> No.%d </w:t>
      </w:r>
      <w:r w:rsidRPr="005B24CC">
        <w:rPr>
          <w:rFonts w:eastAsiaTheme="minorEastAsia" w:hint="eastAsia"/>
          <w:sz w:val="24"/>
        </w:rPr>
        <w:t>成功</w:t>
      </w:r>
      <w:r w:rsidRPr="005B24CC">
        <w:rPr>
          <w:rFonts w:eastAsiaTheme="minorEastAsia" w:hint="eastAsia"/>
          <w:sz w:val="24"/>
        </w:rPr>
        <w:t>\n", bitree_id);</w:t>
      </w:r>
    </w:p>
    <w:p w14:paraId="57B378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创建</w:t>
      </w:r>
      <w:r w:rsidRPr="005B24CC">
        <w:rPr>
          <w:rFonts w:eastAsiaTheme="minorEastAsia" w:hint="eastAsia"/>
          <w:sz w:val="24"/>
        </w:rPr>
        <w:t xml:space="preserve"> No.%d </w:t>
      </w:r>
      <w:r w:rsidRPr="005B24CC">
        <w:rPr>
          <w:rFonts w:eastAsiaTheme="minorEastAsia" w:hint="eastAsia"/>
          <w:sz w:val="24"/>
        </w:rPr>
        <w:t>失败</w:t>
      </w:r>
      <w:r w:rsidRPr="005B24CC">
        <w:rPr>
          <w:rFonts w:eastAsiaTheme="minorEastAsia" w:hint="eastAsia"/>
          <w:sz w:val="24"/>
        </w:rPr>
        <w:t>\n", bitree_id);</w:t>
      </w:r>
    </w:p>
    <w:p w14:paraId="1B2BE31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DB2FF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56FD18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46ABE4E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4B79599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96FEB3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2:     //</w:t>
      </w:r>
      <w:r w:rsidRPr="005B24CC">
        <w:rPr>
          <w:rFonts w:eastAsiaTheme="minorEastAsia" w:hint="eastAsia"/>
          <w:sz w:val="24"/>
        </w:rPr>
        <w:t>清空二叉树</w:t>
      </w:r>
    </w:p>
    <w:p w14:paraId="259FC7F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ClearBiTree (*(multi_bitree + bitree_id - 1)) == OK) </w:t>
      </w:r>
    </w:p>
    <w:p w14:paraId="7DC73B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清空</w:t>
      </w:r>
      <w:r w:rsidRPr="005B24CC">
        <w:rPr>
          <w:rFonts w:eastAsiaTheme="minorEastAsia" w:hint="eastAsia"/>
          <w:sz w:val="24"/>
        </w:rPr>
        <w:t xml:space="preserve"> No.%d </w:t>
      </w:r>
      <w:r w:rsidRPr="005B24CC">
        <w:rPr>
          <w:rFonts w:eastAsiaTheme="minorEastAsia" w:hint="eastAsia"/>
          <w:sz w:val="24"/>
        </w:rPr>
        <w:t>成功</w:t>
      </w:r>
      <w:r w:rsidRPr="005B24CC">
        <w:rPr>
          <w:rFonts w:eastAsiaTheme="minorEastAsia" w:hint="eastAsia"/>
          <w:sz w:val="24"/>
        </w:rPr>
        <w:t>\n", bitree_id);</w:t>
      </w:r>
    </w:p>
    <w:p w14:paraId="5F51D9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清空</w:t>
      </w:r>
      <w:r w:rsidRPr="005B24CC">
        <w:rPr>
          <w:rFonts w:eastAsiaTheme="minorEastAsia" w:hint="eastAsia"/>
          <w:sz w:val="24"/>
        </w:rPr>
        <w:t xml:space="preserve"> No.%d </w:t>
      </w:r>
      <w:r w:rsidRPr="005B24CC">
        <w:rPr>
          <w:rFonts w:eastAsiaTheme="minorEastAsia" w:hint="eastAsia"/>
          <w:sz w:val="24"/>
        </w:rPr>
        <w:t>失败</w:t>
      </w:r>
      <w:r w:rsidRPr="005B24CC">
        <w:rPr>
          <w:rFonts w:eastAsiaTheme="minorEastAsia" w:hint="eastAsia"/>
          <w:sz w:val="24"/>
        </w:rPr>
        <w:t>\n", bitree_id);</w:t>
      </w:r>
    </w:p>
    <w:p w14:paraId="620BE94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E01EA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2A98391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2CD32A1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3C03263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FDE3F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3:     //</w:t>
      </w:r>
      <w:r w:rsidRPr="005B24CC">
        <w:rPr>
          <w:rFonts w:eastAsiaTheme="minorEastAsia" w:hint="eastAsia"/>
          <w:sz w:val="24"/>
        </w:rPr>
        <w:t>查询空状态</w:t>
      </w:r>
      <w:r w:rsidRPr="005B24CC">
        <w:rPr>
          <w:rFonts w:eastAsiaTheme="minorEastAsia" w:hint="eastAsia"/>
          <w:sz w:val="24"/>
        </w:rPr>
        <w:t xml:space="preserve">     </w:t>
      </w:r>
    </w:p>
    <w:p w14:paraId="6C3460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BiTreeEmpty (*(multi_bitree + bitree_id - 1)) == TRUE) </w:t>
      </w:r>
    </w:p>
    <w:p w14:paraId="305EBDF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No.%d </w:t>
      </w:r>
      <w:r w:rsidRPr="005B24CC">
        <w:rPr>
          <w:rFonts w:eastAsiaTheme="minorEastAsia" w:hint="eastAsia"/>
          <w:sz w:val="24"/>
        </w:rPr>
        <w:t>为空树</w:t>
      </w:r>
      <w:r w:rsidRPr="005B24CC">
        <w:rPr>
          <w:rFonts w:eastAsiaTheme="minorEastAsia" w:hint="eastAsia"/>
          <w:sz w:val="24"/>
        </w:rPr>
        <w:t>\n", bitree_id);</w:t>
      </w:r>
    </w:p>
    <w:p w14:paraId="3DAB7B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No.%d </w:t>
      </w:r>
      <w:r w:rsidRPr="005B24CC">
        <w:rPr>
          <w:rFonts w:eastAsiaTheme="minorEastAsia" w:hint="eastAsia"/>
          <w:sz w:val="24"/>
        </w:rPr>
        <w:t>不为空树</w:t>
      </w:r>
      <w:r w:rsidRPr="005B24CC">
        <w:rPr>
          <w:rFonts w:eastAsiaTheme="minorEastAsia" w:hint="eastAsia"/>
          <w:sz w:val="24"/>
        </w:rPr>
        <w:t>\n", bitree_id);</w:t>
      </w:r>
    </w:p>
    <w:p w14:paraId="76A57A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4552EE6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199122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6FEF6CE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4F31C07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2B295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4:     //</w:t>
      </w:r>
      <w:r w:rsidRPr="005B24CC">
        <w:rPr>
          <w:rFonts w:eastAsiaTheme="minorEastAsia" w:hint="eastAsia"/>
          <w:sz w:val="24"/>
        </w:rPr>
        <w:t>查询深度</w:t>
      </w:r>
    </w:p>
    <w:p w14:paraId="58141B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input = BiTreeDepth(*(multi_bitree + bitree_id - 1))) != ERROR) </w:t>
      </w:r>
    </w:p>
    <w:p w14:paraId="166EFA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No.%d </w:t>
      </w:r>
      <w:r w:rsidRPr="005B24CC">
        <w:rPr>
          <w:rFonts w:eastAsiaTheme="minorEastAsia" w:hint="eastAsia"/>
          <w:sz w:val="24"/>
        </w:rPr>
        <w:t>深度</w:t>
      </w:r>
      <w:r w:rsidRPr="005B24CC">
        <w:rPr>
          <w:rFonts w:eastAsiaTheme="minorEastAsia" w:hint="eastAsia"/>
          <w:sz w:val="24"/>
        </w:rPr>
        <w:t>:%d\n", bitree_id, input);</w:t>
      </w:r>
    </w:p>
    <w:p w14:paraId="3A9673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No.%d </w:t>
      </w:r>
      <w:r w:rsidRPr="005B24CC">
        <w:rPr>
          <w:rFonts w:eastAsiaTheme="minorEastAsia" w:hint="eastAsia"/>
          <w:sz w:val="24"/>
        </w:rPr>
        <w:t>为空树</w:t>
      </w:r>
      <w:r w:rsidRPr="005B24CC">
        <w:rPr>
          <w:rFonts w:eastAsiaTheme="minorEastAsia" w:hint="eastAsia"/>
          <w:sz w:val="24"/>
        </w:rPr>
        <w:t>\n", bitree_id);</w:t>
      </w:r>
    </w:p>
    <w:p w14:paraId="38C71D1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49B313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5FA5F6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212AC7F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146F92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AD1D2A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5:     //</w:t>
      </w:r>
      <w:r w:rsidRPr="005B24CC">
        <w:rPr>
          <w:rFonts w:eastAsiaTheme="minorEastAsia" w:hint="eastAsia"/>
          <w:sz w:val="24"/>
        </w:rPr>
        <w:t>查询根结点</w:t>
      </w:r>
    </w:p>
    <w:p w14:paraId="7E8BC1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Root(*(multi_bitree + bitree_id - 1))) != NULL) </w:t>
      </w:r>
    </w:p>
    <w:p w14:paraId="527C567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No.%d </w:t>
      </w:r>
      <w:r w:rsidRPr="005B24CC">
        <w:rPr>
          <w:rFonts w:eastAsiaTheme="minorEastAsia" w:hint="eastAsia"/>
          <w:sz w:val="24"/>
        </w:rPr>
        <w:t>根结点</w:t>
      </w:r>
      <w:r w:rsidRPr="005B24CC">
        <w:rPr>
          <w:rFonts w:eastAsiaTheme="minorEastAsia" w:hint="eastAsia"/>
          <w:sz w:val="24"/>
        </w:rPr>
        <w:t>:%c\n", bitree_id, bitree_pnode-&gt;data);</w:t>
      </w:r>
    </w:p>
    <w:p w14:paraId="070D8B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No.%d </w:t>
      </w:r>
      <w:r w:rsidRPr="005B24CC">
        <w:rPr>
          <w:rFonts w:eastAsiaTheme="minorEastAsia" w:hint="eastAsia"/>
          <w:sz w:val="24"/>
        </w:rPr>
        <w:t>不存在</w:t>
      </w:r>
      <w:r w:rsidRPr="005B24CC">
        <w:rPr>
          <w:rFonts w:eastAsiaTheme="minorEastAsia" w:hint="eastAsia"/>
          <w:sz w:val="24"/>
        </w:rPr>
        <w:t>\n", bitree_id);</w:t>
      </w:r>
    </w:p>
    <w:p w14:paraId="2DA845D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2B8C98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        system("pause");</w:t>
      </w:r>
    </w:p>
    <w:p w14:paraId="4BC664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150C0F3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AB0D8A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D7505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6:     //</w:t>
      </w:r>
      <w:r w:rsidRPr="005B24CC">
        <w:rPr>
          <w:rFonts w:eastAsiaTheme="minorEastAsia" w:hint="eastAsia"/>
          <w:sz w:val="24"/>
        </w:rPr>
        <w:t>查询结点</w:t>
      </w:r>
    </w:p>
    <w:p w14:paraId="4D645A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1DE3846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3C5A3A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6C843D3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Locate(*(multi_bitree + bitree_id - 1), bitree_node)) != NULL) </w:t>
      </w:r>
    </w:p>
    <w:p w14:paraId="282D173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No.%d </w:t>
      </w:r>
      <w:r w:rsidRPr="005B24CC">
        <w:rPr>
          <w:rFonts w:eastAsiaTheme="minorEastAsia" w:hint="eastAsia"/>
          <w:sz w:val="24"/>
        </w:rPr>
        <w:t>存在结点</w:t>
      </w:r>
      <w:r w:rsidRPr="005B24CC">
        <w:rPr>
          <w:rFonts w:eastAsiaTheme="minorEastAsia" w:hint="eastAsia"/>
          <w:sz w:val="24"/>
        </w:rPr>
        <w:t>:%c\n", bitree_id, bitree_pnode-&gt;data);</w:t>
      </w:r>
    </w:p>
    <w:p w14:paraId="64E131B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No.%d </w:t>
      </w:r>
      <w:r w:rsidRPr="005B24CC">
        <w:rPr>
          <w:rFonts w:eastAsiaTheme="minorEastAsia" w:hint="eastAsia"/>
          <w:sz w:val="24"/>
        </w:rPr>
        <w:t>不存在结点</w:t>
      </w:r>
      <w:r w:rsidRPr="005B24CC">
        <w:rPr>
          <w:rFonts w:eastAsiaTheme="minorEastAsia" w:hint="eastAsia"/>
          <w:sz w:val="24"/>
        </w:rPr>
        <w:t>:%c\n", bitree_id, bitree_node.data);</w:t>
      </w:r>
    </w:p>
    <w:p w14:paraId="2E3DEA7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1857AF2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6E7CE5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35E422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C06671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CAE48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7:     //</w:t>
      </w:r>
      <w:r w:rsidRPr="005B24CC">
        <w:rPr>
          <w:rFonts w:eastAsiaTheme="minorEastAsia" w:hint="eastAsia"/>
          <w:sz w:val="24"/>
        </w:rPr>
        <w:t>查询结点值</w:t>
      </w:r>
    </w:p>
    <w:p w14:paraId="7513F09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1901AF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70BBF7D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7621294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input = Value(*(multi_bitree + bitree_id - 1), bitree_node)) != '\0') </w:t>
      </w:r>
    </w:p>
    <w:p w14:paraId="7139B85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值</w:t>
      </w:r>
      <w:r w:rsidRPr="005B24CC">
        <w:rPr>
          <w:rFonts w:eastAsiaTheme="minorEastAsia" w:hint="eastAsia"/>
          <w:sz w:val="24"/>
        </w:rPr>
        <w:t>:%c\n", bitree_node.data, input);</w:t>
      </w:r>
    </w:p>
    <w:p w14:paraId="4E621EA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不存在结点</w:t>
      </w:r>
      <w:r w:rsidRPr="005B24CC">
        <w:rPr>
          <w:rFonts w:eastAsiaTheme="minorEastAsia" w:hint="eastAsia"/>
          <w:sz w:val="24"/>
        </w:rPr>
        <w:t>:%c\n", bitree_node.data);</w:t>
      </w:r>
    </w:p>
    <w:p w14:paraId="253EAA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0306A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0C722B2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12EF619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47FF4E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BE36FA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8:     //</w:t>
      </w:r>
      <w:r w:rsidRPr="005B24CC">
        <w:rPr>
          <w:rFonts w:eastAsiaTheme="minorEastAsia" w:hint="eastAsia"/>
          <w:sz w:val="24"/>
        </w:rPr>
        <w:t>二叉树结点赋值</w:t>
      </w:r>
    </w:p>
    <w:p w14:paraId="1F4022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7A70D7B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561139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6DD743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763FD6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修改新值</w:t>
      </w:r>
      <w:r w:rsidRPr="005B24CC">
        <w:rPr>
          <w:rFonts w:eastAsiaTheme="minorEastAsia" w:hint="eastAsia"/>
          <w:sz w:val="24"/>
        </w:rPr>
        <w:t>:");</w:t>
      </w:r>
    </w:p>
    <w:p w14:paraId="0A210B5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input);</w:t>
      </w:r>
    </w:p>
    <w:p w14:paraId="30BC9C0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Assign(*(multi_bitree + bitree_id - 1), bitree_node, input)) == OK) </w:t>
      </w:r>
    </w:p>
    <w:p w14:paraId="4EB9FAA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值</w:t>
      </w:r>
      <w:r w:rsidRPr="005B24CC">
        <w:rPr>
          <w:rFonts w:eastAsiaTheme="minorEastAsia" w:hint="eastAsia"/>
          <w:sz w:val="24"/>
        </w:rPr>
        <w:t>:%c\n", bitree_node.data, input);</w:t>
      </w:r>
    </w:p>
    <w:p w14:paraId="4FD1B12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不存在结点</w:t>
      </w:r>
      <w:r w:rsidRPr="005B24CC">
        <w:rPr>
          <w:rFonts w:eastAsiaTheme="minorEastAsia" w:hint="eastAsia"/>
          <w:sz w:val="24"/>
        </w:rPr>
        <w:t>:%c\n", bitree_node.data);</w:t>
      </w:r>
    </w:p>
    <w:p w14:paraId="3A86393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4A4E3C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3683A47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734A34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0C0FB0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66B942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9:     //</w:t>
      </w:r>
      <w:r w:rsidRPr="005B24CC">
        <w:rPr>
          <w:rFonts w:eastAsiaTheme="minorEastAsia" w:hint="eastAsia"/>
          <w:sz w:val="24"/>
        </w:rPr>
        <w:t>查询双亲</w:t>
      </w:r>
    </w:p>
    <w:p w14:paraId="681FC77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26339B5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24DA5BC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67FFA3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Parent(*(multi_bitree + bitree_id - 1), bitree_node)) != NULL) </w:t>
      </w:r>
    </w:p>
    <w:p w14:paraId="553441A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双亲</w:t>
      </w:r>
      <w:r w:rsidRPr="005B24CC">
        <w:rPr>
          <w:rFonts w:eastAsiaTheme="minorEastAsia" w:hint="eastAsia"/>
          <w:sz w:val="24"/>
        </w:rPr>
        <w:t>:%c\n", bitree_node.data, bitree_pnode-&gt;data);</w:t>
      </w:r>
    </w:p>
    <w:p w14:paraId="50C6B2E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不存在结点</w:t>
      </w:r>
      <w:r w:rsidRPr="005B24CC">
        <w:rPr>
          <w:rFonts w:eastAsiaTheme="minorEastAsia" w:hint="eastAsia"/>
          <w:sz w:val="24"/>
        </w:rPr>
        <w:t>:%c\n", bitree_node.data);</w:t>
      </w:r>
    </w:p>
    <w:p w14:paraId="71CA13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05E99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8371AE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75111E0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2CB935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839E25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0:    //</w:t>
      </w:r>
      <w:r w:rsidRPr="005B24CC">
        <w:rPr>
          <w:rFonts w:eastAsiaTheme="minorEastAsia" w:hint="eastAsia"/>
          <w:sz w:val="24"/>
        </w:rPr>
        <w:t>查询左孩子</w:t>
      </w:r>
      <w:r w:rsidRPr="005B24CC">
        <w:rPr>
          <w:rFonts w:eastAsiaTheme="minorEastAsia" w:hint="eastAsia"/>
          <w:sz w:val="24"/>
        </w:rPr>
        <w:t xml:space="preserve">         </w:t>
      </w:r>
    </w:p>
    <w:p w14:paraId="3FAC885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58F6FA3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15EA324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549791E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LeftChild(*(multi_bitree + bitree_id - 1), bitree_node)) != NULL) </w:t>
      </w:r>
    </w:p>
    <w:p w14:paraId="55C5290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左孩子</w:t>
      </w:r>
      <w:r w:rsidRPr="005B24CC">
        <w:rPr>
          <w:rFonts w:eastAsiaTheme="minorEastAsia" w:hint="eastAsia"/>
          <w:sz w:val="24"/>
        </w:rPr>
        <w:t>:%c\n", bitree_node.data, bitree_pnode-&gt;data);</w:t>
      </w:r>
    </w:p>
    <w:p w14:paraId="07C3D0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查询失败</w:t>
      </w:r>
      <w:r w:rsidRPr="005B24CC">
        <w:rPr>
          <w:rFonts w:eastAsiaTheme="minorEastAsia" w:hint="eastAsia"/>
          <w:sz w:val="24"/>
        </w:rPr>
        <w:t>\n");</w:t>
      </w:r>
    </w:p>
    <w:p w14:paraId="7E2D36F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27A25E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1B21533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68813A2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40A071E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63DE02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1:     //</w:t>
      </w:r>
      <w:r w:rsidRPr="005B24CC">
        <w:rPr>
          <w:rFonts w:eastAsiaTheme="minorEastAsia" w:hint="eastAsia"/>
          <w:sz w:val="24"/>
        </w:rPr>
        <w:t>查询右孩子</w:t>
      </w:r>
    </w:p>
    <w:p w14:paraId="6ECC944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3961416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631715E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07B0716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RightChild(*(multi_bitree + bitree_id - 1), bitree_node)) != NULL) </w:t>
      </w:r>
    </w:p>
    <w:p w14:paraId="16FB23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右孩子</w:t>
      </w:r>
      <w:r w:rsidRPr="005B24CC">
        <w:rPr>
          <w:rFonts w:eastAsiaTheme="minorEastAsia" w:hint="eastAsia"/>
          <w:sz w:val="24"/>
        </w:rPr>
        <w:t>:%c\n", bitree_node.data, bitree_pnode-&gt;data);</w:t>
      </w:r>
    </w:p>
    <w:p w14:paraId="3B808BD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查询失败</w:t>
      </w:r>
      <w:r w:rsidRPr="005B24CC">
        <w:rPr>
          <w:rFonts w:eastAsiaTheme="minorEastAsia" w:hint="eastAsia"/>
          <w:sz w:val="24"/>
        </w:rPr>
        <w:t>\n");</w:t>
      </w:r>
    </w:p>
    <w:p w14:paraId="4D81E74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0B91D09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3FC86E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39D109E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23762B5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769F1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    case 12:    //</w:t>
      </w:r>
      <w:r w:rsidRPr="005B24CC">
        <w:rPr>
          <w:rFonts w:eastAsiaTheme="minorEastAsia" w:hint="eastAsia"/>
          <w:sz w:val="24"/>
        </w:rPr>
        <w:t>查询左兄弟</w:t>
      </w:r>
    </w:p>
    <w:p w14:paraId="065981D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32D5E6A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52FF33B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236FEE8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LeftSibling(*(multi_bitree + bitree_id - 1), bitree_node)) != NULL) </w:t>
      </w:r>
    </w:p>
    <w:p w14:paraId="181DFB2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左兄弟</w:t>
      </w:r>
      <w:r w:rsidRPr="005B24CC">
        <w:rPr>
          <w:rFonts w:eastAsiaTheme="minorEastAsia" w:hint="eastAsia"/>
          <w:sz w:val="24"/>
        </w:rPr>
        <w:t>:%c\n", bitree_node.data, bitree_pnode-&gt;data);</w:t>
      </w:r>
    </w:p>
    <w:p w14:paraId="513989D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查询失败</w:t>
      </w:r>
      <w:r w:rsidRPr="005B24CC">
        <w:rPr>
          <w:rFonts w:eastAsiaTheme="minorEastAsia" w:hint="eastAsia"/>
          <w:sz w:val="24"/>
        </w:rPr>
        <w:t>\n");</w:t>
      </w:r>
    </w:p>
    <w:p w14:paraId="2769180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05CB9D1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6F57097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791339A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7198901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4DBBD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3:    //</w:t>
      </w:r>
      <w:r w:rsidRPr="005B24CC">
        <w:rPr>
          <w:rFonts w:eastAsiaTheme="minorEastAsia" w:hint="eastAsia"/>
          <w:sz w:val="24"/>
        </w:rPr>
        <w:t>查询右兄弟</w:t>
      </w:r>
    </w:p>
    <w:p w14:paraId="7D01FC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5037A6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:");</w:t>
      </w:r>
    </w:p>
    <w:p w14:paraId="020CA80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3A95B4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bitree_pnode = RightSibling(*(multi_bitree + bitree_id - 1), bitree_node)) != NULL) </w:t>
      </w:r>
    </w:p>
    <w:p w14:paraId="1C4634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结点</w:t>
      </w:r>
      <w:r w:rsidRPr="005B24CC">
        <w:rPr>
          <w:rFonts w:eastAsiaTheme="minorEastAsia" w:hint="eastAsia"/>
          <w:sz w:val="24"/>
        </w:rPr>
        <w:t xml:space="preserve"> %c </w:t>
      </w:r>
      <w:r w:rsidRPr="005B24CC">
        <w:rPr>
          <w:rFonts w:eastAsiaTheme="minorEastAsia" w:hint="eastAsia"/>
          <w:sz w:val="24"/>
        </w:rPr>
        <w:t>右兄弟</w:t>
      </w:r>
      <w:r w:rsidRPr="005B24CC">
        <w:rPr>
          <w:rFonts w:eastAsiaTheme="minorEastAsia" w:hint="eastAsia"/>
          <w:sz w:val="24"/>
        </w:rPr>
        <w:t>:%c\n", bitree_node.data, bitree_pnode-&gt;data);</w:t>
      </w:r>
    </w:p>
    <w:p w14:paraId="4C59186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查询失败</w:t>
      </w:r>
      <w:r w:rsidRPr="005B24CC">
        <w:rPr>
          <w:rFonts w:eastAsiaTheme="minorEastAsia" w:hint="eastAsia"/>
          <w:sz w:val="24"/>
        </w:rPr>
        <w:t>\n");</w:t>
      </w:r>
    </w:p>
    <w:p w14:paraId="1109CB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3FC68FE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3F8B088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53D2EF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5E42528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16527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4:     //</w:t>
      </w:r>
      <w:r w:rsidRPr="005B24CC">
        <w:rPr>
          <w:rFonts w:eastAsiaTheme="minorEastAsia" w:hint="eastAsia"/>
          <w:sz w:val="24"/>
        </w:rPr>
        <w:t>插入子树</w:t>
      </w:r>
    </w:p>
    <w:p w14:paraId="10AB985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21FFA04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");</w:t>
      </w:r>
    </w:p>
    <w:p w14:paraId="66B40AB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240B3F2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do</w:t>
      </w:r>
    </w:p>
    <w:p w14:paraId="5E81C77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{</w:t>
      </w:r>
    </w:p>
    <w:p w14:paraId="33CE822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请选择插入方向</w:t>
      </w:r>
      <w:r w:rsidRPr="005B24CC">
        <w:rPr>
          <w:rFonts w:eastAsiaTheme="minorEastAsia" w:hint="eastAsia"/>
          <w:sz w:val="24"/>
        </w:rPr>
        <w:t>(0-</w:t>
      </w:r>
      <w:r w:rsidRPr="005B24CC">
        <w:rPr>
          <w:rFonts w:eastAsiaTheme="minorEastAsia" w:hint="eastAsia"/>
          <w:sz w:val="24"/>
        </w:rPr>
        <w:t>左子树</w:t>
      </w:r>
      <w:r w:rsidRPr="005B24CC">
        <w:rPr>
          <w:rFonts w:eastAsiaTheme="minorEastAsia" w:hint="eastAsia"/>
          <w:sz w:val="24"/>
        </w:rPr>
        <w:t>,1-</w:t>
      </w:r>
      <w:r w:rsidRPr="005B24CC">
        <w:rPr>
          <w:rFonts w:eastAsiaTheme="minorEastAsia" w:hint="eastAsia"/>
          <w:sz w:val="24"/>
        </w:rPr>
        <w:t>右子树</w:t>
      </w:r>
      <w:r w:rsidRPr="005B24CC">
        <w:rPr>
          <w:rFonts w:eastAsiaTheme="minorEastAsia" w:hint="eastAsia"/>
          <w:sz w:val="24"/>
        </w:rPr>
        <w:t>)");</w:t>
      </w:r>
    </w:p>
    <w:p w14:paraId="14636B5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scanf("%d", &amp;LR);</w:t>
      </w:r>
    </w:p>
    <w:p w14:paraId="451A587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}</w:t>
      </w:r>
    </w:p>
    <w:p w14:paraId="1EC01E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while(LR != 0 &amp;&amp; LR != 1);</w:t>
      </w:r>
    </w:p>
    <w:p w14:paraId="4B527B7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新二叉树的前序序列</w:t>
      </w:r>
      <w:r w:rsidRPr="005B24CC">
        <w:rPr>
          <w:rFonts w:eastAsiaTheme="minorEastAsia" w:hint="eastAsia"/>
          <w:sz w:val="24"/>
        </w:rPr>
        <w:t xml:space="preserve">( </w:t>
      </w:r>
      <w:r w:rsidRPr="005B24CC">
        <w:rPr>
          <w:rFonts w:eastAsiaTheme="minorEastAsia" w:hint="eastAsia"/>
          <w:sz w:val="24"/>
        </w:rPr>
        <w:t>无右子树</w:t>
      </w:r>
      <w:r w:rsidRPr="005B24CC">
        <w:rPr>
          <w:rFonts w:eastAsiaTheme="minorEastAsia" w:hint="eastAsia"/>
          <w:sz w:val="24"/>
        </w:rPr>
        <w:t xml:space="preserve"> ):\n");</w:t>
      </w:r>
    </w:p>
    <w:p w14:paraId="36584D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99s", presequence);</w:t>
      </w:r>
    </w:p>
    <w:p w14:paraId="74AC2C7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新二叉树的中序序列</w:t>
      </w:r>
      <w:r w:rsidRPr="005B24CC">
        <w:rPr>
          <w:rFonts w:eastAsiaTheme="minorEastAsia" w:hint="eastAsia"/>
          <w:sz w:val="24"/>
        </w:rPr>
        <w:t xml:space="preserve">( </w:t>
      </w:r>
      <w:r w:rsidRPr="005B24CC">
        <w:rPr>
          <w:rFonts w:eastAsiaTheme="minorEastAsia" w:hint="eastAsia"/>
          <w:sz w:val="24"/>
        </w:rPr>
        <w:t>无右子树</w:t>
      </w:r>
      <w:r w:rsidRPr="005B24CC">
        <w:rPr>
          <w:rFonts w:eastAsiaTheme="minorEastAsia" w:hint="eastAsia"/>
          <w:sz w:val="24"/>
        </w:rPr>
        <w:t xml:space="preserve"> ):\n");</w:t>
      </w:r>
    </w:p>
    <w:p w14:paraId="0C33EB3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99s", insequence);</w:t>
      </w:r>
    </w:p>
    <w:p w14:paraId="3ED45A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CreateBiTree(&amp;bitree_pnode, presequence, insequence) == OK) </w:t>
      </w:r>
    </w:p>
    <w:p w14:paraId="73A49EC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lastRenderedPageBreak/>
        <w:t xml:space="preserve">            {</w:t>
      </w:r>
    </w:p>
    <w:p w14:paraId="0D6D556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if ((InsertChild(*(multi_bitree + bitree_id - 1), bitree_node, LR, bitree_pnode)) == OK) </w:t>
      </w:r>
    </w:p>
    <w:p w14:paraId="3671063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    printf("</w:t>
      </w:r>
      <w:r w:rsidRPr="005B24CC">
        <w:rPr>
          <w:rFonts w:eastAsiaTheme="minorEastAsia" w:hint="eastAsia"/>
          <w:sz w:val="24"/>
        </w:rPr>
        <w:t>插入成功</w:t>
      </w:r>
      <w:r w:rsidRPr="005B24CC">
        <w:rPr>
          <w:rFonts w:eastAsiaTheme="minorEastAsia" w:hint="eastAsia"/>
          <w:sz w:val="24"/>
        </w:rPr>
        <w:t>\n");</w:t>
      </w:r>
    </w:p>
    <w:p w14:paraId="29072FC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else printf("</w:t>
      </w:r>
      <w:r w:rsidRPr="005B24CC">
        <w:rPr>
          <w:rFonts w:eastAsiaTheme="minorEastAsia" w:hint="eastAsia"/>
          <w:sz w:val="24"/>
        </w:rPr>
        <w:t>插入失败</w:t>
      </w:r>
      <w:r w:rsidRPr="005B24CC">
        <w:rPr>
          <w:rFonts w:eastAsiaTheme="minorEastAsia" w:hint="eastAsia"/>
          <w:sz w:val="24"/>
        </w:rPr>
        <w:t>\n");</w:t>
      </w:r>
    </w:p>
    <w:p w14:paraId="13C01AE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}</w:t>
      </w:r>
    </w:p>
    <w:p w14:paraId="4BD468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插入失败</w:t>
      </w:r>
      <w:r w:rsidRPr="005B24CC">
        <w:rPr>
          <w:rFonts w:eastAsiaTheme="minorEastAsia" w:hint="eastAsia"/>
          <w:sz w:val="24"/>
        </w:rPr>
        <w:t xml:space="preserve">\n");   </w:t>
      </w:r>
    </w:p>
    <w:p w14:paraId="2EBA08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31DACA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31A2EE9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52A8FC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37EDFF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082B1C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5:     //</w:t>
      </w:r>
      <w:r w:rsidRPr="005B24CC">
        <w:rPr>
          <w:rFonts w:eastAsiaTheme="minorEastAsia" w:hint="eastAsia"/>
          <w:sz w:val="24"/>
        </w:rPr>
        <w:t>删除子树</w:t>
      </w:r>
    </w:p>
    <w:p w14:paraId="70EA03F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getchar();</w:t>
      </w:r>
    </w:p>
    <w:p w14:paraId="5CA7062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请输入目标结点</w:t>
      </w:r>
      <w:r w:rsidRPr="005B24CC">
        <w:rPr>
          <w:rFonts w:eastAsiaTheme="minorEastAsia" w:hint="eastAsia"/>
          <w:sz w:val="24"/>
        </w:rPr>
        <w:t>");</w:t>
      </w:r>
    </w:p>
    <w:p w14:paraId="0EA4D87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canf("%c", &amp;(bitree_node.data));</w:t>
      </w:r>
    </w:p>
    <w:p w14:paraId="6511518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do</w:t>
      </w:r>
    </w:p>
    <w:p w14:paraId="647285E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{</w:t>
      </w:r>
    </w:p>
    <w:p w14:paraId="18870C0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请选择删除方向</w:t>
      </w:r>
      <w:r w:rsidRPr="005B24CC">
        <w:rPr>
          <w:rFonts w:eastAsiaTheme="minorEastAsia" w:hint="eastAsia"/>
          <w:sz w:val="24"/>
        </w:rPr>
        <w:t>(0-</w:t>
      </w:r>
      <w:r w:rsidRPr="005B24CC">
        <w:rPr>
          <w:rFonts w:eastAsiaTheme="minorEastAsia" w:hint="eastAsia"/>
          <w:sz w:val="24"/>
        </w:rPr>
        <w:t>左子树</w:t>
      </w:r>
      <w:r w:rsidRPr="005B24CC">
        <w:rPr>
          <w:rFonts w:eastAsiaTheme="minorEastAsia" w:hint="eastAsia"/>
          <w:sz w:val="24"/>
        </w:rPr>
        <w:t>,1-</w:t>
      </w:r>
      <w:r w:rsidRPr="005B24CC">
        <w:rPr>
          <w:rFonts w:eastAsiaTheme="minorEastAsia" w:hint="eastAsia"/>
          <w:sz w:val="24"/>
        </w:rPr>
        <w:t>右子树</w:t>
      </w:r>
      <w:r w:rsidRPr="005B24CC">
        <w:rPr>
          <w:rFonts w:eastAsiaTheme="minorEastAsia" w:hint="eastAsia"/>
          <w:sz w:val="24"/>
        </w:rPr>
        <w:t>)");</w:t>
      </w:r>
    </w:p>
    <w:p w14:paraId="0FE4B1E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scanf("%d", &amp;LR);</w:t>
      </w:r>
    </w:p>
    <w:p w14:paraId="538A749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}</w:t>
      </w:r>
    </w:p>
    <w:p w14:paraId="01A888A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while(LR != 0 &amp;&amp; LR != 1);</w:t>
      </w:r>
    </w:p>
    <w:p w14:paraId="398E109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DeleteChild(*(multi_bitree + bitree_id - 1), bitree_node, LR)) == OK) </w:t>
      </w:r>
    </w:p>
    <w:p w14:paraId="1A1EEF4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    printf("</w:t>
      </w:r>
      <w:r w:rsidRPr="005B24CC">
        <w:rPr>
          <w:rFonts w:eastAsiaTheme="minorEastAsia" w:hint="eastAsia"/>
          <w:sz w:val="24"/>
        </w:rPr>
        <w:t>删除成功</w:t>
      </w:r>
      <w:r w:rsidRPr="005B24CC">
        <w:rPr>
          <w:rFonts w:eastAsiaTheme="minorEastAsia" w:hint="eastAsia"/>
          <w:sz w:val="24"/>
        </w:rPr>
        <w:t>\n");</w:t>
      </w:r>
    </w:p>
    <w:p w14:paraId="2FCE89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删除失败</w:t>
      </w:r>
      <w:r w:rsidRPr="005B24CC">
        <w:rPr>
          <w:rFonts w:eastAsiaTheme="minorEastAsia" w:hint="eastAsia"/>
          <w:sz w:val="24"/>
        </w:rPr>
        <w:t xml:space="preserve">\n"); </w:t>
      </w:r>
    </w:p>
    <w:p w14:paraId="2180C63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6441D2F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4C4778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6CF4B16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24633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A40FD9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6:     //</w:t>
      </w:r>
      <w:r w:rsidRPr="005B24CC">
        <w:rPr>
          <w:rFonts w:eastAsiaTheme="minorEastAsia" w:hint="eastAsia"/>
          <w:sz w:val="24"/>
        </w:rPr>
        <w:t>前序遍历</w:t>
      </w:r>
    </w:p>
    <w:p w14:paraId="0A4DE60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PreOrderTraverse(*(multi_bitree + bitree_id - 1), visit)) == OK) </w:t>
      </w:r>
    </w:p>
    <w:p w14:paraId="697D4B7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06C405C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遍历失败</w:t>
      </w:r>
      <w:r w:rsidRPr="005B24CC">
        <w:rPr>
          <w:rFonts w:eastAsiaTheme="minorEastAsia" w:hint="eastAsia"/>
          <w:sz w:val="24"/>
        </w:rPr>
        <w:t>\n");</w:t>
      </w:r>
    </w:p>
    <w:p w14:paraId="291F0B1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26FA7DF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2BEBD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1A73ED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6C6B61C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E92E90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7:     //</w:t>
      </w:r>
      <w:r w:rsidRPr="005B24CC">
        <w:rPr>
          <w:rFonts w:eastAsiaTheme="minorEastAsia" w:hint="eastAsia"/>
          <w:sz w:val="24"/>
        </w:rPr>
        <w:t>中序遍历</w:t>
      </w:r>
    </w:p>
    <w:p w14:paraId="1503AF4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InOrderTraverse(*(multi_bitree + bitree_id - 1), visit)) == OK) </w:t>
      </w:r>
    </w:p>
    <w:p w14:paraId="4969087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5D77BCB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 xml:space="preserve">            else printf("</w:t>
      </w:r>
      <w:r w:rsidRPr="005B24CC">
        <w:rPr>
          <w:rFonts w:eastAsiaTheme="minorEastAsia" w:hint="eastAsia"/>
          <w:sz w:val="24"/>
        </w:rPr>
        <w:t>遍历失败</w:t>
      </w:r>
      <w:r w:rsidRPr="005B24CC">
        <w:rPr>
          <w:rFonts w:eastAsiaTheme="minorEastAsia" w:hint="eastAsia"/>
          <w:sz w:val="24"/>
        </w:rPr>
        <w:t>\n");</w:t>
      </w:r>
    </w:p>
    <w:p w14:paraId="558F846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DD67D8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289A09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386EE1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10D026E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C70703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8:     //</w:t>
      </w:r>
      <w:r w:rsidRPr="005B24CC">
        <w:rPr>
          <w:rFonts w:eastAsiaTheme="minorEastAsia" w:hint="eastAsia"/>
          <w:sz w:val="24"/>
        </w:rPr>
        <w:t>后序遍历</w:t>
      </w:r>
    </w:p>
    <w:p w14:paraId="208DA5B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PostOrderTraverse(*(multi_bitree + bitree_id - 1), visit)) == OK) </w:t>
      </w:r>
    </w:p>
    <w:p w14:paraId="751BAFC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4234468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遍历失败</w:t>
      </w:r>
      <w:r w:rsidRPr="005B24CC">
        <w:rPr>
          <w:rFonts w:eastAsiaTheme="minorEastAsia" w:hint="eastAsia"/>
          <w:sz w:val="24"/>
        </w:rPr>
        <w:t>\n");</w:t>
      </w:r>
    </w:p>
    <w:p w14:paraId="6A81A69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0AE0E5F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0E413C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78D745E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75A0B65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3180B75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19:     //</w:t>
      </w:r>
      <w:r w:rsidRPr="005B24CC">
        <w:rPr>
          <w:rFonts w:eastAsiaTheme="minorEastAsia" w:hint="eastAsia"/>
          <w:sz w:val="24"/>
        </w:rPr>
        <w:t>层序遍历</w:t>
      </w:r>
    </w:p>
    <w:p w14:paraId="32078A2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LevelOrderTraverse(*(multi_bitree + bitree_id - 1), visit)) == OK) </w:t>
      </w:r>
    </w:p>
    <w:p w14:paraId="664C07C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0DD369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遍历失败</w:t>
      </w:r>
      <w:r w:rsidRPr="005B24CC">
        <w:rPr>
          <w:rFonts w:eastAsiaTheme="minorEastAsia" w:hint="eastAsia"/>
          <w:sz w:val="24"/>
        </w:rPr>
        <w:t>\n");</w:t>
      </w:r>
    </w:p>
    <w:p w14:paraId="02714EE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4FEC6B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3BEE864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48A3623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3EFB7F7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155EDD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20:     //</w:t>
      </w:r>
      <w:r w:rsidRPr="005B24CC">
        <w:rPr>
          <w:rFonts w:eastAsiaTheme="minorEastAsia" w:hint="eastAsia"/>
          <w:sz w:val="24"/>
        </w:rPr>
        <w:t>凹入表打印</w:t>
      </w:r>
    </w:p>
    <w:p w14:paraId="68933E3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RTPrint(*(multi_bitree + bitree_id - 1), 0)) == OK) </w:t>
      </w:r>
    </w:p>
    <w:p w14:paraId="73C73C7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3D66A1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打印失败</w:t>
      </w:r>
      <w:r w:rsidRPr="005B24CC">
        <w:rPr>
          <w:rFonts w:eastAsiaTheme="minorEastAsia" w:hint="eastAsia"/>
          <w:sz w:val="24"/>
        </w:rPr>
        <w:t>\n");</w:t>
      </w:r>
    </w:p>
    <w:p w14:paraId="25422B5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76867DD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20960F3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37D1E1A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9C9CFF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1E3C98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21:     //</w:t>
      </w:r>
      <w:r w:rsidRPr="005B24CC">
        <w:rPr>
          <w:rFonts w:eastAsiaTheme="minorEastAsia" w:hint="eastAsia"/>
          <w:sz w:val="24"/>
        </w:rPr>
        <w:t>广义表打印</w:t>
      </w:r>
    </w:p>
    <w:p w14:paraId="15B897D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if ((GLPrint(*(multi_bitree + bitree_id - 1))) == OK) </w:t>
      </w:r>
    </w:p>
    <w:p w14:paraId="65A682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    printf("\n");</w:t>
      </w:r>
    </w:p>
    <w:p w14:paraId="3FFA8EA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else printf("</w:t>
      </w:r>
      <w:r w:rsidRPr="005B24CC">
        <w:rPr>
          <w:rFonts w:eastAsiaTheme="minorEastAsia" w:hint="eastAsia"/>
          <w:sz w:val="24"/>
        </w:rPr>
        <w:t>打印失败</w:t>
      </w:r>
      <w:r w:rsidRPr="005B24CC">
        <w:rPr>
          <w:rFonts w:eastAsiaTheme="minorEastAsia" w:hint="eastAsia"/>
          <w:sz w:val="24"/>
        </w:rPr>
        <w:t>\n");</w:t>
      </w:r>
    </w:p>
    <w:p w14:paraId="0A4059F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61C9224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7C345EF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002D43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638C811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20419B5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 xml:space="preserve">    case 22:     //</w:t>
      </w:r>
      <w:r w:rsidRPr="005B24CC">
        <w:rPr>
          <w:rFonts w:eastAsiaTheme="minorEastAsia" w:hint="eastAsia"/>
          <w:sz w:val="24"/>
        </w:rPr>
        <w:t>切换二叉树</w:t>
      </w:r>
    </w:p>
    <w:p w14:paraId="0FF01E4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lastRenderedPageBreak/>
        <w:tab/>
        <w:t xml:space="preserve">        //</w:t>
      </w:r>
      <w:r w:rsidRPr="005B24CC">
        <w:rPr>
          <w:rFonts w:eastAsiaTheme="minorEastAsia" w:hint="eastAsia"/>
          <w:sz w:val="24"/>
        </w:rPr>
        <w:t>循环用于限定用户输入为</w:t>
      </w:r>
      <w:r w:rsidRPr="005B24CC">
        <w:rPr>
          <w:rFonts w:eastAsiaTheme="minorEastAsia" w:hint="eastAsia"/>
          <w:sz w:val="24"/>
        </w:rPr>
        <w:t>1-TREE_INIT_SIZE</w:t>
      </w:r>
    </w:p>
    <w:p w14:paraId="09C5ADC9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 xml:space="preserve">        do</w:t>
      </w:r>
    </w:p>
    <w:p w14:paraId="7FA8A965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 xml:space="preserve">        {</w:t>
      </w:r>
    </w:p>
    <w:p w14:paraId="04777C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 xml:space="preserve">       </w:t>
      </w:r>
      <w:r w:rsidRPr="005B24CC">
        <w:rPr>
          <w:rFonts w:eastAsiaTheme="minorEastAsia" w:hint="eastAsia"/>
          <w:sz w:val="24"/>
        </w:rPr>
        <w:tab/>
      </w:r>
      <w:r w:rsidRPr="005B24CC">
        <w:rPr>
          <w:rFonts w:eastAsiaTheme="minorEastAsia" w:hint="eastAsia"/>
          <w:sz w:val="24"/>
        </w:rPr>
        <w:tab/>
        <w:t>printf("</w:t>
      </w:r>
      <w:r w:rsidRPr="005B24CC">
        <w:rPr>
          <w:rFonts w:eastAsiaTheme="minorEastAsia" w:hint="eastAsia"/>
          <w:sz w:val="24"/>
        </w:rPr>
        <w:t>请输入切换目标二叉树</w:t>
      </w:r>
      <w:r w:rsidRPr="005B24CC">
        <w:rPr>
          <w:rFonts w:eastAsiaTheme="minorEastAsia" w:hint="eastAsia"/>
          <w:sz w:val="24"/>
        </w:rPr>
        <w:t>ID</w:t>
      </w:r>
      <w:r w:rsidRPr="005B24CC">
        <w:rPr>
          <w:rFonts w:eastAsiaTheme="minorEastAsia" w:hint="eastAsia"/>
          <w:sz w:val="24"/>
        </w:rPr>
        <w:t>号</w:t>
      </w:r>
      <w:r w:rsidRPr="005B24CC">
        <w:rPr>
          <w:rFonts w:eastAsiaTheme="minorEastAsia" w:hint="eastAsia"/>
          <w:sz w:val="24"/>
        </w:rPr>
        <w:t>:");</w:t>
      </w:r>
    </w:p>
    <w:p w14:paraId="76ED61C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ab/>
        <w:t xml:space="preserve">       </w:t>
      </w:r>
      <w:r w:rsidRPr="005B24CC">
        <w:rPr>
          <w:rFonts w:eastAsiaTheme="minorEastAsia" w:hint="eastAsia"/>
          <w:sz w:val="24"/>
        </w:rPr>
        <w:tab/>
      </w:r>
      <w:r w:rsidRPr="005B24CC">
        <w:rPr>
          <w:rFonts w:eastAsiaTheme="minorEastAsia" w:hint="eastAsia"/>
          <w:sz w:val="24"/>
        </w:rPr>
        <w:tab/>
        <w:t>//</w:t>
      </w:r>
      <w:r w:rsidRPr="005B24CC">
        <w:rPr>
          <w:rFonts w:eastAsiaTheme="minorEastAsia" w:hint="eastAsia"/>
          <w:sz w:val="24"/>
        </w:rPr>
        <w:t>户键入目标二叉树</w:t>
      </w:r>
      <w:r w:rsidRPr="005B24CC">
        <w:rPr>
          <w:rFonts w:eastAsiaTheme="minorEastAsia" w:hint="eastAsia"/>
          <w:sz w:val="24"/>
        </w:rPr>
        <w:t>ID</w:t>
      </w:r>
    </w:p>
    <w:p w14:paraId="0BCDC72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 xml:space="preserve">       </w:t>
      </w:r>
      <w:r w:rsidRPr="005B24CC">
        <w:rPr>
          <w:rFonts w:eastAsiaTheme="minorEastAsia"/>
          <w:sz w:val="24"/>
        </w:rPr>
        <w:tab/>
      </w:r>
      <w:r w:rsidRPr="005B24CC">
        <w:rPr>
          <w:rFonts w:eastAsiaTheme="minorEastAsia"/>
          <w:sz w:val="24"/>
        </w:rPr>
        <w:tab/>
        <w:t>scanf("%d", &amp;bitree_id);</w:t>
      </w:r>
    </w:p>
    <w:p w14:paraId="705DAFF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 xml:space="preserve">       </w:t>
      </w:r>
      <w:r w:rsidRPr="005B24CC">
        <w:rPr>
          <w:rFonts w:eastAsiaTheme="minorEastAsia"/>
          <w:sz w:val="24"/>
        </w:rPr>
        <w:tab/>
        <w:t>}</w:t>
      </w:r>
    </w:p>
    <w:p w14:paraId="55350C5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ab/>
        <w:t xml:space="preserve">        while(bitree_id &lt; 1 || bitree_id &gt; TREE_INIT_SIZE);</w:t>
      </w:r>
    </w:p>
    <w:p w14:paraId="6F2775F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("</w:t>
      </w:r>
      <w:r w:rsidRPr="005B24CC">
        <w:rPr>
          <w:rFonts w:eastAsiaTheme="minorEastAsia" w:hint="eastAsia"/>
          <w:sz w:val="24"/>
        </w:rPr>
        <w:t>已切换至</w:t>
      </w:r>
      <w:r w:rsidRPr="005B24CC">
        <w:rPr>
          <w:rFonts w:eastAsiaTheme="minorEastAsia" w:hint="eastAsia"/>
          <w:sz w:val="24"/>
        </w:rPr>
        <w:t xml:space="preserve"> No.%d </w:t>
      </w:r>
      <w:r w:rsidRPr="005B24CC">
        <w:rPr>
          <w:rFonts w:eastAsiaTheme="minorEastAsia" w:hint="eastAsia"/>
          <w:sz w:val="24"/>
        </w:rPr>
        <w:t>号二叉树</w:t>
      </w:r>
      <w:r w:rsidRPr="005B24CC">
        <w:rPr>
          <w:rFonts w:eastAsiaTheme="minorEastAsia" w:hint="eastAsia"/>
          <w:sz w:val="24"/>
        </w:rPr>
        <w:t>", bitree_id);</w:t>
      </w:r>
    </w:p>
    <w:p w14:paraId="57E66BF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3DC7A7E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2F825C2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3717412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122C4D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48B2F99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case 23:     //</w:t>
      </w:r>
      <w:r w:rsidRPr="005B24CC">
        <w:rPr>
          <w:rFonts w:eastAsiaTheme="minorEastAsia" w:hint="eastAsia"/>
          <w:sz w:val="24"/>
        </w:rPr>
        <w:t>退出系统</w:t>
      </w:r>
    </w:p>
    <w:p w14:paraId="151CD59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保存多线二叉树</w:t>
      </w:r>
    </w:p>
    <w:p w14:paraId="0E3AD84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aveData(multi_bitree, visit);</w:t>
      </w:r>
    </w:p>
    <w:p w14:paraId="0286D34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销毁多二叉树</w:t>
      </w:r>
    </w:p>
    <w:p w14:paraId="09646EA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for(bitree_id = 1;bitree_id &lt;= TREE_INIT_SIZE;bitree_id++)</w:t>
      </w:r>
    </w:p>
    <w:p w14:paraId="6CF62CC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{</w:t>
      </w:r>
    </w:p>
    <w:p w14:paraId="3B1FAD0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</w:t>
      </w:r>
      <w:r w:rsidRPr="005B24CC">
        <w:rPr>
          <w:rFonts w:eastAsiaTheme="minorEastAsia"/>
          <w:sz w:val="24"/>
        </w:rPr>
        <w:tab/>
        <w:t>DestroyBiTree(*(multi_bitree + bitree_id - 1));</w:t>
      </w:r>
    </w:p>
    <w:p w14:paraId="493E2788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}</w:t>
      </w:r>
    </w:p>
    <w:p w14:paraId="707F708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//</w:t>
      </w:r>
      <w:r w:rsidRPr="005B24CC">
        <w:rPr>
          <w:rFonts w:eastAsiaTheme="minorEastAsia" w:hint="eastAsia"/>
          <w:sz w:val="24"/>
        </w:rPr>
        <w:t>销毁所有根结点</w:t>
      </w:r>
    </w:p>
    <w:p w14:paraId="640C1ED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free(multi_bitree);</w:t>
      </w:r>
    </w:p>
    <w:p w14:paraId="4008026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exit (OK);</w:t>
      </w:r>
    </w:p>
    <w:p w14:paraId="0E523E7C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0433CC9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523BFFB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62CDE0ED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0F3ACEF3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E21F480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default:</w:t>
      </w:r>
    </w:p>
    <w:p w14:paraId="57ADC37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 w:hint="eastAsia"/>
          <w:sz w:val="24"/>
        </w:rPr>
        <w:t xml:space="preserve">            printf ("</w:t>
      </w:r>
      <w:r w:rsidRPr="005B24CC">
        <w:rPr>
          <w:rFonts w:eastAsiaTheme="minorEastAsia" w:hint="eastAsia"/>
          <w:sz w:val="24"/>
        </w:rPr>
        <w:t>选择功能错误</w:t>
      </w:r>
      <w:r w:rsidRPr="005B24CC">
        <w:rPr>
          <w:rFonts w:eastAsiaTheme="minorEastAsia" w:hint="eastAsia"/>
          <w:sz w:val="24"/>
        </w:rPr>
        <w:t>\n");</w:t>
      </w:r>
    </w:p>
    <w:p w14:paraId="40318F51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printf("\n");</w:t>
      </w:r>
    </w:p>
    <w:p w14:paraId="4853E866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pause");</w:t>
      </w:r>
    </w:p>
    <w:p w14:paraId="56075FF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system("CLS");  </w:t>
      </w:r>
    </w:p>
    <w:p w14:paraId="73F8F7BE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    break;</w:t>
      </w:r>
    </w:p>
    <w:p w14:paraId="314527A4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}</w:t>
      </w:r>
    </w:p>
    <w:p w14:paraId="450E7C8B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57CCC2A7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    printf ("\n**********************************\n");</w:t>
      </w:r>
    </w:p>
    <w:p w14:paraId="6554588F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 xml:space="preserve">    }</w:t>
      </w:r>
    </w:p>
    <w:p w14:paraId="6FD64242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09B8D5CA" w14:textId="77777777" w:rsidR="005B24CC" w:rsidRPr="005B24CC" w:rsidRDefault="005B24CC" w:rsidP="005B24CC">
      <w:pPr>
        <w:widowControl/>
        <w:jc w:val="left"/>
        <w:rPr>
          <w:rFonts w:eastAsiaTheme="minorEastAsia"/>
          <w:sz w:val="24"/>
        </w:rPr>
      </w:pPr>
    </w:p>
    <w:p w14:paraId="695B5DEE" w14:textId="18DBC9A9" w:rsidR="005B24CC" w:rsidRPr="002D76D5" w:rsidRDefault="005B24CC" w:rsidP="00DB5E6B">
      <w:pPr>
        <w:widowControl/>
        <w:jc w:val="left"/>
        <w:rPr>
          <w:rFonts w:eastAsiaTheme="minorEastAsia"/>
          <w:sz w:val="24"/>
        </w:rPr>
      </w:pPr>
      <w:r w:rsidRPr="005B24CC">
        <w:rPr>
          <w:rFonts w:eastAsiaTheme="minorEastAsia"/>
          <w:sz w:val="24"/>
        </w:rPr>
        <w:t>}</w:t>
      </w:r>
    </w:p>
    <w:p w14:paraId="6E282228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ab/>
        <w:t>(5)assert_test.c</w:t>
      </w:r>
    </w:p>
    <w:p w14:paraId="06BFC01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/*************************************************************************</w:t>
      </w:r>
    </w:p>
    <w:p w14:paraId="053A1D1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* </w:t>
      </w:r>
      <w:r w:rsidRPr="0043250A">
        <w:rPr>
          <w:rFonts w:eastAsiaTheme="minorEastAsia" w:hint="eastAsia"/>
          <w:sz w:val="24"/>
        </w:rPr>
        <w:t>作者：计科</w:t>
      </w:r>
      <w:r w:rsidRPr="0043250A">
        <w:rPr>
          <w:rFonts w:eastAsiaTheme="minorEastAsia" w:hint="eastAsia"/>
          <w:sz w:val="24"/>
        </w:rPr>
        <w:t>1409</w:t>
      </w:r>
      <w:r w:rsidRPr="0043250A">
        <w:rPr>
          <w:rFonts w:eastAsiaTheme="minorEastAsia" w:hint="eastAsia"/>
          <w:sz w:val="24"/>
        </w:rPr>
        <w:t>班</w:t>
      </w:r>
      <w:r w:rsidRPr="0043250A">
        <w:rPr>
          <w:rFonts w:eastAsiaTheme="minorEastAsia" w:hint="eastAsia"/>
          <w:sz w:val="24"/>
        </w:rPr>
        <w:t xml:space="preserve"> U201414800 </w:t>
      </w:r>
      <w:r w:rsidRPr="0043250A">
        <w:rPr>
          <w:rFonts w:eastAsiaTheme="minorEastAsia" w:hint="eastAsia"/>
          <w:sz w:val="24"/>
        </w:rPr>
        <w:t>刘一龙</w:t>
      </w:r>
    </w:p>
    <w:p w14:paraId="217A94D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* </w:t>
      </w:r>
      <w:r w:rsidRPr="0043250A">
        <w:rPr>
          <w:rFonts w:eastAsiaTheme="minorEastAsia" w:hint="eastAsia"/>
          <w:sz w:val="24"/>
        </w:rPr>
        <w:t>说明：数据结构上机实验五：二叉链存储二叉树断言测试</w:t>
      </w:r>
    </w:p>
    <w:p w14:paraId="76AC7FE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************************************************************************/</w:t>
      </w:r>
    </w:p>
    <w:p w14:paraId="52B48B0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7347578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#include &lt;assert.h&gt;</w:t>
      </w:r>
    </w:p>
    <w:p w14:paraId="12F6904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#include "Tree.h"</w:t>
      </w:r>
    </w:p>
    <w:p w14:paraId="180A5F9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6102159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>#undef  NDEBUG           //</w:t>
      </w:r>
      <w:r w:rsidRPr="0043250A">
        <w:rPr>
          <w:rFonts w:eastAsiaTheme="minorEastAsia" w:hint="eastAsia"/>
          <w:sz w:val="24"/>
        </w:rPr>
        <w:t>开启断言测试</w:t>
      </w:r>
    </w:p>
    <w:p w14:paraId="28035E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>#define TEST_LENGTH 50   //</w:t>
      </w:r>
      <w:r w:rsidRPr="0043250A">
        <w:rPr>
          <w:rFonts w:eastAsiaTheme="minorEastAsia" w:hint="eastAsia"/>
          <w:sz w:val="24"/>
        </w:rPr>
        <w:t>定义二叉树测试最大长度为</w:t>
      </w:r>
      <w:r w:rsidRPr="0043250A">
        <w:rPr>
          <w:rFonts w:eastAsiaTheme="minorEastAsia" w:hint="eastAsia"/>
          <w:sz w:val="24"/>
        </w:rPr>
        <w:t>50</w:t>
      </w:r>
    </w:p>
    <w:p w14:paraId="243D1AC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573830C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int main (void)</w:t>
      </w:r>
    </w:p>
    <w:p w14:paraId="21B369B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{</w:t>
      </w:r>
    </w:p>
    <w:p w14:paraId="7AEBE9F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BiTree test_bitree = NULL;                                     //</w:t>
      </w:r>
      <w:r w:rsidRPr="0043250A">
        <w:rPr>
          <w:rFonts w:eastAsiaTheme="minorEastAsia" w:hint="eastAsia"/>
          <w:sz w:val="24"/>
        </w:rPr>
        <w:t>测试用二叉树</w:t>
      </w:r>
    </w:p>
    <w:p w14:paraId="477ADFE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BiTNode test_node;                                             //</w:t>
      </w:r>
      <w:r w:rsidRPr="0043250A">
        <w:rPr>
          <w:rFonts w:eastAsiaTheme="minorEastAsia" w:hint="eastAsia"/>
          <w:sz w:val="24"/>
        </w:rPr>
        <w:t>测试用结点</w:t>
      </w:r>
    </w:p>
    <w:p w14:paraId="4FEC657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BiTNode * test_pnode, *test_pnode2;                            //</w:t>
      </w:r>
      <w:r w:rsidRPr="0043250A">
        <w:rPr>
          <w:rFonts w:eastAsiaTheme="minorEastAsia" w:hint="eastAsia"/>
          <w:sz w:val="24"/>
        </w:rPr>
        <w:t>测试用结点指针</w:t>
      </w:r>
    </w:p>
    <w:p w14:paraId="3AFDDAE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ElemType test_data;                                            //</w:t>
      </w:r>
      <w:r w:rsidRPr="0043250A">
        <w:rPr>
          <w:rFonts w:eastAsiaTheme="minorEastAsia" w:hint="eastAsia"/>
          <w:sz w:val="24"/>
        </w:rPr>
        <w:t>测试用结点数据域</w:t>
      </w:r>
    </w:p>
    <w:p w14:paraId="37C2B03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Status (*visit)(BiTNode *) = Visit;                            //</w:t>
      </w:r>
      <w:r w:rsidRPr="0043250A">
        <w:rPr>
          <w:rFonts w:eastAsiaTheme="minorEastAsia" w:hint="eastAsia"/>
          <w:sz w:val="24"/>
        </w:rPr>
        <w:t>访问操作函数指针</w:t>
      </w:r>
    </w:p>
    <w:p w14:paraId="42F037C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char * test_presequence, *test_insequence;                     //</w:t>
      </w:r>
      <w:r w:rsidRPr="0043250A">
        <w:rPr>
          <w:rFonts w:eastAsiaTheme="minorEastAsia" w:hint="eastAsia"/>
          <w:sz w:val="24"/>
        </w:rPr>
        <w:t>遍历序列</w:t>
      </w:r>
    </w:p>
    <w:p w14:paraId="1499A84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test_presequence = (char *)malloc( TEST_LENGTH * sizeof(char));//</w:t>
      </w:r>
      <w:r w:rsidRPr="0043250A">
        <w:rPr>
          <w:rFonts w:eastAsiaTheme="minorEastAsia" w:hint="eastAsia"/>
          <w:sz w:val="24"/>
        </w:rPr>
        <w:t>前序序列</w:t>
      </w:r>
    </w:p>
    <w:p w14:paraId="65D9D92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test_insequence = (char *)malloc( TEST_LENGTH * sizeof(char)); //</w:t>
      </w:r>
      <w:r w:rsidRPr="0043250A">
        <w:rPr>
          <w:rFonts w:eastAsiaTheme="minorEastAsia" w:hint="eastAsia"/>
          <w:sz w:val="24"/>
        </w:rPr>
        <w:t>中序序列</w:t>
      </w:r>
    </w:p>
    <w:p w14:paraId="716D795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初始化前</w:t>
      </w:r>
      <w:r w:rsidRPr="0043250A">
        <w:rPr>
          <w:rFonts w:eastAsiaTheme="minorEastAsia" w:hint="eastAsia"/>
          <w:sz w:val="24"/>
        </w:rPr>
        <w:t>/</w:t>
      </w:r>
      <w:r w:rsidRPr="0043250A">
        <w:rPr>
          <w:rFonts w:eastAsiaTheme="minorEastAsia" w:hint="eastAsia"/>
          <w:sz w:val="24"/>
        </w:rPr>
        <w:t>中序序列</w:t>
      </w:r>
    </w:p>
    <w:p w14:paraId="0FD4472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trcpy(test_presequence, "ABDGLKMUVNWCEHOPIQFJRSXYZT");            </w:t>
      </w:r>
    </w:p>
    <w:p w14:paraId="5DBAB9D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trcpy(test_insequence, "LGUMVKWNDBAOHPEQICFJXSZYRT");</w:t>
      </w:r>
    </w:p>
    <w:p w14:paraId="5F789E6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1610CA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*************** </w:t>
      </w:r>
      <w:r w:rsidRPr="0043250A">
        <w:rPr>
          <w:rFonts w:eastAsiaTheme="minorEastAsia" w:hint="eastAsia"/>
          <w:sz w:val="24"/>
        </w:rPr>
        <w:t>断言测试</w:t>
      </w:r>
      <w:r w:rsidRPr="0043250A">
        <w:rPr>
          <w:rFonts w:eastAsiaTheme="minorEastAsia" w:hint="eastAsia"/>
          <w:sz w:val="24"/>
        </w:rPr>
        <w:t xml:space="preserve"> *************************/</w:t>
      </w:r>
    </w:p>
    <w:p w14:paraId="732FA14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</w:t>
      </w:r>
    </w:p>
    <w:p w14:paraId="054B4AF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*************** </w:t>
      </w:r>
      <w:r w:rsidRPr="0043250A">
        <w:rPr>
          <w:rFonts w:eastAsiaTheme="minorEastAsia" w:hint="eastAsia"/>
          <w:sz w:val="24"/>
        </w:rPr>
        <w:t>不存在二叉树</w:t>
      </w:r>
      <w:r w:rsidRPr="0043250A">
        <w:rPr>
          <w:rFonts w:eastAsiaTheme="minorEastAsia" w:hint="eastAsia"/>
          <w:sz w:val="24"/>
        </w:rPr>
        <w:t xml:space="preserve"> *************************/</w:t>
      </w:r>
    </w:p>
    <w:p w14:paraId="34875FF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基础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48793AB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不存在的二叉树深度</w:t>
      </w:r>
    </w:p>
    <w:p w14:paraId="6DCEF40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BiTreeDepth(test_bitree) == ERROR);</w:t>
      </w:r>
    </w:p>
    <w:p w14:paraId="377446B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不存在的二叉树的根结点</w:t>
      </w:r>
    </w:p>
    <w:p w14:paraId="02C9F80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oot(test_bitree) == NULL);</w:t>
      </w:r>
    </w:p>
    <w:p w14:paraId="193E0A8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编辑与查询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7C27986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printf("******************** </w:t>
      </w:r>
      <w:r w:rsidRPr="0043250A">
        <w:rPr>
          <w:rFonts w:eastAsiaTheme="minorEastAsia" w:hint="eastAsia"/>
          <w:sz w:val="24"/>
        </w:rPr>
        <w:t>不存在二叉树</w:t>
      </w:r>
      <w:r w:rsidRPr="0043250A">
        <w:rPr>
          <w:rFonts w:eastAsiaTheme="minorEastAsia" w:hint="eastAsia"/>
          <w:sz w:val="24"/>
        </w:rPr>
        <w:t xml:space="preserve"> ********************\n");</w:t>
      </w:r>
    </w:p>
    <w:p w14:paraId="160F1F8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定位</w:t>
      </w:r>
      <w:r w:rsidRPr="0043250A">
        <w:rPr>
          <w:rFonts w:eastAsiaTheme="minorEastAsia" w:hint="eastAsia"/>
          <w:sz w:val="24"/>
        </w:rPr>
        <w:t>A-Z</w:t>
      </w:r>
    </w:p>
    <w:p w14:paraId="5D38819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5BD03CA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5EB3680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23AA7F1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返回值</w:t>
      </w:r>
    </w:p>
    <w:p w14:paraId="5EDAE8E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ocate(test_bitree, test_node);</w:t>
      </w:r>
    </w:p>
    <w:p w14:paraId="0F24D0D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126B839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41A340D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Locate %c Failed\n", i);</w:t>
      </w:r>
    </w:p>
    <w:p w14:paraId="2EFC73C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25F20E5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求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值</w:t>
      </w:r>
    </w:p>
    <w:p w14:paraId="521D7EF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509CB5A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26F0AA8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79CB742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返回值</w:t>
      </w:r>
    </w:p>
    <w:p w14:paraId="0D33FE5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data = Value(test_bitree, test_node);</w:t>
      </w:r>
    </w:p>
    <w:p w14:paraId="1EB056E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6E02777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data == ERROR);</w:t>
      </w:r>
    </w:p>
    <w:p w14:paraId="6FAEF09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Get %c Value Failed\n", i);</w:t>
      </w:r>
    </w:p>
    <w:p w14:paraId="2551C1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4C6ADFD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将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的值全部修改为</w:t>
      </w:r>
      <w:r w:rsidRPr="0043250A">
        <w:rPr>
          <w:rFonts w:eastAsiaTheme="minorEastAsia" w:hint="eastAsia"/>
          <w:sz w:val="24"/>
        </w:rPr>
        <w:t>a-z</w:t>
      </w:r>
    </w:p>
    <w:p w14:paraId="3B19EE3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, j = 'a'; j &lt;= 'c';i++, j++)</w:t>
      </w:r>
    </w:p>
    <w:p w14:paraId="6CD43C7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Assign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251FCF6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5064BB7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4379D47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Assign(test_bitree, test_node, j) == ERROR);</w:t>
      </w:r>
    </w:p>
    <w:p w14:paraId="33D9F26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%c Assign Failed\n", test_node.data);</w:t>
      </w:r>
    </w:p>
    <w:p w14:paraId="4B35A40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63E25A0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双亲结点</w:t>
      </w:r>
    </w:p>
    <w:p w14:paraId="7DA40B2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B'; i &lt;= 'C';i++)</w:t>
      </w:r>
    </w:p>
    <w:p w14:paraId="194C4D0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1F34D7F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494F172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返回值</w:t>
      </w:r>
    </w:p>
    <w:p w14:paraId="7A38BC0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6D92A94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Parent(test_bitree, test_node) == NULL);</w:t>
      </w:r>
    </w:p>
    <w:p w14:paraId="2E757E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Parent\n", i);</w:t>
      </w:r>
    </w:p>
    <w:p w14:paraId="6C76A61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1ECFACF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孩子结点</w:t>
      </w:r>
    </w:p>
    <w:p w14:paraId="202B07C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2DD514F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6290F9E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6ECFEE0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9EB7DF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函数返回值</w:t>
      </w:r>
    </w:p>
    <w:p w14:paraId="1A4BB36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Child(test_bitree, test_node);</w:t>
      </w:r>
    </w:p>
    <w:p w14:paraId="652E9EB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488B5E3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25AB5E3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LeftChild\n", i);</w:t>
      </w:r>
    </w:p>
    <w:p w14:paraId="3A4A613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</w:t>
      </w:r>
    </w:p>
    <w:p w14:paraId="527F35E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返回值</w:t>
      </w:r>
    </w:p>
    <w:p w14:paraId="75445D2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Child(test_bitree, test_node);</w:t>
      </w:r>
    </w:p>
    <w:p w14:paraId="5AB6606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219D5B5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2CC4C44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RightChild\n", i);</w:t>
      </w:r>
    </w:p>
    <w:p w14:paraId="13A9FAA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7B01E15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兄弟结点</w:t>
      </w:r>
    </w:p>
    <w:p w14:paraId="122E861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1DDA34B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5723F6B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19BD905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857581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函数返回值</w:t>
      </w:r>
    </w:p>
    <w:p w14:paraId="69DB0ED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Sibling(test_bitree, test_node);</w:t>
      </w:r>
    </w:p>
    <w:p w14:paraId="13D55FE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7BCD7FF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15B3903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LeftSibling\n", i);</w:t>
      </w:r>
    </w:p>
    <w:p w14:paraId="24B01AC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300B9E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返回值</w:t>
      </w:r>
    </w:p>
    <w:p w14:paraId="1DE8E32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Sibling(test_bitree, test_node);</w:t>
      </w:r>
    </w:p>
    <w:p w14:paraId="0A5F424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037DB7D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09019E9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RightSibling\n", i);</w:t>
      </w:r>
    </w:p>
    <w:p w14:paraId="1E2E2CF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6C801AA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098C775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遍历与打印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6CCA9D9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先序遍历不存在的二叉树</w:t>
      </w:r>
    </w:p>
    <w:p w14:paraId="340BAB8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reOrderTraverse(test_bitree, visit) == OK);</w:t>
      </w:r>
    </w:p>
    <w:p w14:paraId="3EC02A9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中序遍历不存在的二叉树</w:t>
      </w:r>
    </w:p>
    <w:p w14:paraId="6D2EC6C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InOrderTraverse(test_bitree, visit) == OK);</w:t>
      </w:r>
    </w:p>
    <w:p w14:paraId="368DD8E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后序遍历不存在的二叉树</w:t>
      </w:r>
    </w:p>
    <w:p w14:paraId="7AC5F5F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ostOrderTraverse(test_bitree, visit) == OK);</w:t>
      </w:r>
    </w:p>
    <w:p w14:paraId="1779265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层序遍历不存在的二叉树</w:t>
      </w:r>
    </w:p>
    <w:p w14:paraId="1DBFF6B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LevelOrderTraverse(test_bitree, visit) == ERROR);</w:t>
      </w:r>
    </w:p>
    <w:p w14:paraId="6868F65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凹入表形式打印不存在的二叉树</w:t>
      </w:r>
    </w:p>
    <w:p w14:paraId="1DC041D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TPrint(test_bitree, 0) == ERROR);</w:t>
      </w:r>
    </w:p>
    <w:p w14:paraId="73AB098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广义表形式打印不存在的二叉树</w:t>
      </w:r>
    </w:p>
    <w:p w14:paraId="03998F3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GLPrint(test_bitree) == ERROR);</w:t>
      </w:r>
    </w:p>
    <w:p w14:paraId="3518A8C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//</w:t>
      </w:r>
      <w:r w:rsidRPr="0043250A">
        <w:rPr>
          <w:rFonts w:eastAsiaTheme="minorEastAsia" w:hint="eastAsia"/>
          <w:sz w:val="24"/>
        </w:rPr>
        <w:t>销毁不存在的二叉树</w:t>
      </w:r>
    </w:p>
    <w:p w14:paraId="0E0F5B5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DestroyBiTree(test_bitree) == ERROR);</w:t>
      </w:r>
    </w:p>
    <w:p w14:paraId="7E30074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393ED2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*************** </w:t>
      </w:r>
      <w:r w:rsidRPr="0043250A">
        <w:rPr>
          <w:rFonts w:eastAsiaTheme="minorEastAsia" w:hint="eastAsia"/>
          <w:sz w:val="24"/>
        </w:rPr>
        <w:t>空二叉树</w:t>
      </w:r>
      <w:r w:rsidRPr="0043250A">
        <w:rPr>
          <w:rFonts w:eastAsiaTheme="minorEastAsia" w:hint="eastAsia"/>
          <w:sz w:val="24"/>
        </w:rPr>
        <w:t xml:space="preserve"> *************************/</w:t>
      </w:r>
    </w:p>
    <w:p w14:paraId="2CFD0FF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基础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035B203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构造空二叉树</w:t>
      </w:r>
    </w:p>
    <w:p w14:paraId="59EEFC5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InitBiTree(&amp;test_bitree) == OK);</w:t>
      </w:r>
    </w:p>
    <w:p w14:paraId="4053C88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空二叉树检查</w:t>
      </w:r>
    </w:p>
    <w:p w14:paraId="6941005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BiTreeEmpty(test_bitree) == TRUE);</w:t>
      </w:r>
    </w:p>
    <w:p w14:paraId="7DB6076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空二叉树深度</w:t>
      </w:r>
    </w:p>
    <w:p w14:paraId="4B45F9E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BiTreeDepth(test_bitree) == 0);</w:t>
      </w:r>
    </w:p>
    <w:p w14:paraId="5691729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空二叉树的根结点</w:t>
      </w:r>
    </w:p>
    <w:p w14:paraId="24E5792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oot(test_bitree) == test_bitree);</w:t>
      </w:r>
    </w:p>
    <w:p w14:paraId="12666BE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编辑与查询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7E46F58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printf("******************** </w:t>
      </w:r>
      <w:r w:rsidRPr="0043250A">
        <w:rPr>
          <w:rFonts w:eastAsiaTheme="minorEastAsia" w:hint="eastAsia"/>
          <w:sz w:val="24"/>
        </w:rPr>
        <w:t>空二叉树</w:t>
      </w:r>
      <w:r w:rsidRPr="0043250A">
        <w:rPr>
          <w:rFonts w:eastAsiaTheme="minorEastAsia" w:hint="eastAsia"/>
          <w:sz w:val="24"/>
        </w:rPr>
        <w:t xml:space="preserve"> ********************\n");</w:t>
      </w:r>
    </w:p>
    <w:p w14:paraId="0346301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定位</w:t>
      </w:r>
      <w:r w:rsidRPr="0043250A">
        <w:rPr>
          <w:rFonts w:eastAsiaTheme="minorEastAsia" w:hint="eastAsia"/>
          <w:sz w:val="24"/>
        </w:rPr>
        <w:t>A-Z</w:t>
      </w:r>
    </w:p>
    <w:p w14:paraId="36B0639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27E93AE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398660E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733F55D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返回值</w:t>
      </w:r>
    </w:p>
    <w:p w14:paraId="5FCD7C4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ocate(test_bitree, test_node);</w:t>
      </w:r>
    </w:p>
    <w:p w14:paraId="6925F28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6FD6287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05DB4E0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Locate %c Failed\n", i);</w:t>
      </w:r>
    </w:p>
    <w:p w14:paraId="494C17B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0736866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求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值</w:t>
      </w:r>
    </w:p>
    <w:p w14:paraId="51CFA6E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2642418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56D7F96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3687FB2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返回值</w:t>
      </w:r>
    </w:p>
    <w:p w14:paraId="19BBB28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data = Value(test_bitree, test_node);</w:t>
      </w:r>
    </w:p>
    <w:p w14:paraId="50BBF1C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53837B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data == ERROR);</w:t>
      </w:r>
    </w:p>
    <w:p w14:paraId="68BF279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Get %c Value Failed\n", i);</w:t>
      </w:r>
    </w:p>
    <w:p w14:paraId="085E0B0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1ADA7A4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将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的值全部修改为</w:t>
      </w:r>
      <w:r w:rsidRPr="0043250A">
        <w:rPr>
          <w:rFonts w:eastAsiaTheme="minorEastAsia" w:hint="eastAsia"/>
          <w:sz w:val="24"/>
        </w:rPr>
        <w:t>a-z</w:t>
      </w:r>
    </w:p>
    <w:p w14:paraId="4A91514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, j = 'a'; j &lt;= 'c';i++, j++)</w:t>
      </w:r>
    </w:p>
    <w:p w14:paraId="43E8E59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Assign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58BBC96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372AA3E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79DE97D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Assign(test_bitree, test_node, j) == ERROR);</w:t>
      </w:r>
    </w:p>
    <w:p w14:paraId="6B7381B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%c Assign Failed\n", test_node.data);</w:t>
      </w:r>
    </w:p>
    <w:p w14:paraId="49446AA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60BC576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//</w:t>
      </w:r>
      <w:r w:rsidRPr="0043250A">
        <w:rPr>
          <w:rFonts w:eastAsiaTheme="minorEastAsia" w:hint="eastAsia"/>
          <w:sz w:val="24"/>
        </w:rPr>
        <w:t>查询双亲结点</w:t>
      </w:r>
    </w:p>
    <w:p w14:paraId="34727A0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B'; i &lt;= 'C';i++)</w:t>
      </w:r>
    </w:p>
    <w:p w14:paraId="26C0A7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47D85A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5206863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返回值</w:t>
      </w:r>
    </w:p>
    <w:p w14:paraId="5F57F13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4BCD30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Parent(test_bitree, test_node) == NULL);</w:t>
      </w:r>
    </w:p>
    <w:p w14:paraId="19BA677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Parent\n", i);</w:t>
      </w:r>
    </w:p>
    <w:p w14:paraId="1F1F8E1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189B67C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孩子结点</w:t>
      </w:r>
    </w:p>
    <w:p w14:paraId="1CE9A34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4A2893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11A3501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41451A7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314137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函数返回值</w:t>
      </w:r>
    </w:p>
    <w:p w14:paraId="043C128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Child(test_bitree, test_node);</w:t>
      </w:r>
    </w:p>
    <w:p w14:paraId="0F9F8B6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76B3B76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678F9AB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LeftChild\n", i);</w:t>
      </w:r>
    </w:p>
    <w:p w14:paraId="0B30716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</w:t>
      </w:r>
    </w:p>
    <w:p w14:paraId="5C7A172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返回值</w:t>
      </w:r>
    </w:p>
    <w:p w14:paraId="52D67A7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Child(test_bitree, test_node);</w:t>
      </w:r>
    </w:p>
    <w:p w14:paraId="0924545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1C52B4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141B400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RightChild\n", i);</w:t>
      </w:r>
    </w:p>
    <w:p w14:paraId="74742D9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280542D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兄弟结点</w:t>
      </w:r>
    </w:p>
    <w:p w14:paraId="6CE2BF7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C';i++)</w:t>
      </w:r>
    </w:p>
    <w:p w14:paraId="51D85EB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74B6AA0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1EA6ECE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04DAF95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函数返回值</w:t>
      </w:r>
    </w:p>
    <w:p w14:paraId="5F9B500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Sibling(test_bitree, test_node);</w:t>
      </w:r>
    </w:p>
    <w:p w14:paraId="6459C77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6346703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204C6A4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LeftSibling\n", i);</w:t>
      </w:r>
    </w:p>
    <w:p w14:paraId="2E957C9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7D93DB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返回值</w:t>
      </w:r>
    </w:p>
    <w:p w14:paraId="24216A4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Sibling(test_bitree, test_node);</w:t>
      </w:r>
    </w:p>
    <w:p w14:paraId="30F7D7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2F04C79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 == NULL);</w:t>
      </w:r>
    </w:p>
    <w:p w14:paraId="65697A9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No %c RightSibling\n", i);</w:t>
      </w:r>
    </w:p>
    <w:p w14:paraId="1A91D0E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6708B9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lastRenderedPageBreak/>
        <w:t xml:space="preserve">    system("pause");</w:t>
      </w:r>
    </w:p>
    <w:p w14:paraId="54B53CE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遍历与打印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47EE5B4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先序遍历空二叉树</w:t>
      </w:r>
    </w:p>
    <w:p w14:paraId="1E30D28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reOrderTraverse(test_bitree, visit) == OK);</w:t>
      </w:r>
    </w:p>
    <w:p w14:paraId="5209DBD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中序遍历空二叉树</w:t>
      </w:r>
    </w:p>
    <w:p w14:paraId="5F447E0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InOrderTraverse(test_bitree, visit) == OK);</w:t>
      </w:r>
    </w:p>
    <w:p w14:paraId="61A4D7F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后序遍历空二叉树</w:t>
      </w:r>
    </w:p>
    <w:p w14:paraId="0BFD383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ostOrderTraverse(test_bitree, visit) == OK);</w:t>
      </w:r>
    </w:p>
    <w:p w14:paraId="0C62F6B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层序遍历空二叉树</w:t>
      </w:r>
    </w:p>
    <w:p w14:paraId="4B9EB42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LevelOrderTraverse(test_bitree, visit) == OK);</w:t>
      </w:r>
    </w:p>
    <w:p w14:paraId="2272EDF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凹入表形式打印空二叉树</w:t>
      </w:r>
    </w:p>
    <w:p w14:paraId="2E1F67A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TPrint(test_bitree, 0) == ERROR);</w:t>
      </w:r>
    </w:p>
    <w:p w14:paraId="05D9675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广义表形式打印空二叉树</w:t>
      </w:r>
    </w:p>
    <w:p w14:paraId="005E220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GLPrint(test_bitree) == ERROR);</w:t>
      </w:r>
    </w:p>
    <w:p w14:paraId="364BA9C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销毁空二叉树</w:t>
      </w:r>
    </w:p>
    <w:p w14:paraId="0FBD053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DestroyBiTree(test_bitree) == OK);</w:t>
      </w:r>
    </w:p>
    <w:p w14:paraId="617E19F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DB73D2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*************** </w:t>
      </w:r>
      <w:r w:rsidRPr="0043250A">
        <w:rPr>
          <w:rFonts w:eastAsiaTheme="minorEastAsia" w:hint="eastAsia"/>
          <w:sz w:val="24"/>
        </w:rPr>
        <w:t>字母二叉树</w:t>
      </w:r>
      <w:r w:rsidRPr="0043250A">
        <w:rPr>
          <w:rFonts w:eastAsiaTheme="minorEastAsia" w:hint="eastAsia"/>
          <w:sz w:val="24"/>
        </w:rPr>
        <w:t xml:space="preserve"> *************************/</w:t>
      </w:r>
    </w:p>
    <w:p w14:paraId="39B0BC0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基础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4C2A5CB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根据前序序列和中序序列创建二叉树</w:t>
      </w:r>
    </w:p>
    <w:p w14:paraId="1033C23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CreateBiTree(&amp;test_bitree, test_presequence, test_insequence) == OK);</w:t>
      </w:r>
    </w:p>
    <w:p w14:paraId="2CAE2A0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二叉树深度</w:t>
      </w:r>
    </w:p>
    <w:p w14:paraId="308FCA1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BiTreeDepth(test_bitree) == 8);</w:t>
      </w:r>
    </w:p>
    <w:p w14:paraId="1748323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二叉树的根结点</w:t>
      </w:r>
    </w:p>
    <w:p w14:paraId="47BA3BD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oot(test_bitree) == test_bitree);</w:t>
      </w:r>
    </w:p>
    <w:p w14:paraId="4E97AB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oot(test_bitree-&gt;lchild) == test_bitree-&gt;lchild);</w:t>
      </w:r>
    </w:p>
    <w:p w14:paraId="2B8B330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oot(test_bitree-&gt;rchild) == test_bitree-&gt;rchild);</w:t>
      </w:r>
    </w:p>
    <w:p w14:paraId="16304FD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编辑与查询模块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5673672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printf("******************** </w:t>
      </w:r>
      <w:r w:rsidRPr="0043250A">
        <w:rPr>
          <w:rFonts w:eastAsiaTheme="minorEastAsia" w:hint="eastAsia"/>
          <w:sz w:val="24"/>
        </w:rPr>
        <w:t>字母二叉树</w:t>
      </w:r>
      <w:r w:rsidRPr="0043250A">
        <w:rPr>
          <w:rFonts w:eastAsiaTheme="minorEastAsia" w:hint="eastAsia"/>
          <w:sz w:val="24"/>
        </w:rPr>
        <w:t xml:space="preserve"> ********************\n");</w:t>
      </w:r>
    </w:p>
    <w:p w14:paraId="24486B8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定位</w:t>
      </w:r>
      <w:r w:rsidRPr="0043250A">
        <w:rPr>
          <w:rFonts w:eastAsiaTheme="minorEastAsia" w:hint="eastAsia"/>
          <w:sz w:val="24"/>
        </w:rPr>
        <w:t>A-Z</w:t>
      </w:r>
    </w:p>
    <w:p w14:paraId="0950F9C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Z';i++)</w:t>
      </w:r>
    </w:p>
    <w:p w14:paraId="028AE67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25B82C4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2587CA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ocate</w:t>
      </w:r>
      <w:r w:rsidRPr="0043250A">
        <w:rPr>
          <w:rFonts w:eastAsiaTheme="minorEastAsia" w:hint="eastAsia"/>
          <w:sz w:val="24"/>
        </w:rPr>
        <w:t>函数返回值</w:t>
      </w:r>
    </w:p>
    <w:p w14:paraId="6564398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ocate(test_bitree, test_node);</w:t>
      </w:r>
    </w:p>
    <w:p w14:paraId="50FEC7D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944F22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pnode-&gt;data == i);</w:t>
      </w:r>
    </w:p>
    <w:p w14:paraId="450B59E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Locate %c Success\n", i);</w:t>
      </w:r>
    </w:p>
    <w:p w14:paraId="5F83C2A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5CD0AB6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4C4BB97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求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值</w:t>
      </w:r>
    </w:p>
    <w:p w14:paraId="10164B5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Z';i++)</w:t>
      </w:r>
    </w:p>
    <w:p w14:paraId="42561FC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7D0DEBD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lastRenderedPageBreak/>
        <w:t xml:space="preserve">        test_node.data = i;</w:t>
      </w:r>
    </w:p>
    <w:p w14:paraId="1A1D42B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Value</w:t>
      </w:r>
      <w:r w:rsidRPr="0043250A">
        <w:rPr>
          <w:rFonts w:eastAsiaTheme="minorEastAsia" w:hint="eastAsia"/>
          <w:sz w:val="24"/>
        </w:rPr>
        <w:t>函数返回值</w:t>
      </w:r>
    </w:p>
    <w:p w14:paraId="6F95358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data = Value(test_bitree, test_node);</w:t>
      </w:r>
    </w:p>
    <w:p w14:paraId="4A336E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3213072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test_data == i);</w:t>
      </w:r>
    </w:p>
    <w:p w14:paraId="1F062FB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%c Value: %c\n", i, test_data);</w:t>
      </w:r>
    </w:p>
    <w:p w14:paraId="4B627E4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1C93B6C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69D888B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双亲结点</w:t>
      </w:r>
    </w:p>
    <w:p w14:paraId="3303030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B'; i &lt;= 'Z';i++)</w:t>
      </w:r>
    </w:p>
    <w:p w14:paraId="1597A56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75B1C21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3F703D2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Parent</w:t>
      </w:r>
      <w:r w:rsidRPr="0043250A">
        <w:rPr>
          <w:rFonts w:eastAsiaTheme="minorEastAsia" w:hint="eastAsia"/>
          <w:sz w:val="24"/>
        </w:rPr>
        <w:t>函数返回值</w:t>
      </w:r>
    </w:p>
    <w:p w14:paraId="4FE7F08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Parent(test_bitree, test_node);</w:t>
      </w:r>
    </w:p>
    <w:p w14:paraId="1003CE6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7D11167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以下多个</w:t>
      </w:r>
      <w:r w:rsidRPr="0043250A">
        <w:rPr>
          <w:rFonts w:eastAsiaTheme="minorEastAsia" w:hint="eastAsia"/>
          <w:sz w:val="24"/>
        </w:rPr>
        <w:t>if</w:t>
      </w:r>
      <w:r w:rsidRPr="0043250A">
        <w:rPr>
          <w:rFonts w:eastAsiaTheme="minorEastAsia" w:hint="eastAsia"/>
          <w:sz w:val="24"/>
        </w:rPr>
        <w:t>语句目的</w:t>
      </w:r>
      <w:r w:rsidRPr="0043250A">
        <w:rPr>
          <w:rFonts w:eastAsiaTheme="minorEastAsia" w:hint="eastAsia"/>
          <w:sz w:val="24"/>
        </w:rPr>
        <w:t>:</w:t>
      </w:r>
      <w:r w:rsidRPr="0043250A">
        <w:rPr>
          <w:rFonts w:eastAsiaTheme="minorEastAsia" w:hint="eastAsia"/>
          <w:sz w:val="24"/>
        </w:rPr>
        <w:t>防止</w:t>
      </w:r>
      <w:r w:rsidRPr="0043250A">
        <w:rPr>
          <w:rFonts w:eastAsiaTheme="minorEastAsia" w:hint="eastAsia"/>
          <w:sz w:val="24"/>
        </w:rPr>
        <w:t>Segmentation Fault</w:t>
      </w:r>
    </w:p>
    <w:p w14:paraId="139781B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if (test_pnode-&gt;lchild != NULL &amp;&amp; test_pnode-&gt;rchild == NULL)</w:t>
      </w:r>
    </w:p>
    <w:p w14:paraId="3657081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{   //</w:t>
      </w:r>
      <w:r w:rsidRPr="0043250A">
        <w:rPr>
          <w:rFonts w:eastAsiaTheme="minorEastAsia" w:hint="eastAsia"/>
          <w:sz w:val="24"/>
        </w:rPr>
        <w:t>双亲结点只存在左孩子</w:t>
      </w:r>
    </w:p>
    <w:p w14:paraId="43DE3B5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lchild-&gt;data == i);</w:t>
      </w:r>
    </w:p>
    <w:p w14:paraId="3F96478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0343BDC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else if (test_pnode-&gt;lchild == NULL &amp;&amp; test_pnode-&gt;rchild != NULL)</w:t>
      </w:r>
    </w:p>
    <w:p w14:paraId="58D313D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{   //</w:t>
      </w:r>
      <w:r w:rsidRPr="0043250A">
        <w:rPr>
          <w:rFonts w:eastAsiaTheme="minorEastAsia" w:hint="eastAsia"/>
          <w:sz w:val="24"/>
        </w:rPr>
        <w:t>双亲结点只存在右孩子</w:t>
      </w:r>
    </w:p>
    <w:p w14:paraId="34ACF59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rchild-&gt;data == i);</w:t>
      </w:r>
    </w:p>
    <w:p w14:paraId="6A55EA6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7D0E881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else if (test_pnode-&gt;lchild != NULL &amp;&amp; test_pnode-&gt;rchild != NULL)</w:t>
      </w:r>
    </w:p>
    <w:p w14:paraId="31880BA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{   //</w:t>
      </w:r>
      <w:r w:rsidRPr="0043250A">
        <w:rPr>
          <w:rFonts w:eastAsiaTheme="minorEastAsia" w:hint="eastAsia"/>
          <w:sz w:val="24"/>
        </w:rPr>
        <w:t>双亲结点存在左与右孩子</w:t>
      </w:r>
    </w:p>
    <w:p w14:paraId="4B333D1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lchild-&gt;data == i || test_pnode-&gt;rchild-&gt;data == i);</w:t>
      </w:r>
    </w:p>
    <w:p w14:paraId="07BA684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153F40F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6ACF18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%c Parent: %c\n", i, test_pnode-&gt;data);</w:t>
      </w:r>
    </w:p>
    <w:p w14:paraId="23BB2DD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5EDABB3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084C2D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孩子结点</w:t>
      </w:r>
    </w:p>
    <w:p w14:paraId="6D6A2FC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Z';i++)</w:t>
      </w:r>
    </w:p>
    <w:p w14:paraId="1DB7EB7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33D2008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1A6B77B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定位</w:t>
      </w:r>
      <w:r w:rsidRPr="0043250A">
        <w:rPr>
          <w:rFonts w:eastAsiaTheme="minorEastAsia" w:hint="eastAsia"/>
          <w:sz w:val="24"/>
        </w:rPr>
        <w:t>test_node</w:t>
      </w:r>
    </w:p>
    <w:p w14:paraId="27DC693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2 = Locate(test_bitree, test_node);</w:t>
      </w:r>
    </w:p>
    <w:p w14:paraId="4DBC621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4F0C6F7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Child</w:t>
      </w:r>
      <w:r w:rsidRPr="0043250A">
        <w:rPr>
          <w:rFonts w:eastAsiaTheme="minorEastAsia" w:hint="eastAsia"/>
          <w:sz w:val="24"/>
        </w:rPr>
        <w:t>函数返回值</w:t>
      </w:r>
    </w:p>
    <w:p w14:paraId="2B1CF0E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Child(test_bitree, test_node);</w:t>
      </w:r>
    </w:p>
    <w:p w14:paraId="1052FBD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A93BE0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test_node</w:t>
      </w:r>
      <w:r w:rsidRPr="0043250A">
        <w:rPr>
          <w:rFonts w:eastAsiaTheme="minorEastAsia" w:hint="eastAsia"/>
          <w:sz w:val="24"/>
        </w:rPr>
        <w:t>左孩子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等于</w:t>
      </w:r>
      <w:r w:rsidRPr="0043250A">
        <w:rPr>
          <w:rFonts w:eastAsiaTheme="minorEastAsia" w:hint="eastAsia"/>
          <w:sz w:val="24"/>
        </w:rPr>
        <w:t>test_pnode</w:t>
      </w:r>
      <w:r w:rsidRPr="0043250A">
        <w:rPr>
          <w:rFonts w:eastAsiaTheme="minorEastAsia" w:hint="eastAsia"/>
          <w:sz w:val="24"/>
        </w:rPr>
        <w:t>的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</w:t>
      </w:r>
    </w:p>
    <w:p w14:paraId="70EE978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lastRenderedPageBreak/>
        <w:t xml:space="preserve">        if (test_pnode &amp;&amp; test_pnode2 &amp;&amp; test_pnode2-&gt;lchild)</w:t>
      </w:r>
    </w:p>
    <w:p w14:paraId="0C3795E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{</w:t>
      </w:r>
    </w:p>
    <w:p w14:paraId="4B7E3E3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data == test_pnode2-&gt;lchild-&gt;data);</w:t>
      </w:r>
    </w:p>
    <w:p w14:paraId="4526B86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printf("%c LeftChild: %c\n", i, test_pnode-&gt;data);</w:t>
      </w:r>
    </w:p>
    <w:p w14:paraId="797C0B4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26C9527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46CCD5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Child</w:t>
      </w:r>
      <w:r w:rsidRPr="0043250A">
        <w:rPr>
          <w:rFonts w:eastAsiaTheme="minorEastAsia" w:hint="eastAsia"/>
          <w:sz w:val="24"/>
        </w:rPr>
        <w:t>函数返回值</w:t>
      </w:r>
    </w:p>
    <w:p w14:paraId="2D0E21A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Child(test_bitree, test_node);</w:t>
      </w:r>
    </w:p>
    <w:p w14:paraId="122CD89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D7E983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test_node</w:t>
      </w:r>
      <w:r w:rsidRPr="0043250A">
        <w:rPr>
          <w:rFonts w:eastAsiaTheme="minorEastAsia" w:hint="eastAsia"/>
          <w:sz w:val="24"/>
        </w:rPr>
        <w:t>右孩子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等于</w:t>
      </w:r>
      <w:r w:rsidRPr="0043250A">
        <w:rPr>
          <w:rFonts w:eastAsiaTheme="minorEastAsia" w:hint="eastAsia"/>
          <w:sz w:val="24"/>
        </w:rPr>
        <w:t>test_pnode</w:t>
      </w:r>
      <w:r w:rsidRPr="0043250A">
        <w:rPr>
          <w:rFonts w:eastAsiaTheme="minorEastAsia" w:hint="eastAsia"/>
          <w:sz w:val="24"/>
        </w:rPr>
        <w:t>的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</w:t>
      </w:r>
    </w:p>
    <w:p w14:paraId="5CA22AA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if (test_pnode &amp;&amp; test_pnode2 &amp;&amp; test_pnode2-&gt;rchild) </w:t>
      </w:r>
    </w:p>
    <w:p w14:paraId="544B3D1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{</w:t>
      </w:r>
    </w:p>
    <w:p w14:paraId="657418F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data == test_pnode2-&gt;rchild-&gt;data);</w:t>
      </w:r>
    </w:p>
    <w:p w14:paraId="31EF76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printf("%c RightChild: %c\n", i, test_pnode-&gt;data);</w:t>
      </w:r>
    </w:p>
    <w:p w14:paraId="4A93B01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1ED870D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706D272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26837DC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查询兄弟结点</w:t>
      </w:r>
    </w:p>
    <w:p w14:paraId="1D7CEBC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Z';i++)</w:t>
      </w:r>
    </w:p>
    <w:p w14:paraId="5C6DD26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7C2DEAE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089A455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定位</w:t>
      </w:r>
      <w:r w:rsidRPr="0043250A">
        <w:rPr>
          <w:rFonts w:eastAsiaTheme="minorEastAsia" w:hint="eastAsia"/>
          <w:sz w:val="24"/>
        </w:rPr>
        <w:t>test_node</w:t>
      </w:r>
      <w:r w:rsidRPr="0043250A">
        <w:rPr>
          <w:rFonts w:eastAsiaTheme="minorEastAsia" w:hint="eastAsia"/>
          <w:sz w:val="24"/>
        </w:rPr>
        <w:t>的双亲结点</w:t>
      </w:r>
    </w:p>
    <w:p w14:paraId="2162D9C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2 = Parent(test_bitree, test_node);</w:t>
      </w:r>
    </w:p>
    <w:p w14:paraId="6849392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5C21634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LeftSibling</w:t>
      </w:r>
      <w:r w:rsidRPr="0043250A">
        <w:rPr>
          <w:rFonts w:eastAsiaTheme="minorEastAsia" w:hint="eastAsia"/>
          <w:sz w:val="24"/>
        </w:rPr>
        <w:t>函数返回值</w:t>
      </w:r>
    </w:p>
    <w:p w14:paraId="07EB89A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LeftSibling(test_bitree, test_node);</w:t>
      </w:r>
    </w:p>
    <w:p w14:paraId="720C3E6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5AC2EFD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test_node</w:t>
      </w:r>
      <w:r w:rsidRPr="0043250A">
        <w:rPr>
          <w:rFonts w:eastAsiaTheme="minorEastAsia" w:hint="eastAsia"/>
          <w:sz w:val="24"/>
        </w:rPr>
        <w:t>左兄弟</w:t>
      </w:r>
      <w:r w:rsidRPr="0043250A">
        <w:rPr>
          <w:rFonts w:eastAsiaTheme="minorEastAsia" w:hint="eastAsia"/>
          <w:sz w:val="24"/>
        </w:rPr>
        <w:t>test_pnode</w:t>
      </w:r>
      <w:r w:rsidRPr="0043250A">
        <w:rPr>
          <w:rFonts w:eastAsiaTheme="minorEastAsia" w:hint="eastAsia"/>
          <w:sz w:val="24"/>
        </w:rPr>
        <w:t>的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等于</w:t>
      </w:r>
      <w:r w:rsidRPr="0043250A">
        <w:rPr>
          <w:rFonts w:eastAsiaTheme="minorEastAsia" w:hint="eastAsia"/>
          <w:sz w:val="24"/>
        </w:rPr>
        <w:t>test_pnode2</w:t>
      </w:r>
      <w:r w:rsidRPr="0043250A">
        <w:rPr>
          <w:rFonts w:eastAsiaTheme="minorEastAsia" w:hint="eastAsia"/>
          <w:sz w:val="24"/>
        </w:rPr>
        <w:t>的左孩子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</w:t>
      </w:r>
    </w:p>
    <w:p w14:paraId="0378508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if (test_pnode &amp;&amp; test_pnode2 &amp;&amp; test_pnode2-&gt;lchild)</w:t>
      </w:r>
    </w:p>
    <w:p w14:paraId="39B6AFE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{</w:t>
      </w:r>
    </w:p>
    <w:p w14:paraId="3085F3E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data == test_pnode2-&gt;lchild-&gt;data);</w:t>
      </w:r>
    </w:p>
    <w:p w14:paraId="1DE9A78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printf("%c LeftSibling: %c\n", i, test_pnode-&gt;data);</w:t>
      </w:r>
    </w:p>
    <w:p w14:paraId="27CBAC2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4B97EEB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1EACE1A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取得</w:t>
      </w:r>
      <w:r w:rsidRPr="0043250A">
        <w:rPr>
          <w:rFonts w:eastAsiaTheme="minorEastAsia" w:hint="eastAsia"/>
          <w:sz w:val="24"/>
        </w:rPr>
        <w:t>RightSibling</w:t>
      </w:r>
      <w:r w:rsidRPr="0043250A">
        <w:rPr>
          <w:rFonts w:eastAsiaTheme="minorEastAsia" w:hint="eastAsia"/>
          <w:sz w:val="24"/>
        </w:rPr>
        <w:t>函数返回值</w:t>
      </w:r>
    </w:p>
    <w:p w14:paraId="695AA0D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pnode = RightSibling(test_bitree, test_node);</w:t>
      </w:r>
    </w:p>
    <w:p w14:paraId="54D8F64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226DC98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test_node</w:t>
      </w:r>
      <w:r w:rsidRPr="0043250A">
        <w:rPr>
          <w:rFonts w:eastAsiaTheme="minorEastAsia" w:hint="eastAsia"/>
          <w:sz w:val="24"/>
        </w:rPr>
        <w:t>右兄弟</w:t>
      </w:r>
      <w:r w:rsidRPr="0043250A">
        <w:rPr>
          <w:rFonts w:eastAsiaTheme="minorEastAsia" w:hint="eastAsia"/>
          <w:sz w:val="24"/>
        </w:rPr>
        <w:t>test_pnode</w:t>
      </w:r>
      <w:r w:rsidRPr="0043250A">
        <w:rPr>
          <w:rFonts w:eastAsiaTheme="minorEastAsia" w:hint="eastAsia"/>
          <w:sz w:val="24"/>
        </w:rPr>
        <w:t>的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等于</w:t>
      </w:r>
      <w:r w:rsidRPr="0043250A">
        <w:rPr>
          <w:rFonts w:eastAsiaTheme="minorEastAsia" w:hint="eastAsia"/>
          <w:sz w:val="24"/>
        </w:rPr>
        <w:t>test_pnode2</w:t>
      </w:r>
      <w:r w:rsidRPr="0043250A">
        <w:rPr>
          <w:rFonts w:eastAsiaTheme="minorEastAsia" w:hint="eastAsia"/>
          <w:sz w:val="24"/>
        </w:rPr>
        <w:t>的右孩子</w:t>
      </w:r>
      <w:r w:rsidRPr="0043250A">
        <w:rPr>
          <w:rFonts w:eastAsiaTheme="minorEastAsia" w:hint="eastAsia"/>
          <w:sz w:val="24"/>
        </w:rPr>
        <w:t>data</w:t>
      </w:r>
      <w:r w:rsidRPr="0043250A">
        <w:rPr>
          <w:rFonts w:eastAsiaTheme="minorEastAsia" w:hint="eastAsia"/>
          <w:sz w:val="24"/>
        </w:rPr>
        <w:t>域</w:t>
      </w:r>
    </w:p>
    <w:p w14:paraId="68D92CE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if (test_pnode &amp;&amp; test_pnode2 &amp;&amp; test_pnode2-&gt;rchild) </w:t>
      </w:r>
    </w:p>
    <w:p w14:paraId="6E9CE3E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{</w:t>
      </w:r>
    </w:p>
    <w:p w14:paraId="13E0C98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    assert(test_pnode-&gt;data == test_pnode2-&gt;rchild-&gt;data);</w:t>
      </w:r>
    </w:p>
    <w:p w14:paraId="31A0E09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lastRenderedPageBreak/>
        <w:t xml:space="preserve">            printf("%c RightSibling: %c\n", i, test_pnode-&gt;data);</w:t>
      </w:r>
    </w:p>
    <w:p w14:paraId="03D4EDC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}</w:t>
      </w:r>
    </w:p>
    <w:p w14:paraId="1AB3AF5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7A5B26B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15EA74C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遍历与打印</w:t>
      </w:r>
      <w:r w:rsidRPr="0043250A">
        <w:rPr>
          <w:rFonts w:eastAsiaTheme="minorEastAsia" w:hint="eastAsia"/>
          <w:sz w:val="24"/>
        </w:rPr>
        <w:t xml:space="preserve"> **********/</w:t>
      </w:r>
    </w:p>
    <w:p w14:paraId="5E8EFF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先序遍历二叉树</w:t>
      </w:r>
    </w:p>
    <w:p w14:paraId="2EE0A8C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PreOrderTraverse\n");</w:t>
      </w:r>
    </w:p>
    <w:p w14:paraId="7BB8D4E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reOrderTraverse(test_bitree, visit) == OK);</w:t>
      </w:r>
    </w:p>
    <w:p w14:paraId="7CCC9B9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507A3C2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中序遍历二叉树</w:t>
      </w:r>
    </w:p>
    <w:p w14:paraId="7C63BDC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InOrderTraverse\n");</w:t>
      </w:r>
    </w:p>
    <w:p w14:paraId="19753C7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InOrderTraverse(test_bitree, visit) == OK);</w:t>
      </w:r>
    </w:p>
    <w:p w14:paraId="419C5BF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268022C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后序遍历二叉树</w:t>
      </w:r>
    </w:p>
    <w:p w14:paraId="1CC36AF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PostOrderTraverse\n");</w:t>
      </w:r>
    </w:p>
    <w:p w14:paraId="0FEC29F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PostOrderTraverse(test_bitree, visit) == OK);</w:t>
      </w:r>
    </w:p>
    <w:p w14:paraId="7212386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400A9B3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层序遍历二叉树</w:t>
      </w:r>
    </w:p>
    <w:p w14:paraId="71F05D4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LevelOrderTraverse\n");</w:t>
      </w:r>
    </w:p>
    <w:p w14:paraId="2D37224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LevelOrderTraverse(test_bitree, visit) == OK);</w:t>
      </w:r>
    </w:p>
    <w:p w14:paraId="372B656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16DDBED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凹入表形式打印二叉树</w:t>
      </w:r>
    </w:p>
    <w:p w14:paraId="53EF0E3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Recessed Table Print\n");</w:t>
      </w:r>
    </w:p>
    <w:p w14:paraId="1500C16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TPrint(test_bitree, 0) == OK);</w:t>
      </w:r>
    </w:p>
    <w:p w14:paraId="59083E1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2C4308F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广义表形式打印二叉树</w:t>
      </w:r>
    </w:p>
    <w:p w14:paraId="22BBDB4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Generalized List Print\n");</w:t>
      </w:r>
    </w:p>
    <w:p w14:paraId="1BD8DE3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GLPrint(test_bitree) == OK);</w:t>
      </w:r>
    </w:p>
    <w:p w14:paraId="69D16AC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\n");</w:t>
      </w:r>
    </w:p>
    <w:p w14:paraId="21FB024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359251E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********** </w:t>
      </w:r>
      <w:r w:rsidRPr="0043250A">
        <w:rPr>
          <w:rFonts w:eastAsiaTheme="minorEastAsia" w:hint="eastAsia"/>
          <w:sz w:val="24"/>
        </w:rPr>
        <w:t>赋值函数</w:t>
      </w:r>
      <w:r w:rsidRPr="0043250A">
        <w:rPr>
          <w:rFonts w:eastAsiaTheme="minorEastAsia" w:hint="eastAsia"/>
          <w:sz w:val="24"/>
        </w:rPr>
        <w:t>Assign **********/</w:t>
      </w:r>
    </w:p>
    <w:p w14:paraId="495CE00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将</w:t>
      </w:r>
      <w:r w:rsidRPr="0043250A">
        <w:rPr>
          <w:rFonts w:eastAsiaTheme="minorEastAsia" w:hint="eastAsia"/>
          <w:sz w:val="24"/>
        </w:rPr>
        <w:t>A-G</w:t>
      </w:r>
      <w:r w:rsidRPr="0043250A">
        <w:rPr>
          <w:rFonts w:eastAsiaTheme="minorEastAsia" w:hint="eastAsia"/>
          <w:sz w:val="24"/>
        </w:rPr>
        <w:t>的值全部修改为</w:t>
      </w:r>
      <w:r w:rsidRPr="0043250A">
        <w:rPr>
          <w:rFonts w:eastAsiaTheme="minorEastAsia" w:hint="eastAsia"/>
          <w:sz w:val="24"/>
        </w:rPr>
        <w:t>a-z</w:t>
      </w:r>
    </w:p>
    <w:p w14:paraId="0B0BA04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, j = 'a'; j &lt;= 'z';i++, j++)</w:t>
      </w:r>
    </w:p>
    <w:p w14:paraId="5811541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Assign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2BD3869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6CE01ED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6D0BBD7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Assign(test_bitree, test_node, j) == OK);</w:t>
      </w:r>
    </w:p>
    <w:p w14:paraId="7671B58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%c Assign: %c\n", test_node.data, j);</w:t>
      </w:r>
    </w:p>
    <w:p w14:paraId="034E211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67590F0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以凹入表形式打印修改后的二叉树</w:t>
      </w:r>
    </w:p>
    <w:p w14:paraId="5EA17F6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Recessed Table Print\n");</w:t>
      </w:r>
    </w:p>
    <w:p w14:paraId="74A2057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RTPrint(test_bitree, 0) == OK);</w:t>
      </w:r>
    </w:p>
    <w:p w14:paraId="06B9492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");</w:t>
      </w:r>
    </w:p>
    <w:p w14:paraId="0D39292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/********** </w:t>
      </w:r>
      <w:r w:rsidRPr="0043250A">
        <w:rPr>
          <w:rFonts w:eastAsiaTheme="minorEastAsia" w:hint="eastAsia"/>
          <w:sz w:val="24"/>
        </w:rPr>
        <w:t>插入与删除函数</w:t>
      </w:r>
      <w:r w:rsidRPr="0043250A">
        <w:rPr>
          <w:rFonts w:eastAsiaTheme="minorEastAsia" w:hint="eastAsia"/>
          <w:sz w:val="24"/>
        </w:rPr>
        <w:t>InsertChild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DeleteChild **********/</w:t>
      </w:r>
    </w:p>
    <w:p w14:paraId="64ED776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再次初始化前</w:t>
      </w:r>
      <w:r w:rsidRPr="0043250A">
        <w:rPr>
          <w:rFonts w:eastAsiaTheme="minorEastAsia" w:hint="eastAsia"/>
          <w:sz w:val="24"/>
        </w:rPr>
        <w:t>/</w:t>
      </w:r>
      <w:r w:rsidRPr="0043250A">
        <w:rPr>
          <w:rFonts w:eastAsiaTheme="minorEastAsia" w:hint="eastAsia"/>
          <w:sz w:val="24"/>
        </w:rPr>
        <w:t>中序序列，测试插入与删除模块</w:t>
      </w:r>
    </w:p>
    <w:p w14:paraId="050B161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trcpy(test_presequence, "12345");            </w:t>
      </w:r>
    </w:p>
    <w:p w14:paraId="155A6DF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trcpy(test_insequence, "24531");</w:t>
      </w:r>
    </w:p>
    <w:p w14:paraId="493A0DED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根据前序序列与中序序列创建另外两个无右子树的二叉树</w:t>
      </w:r>
      <w:r w:rsidRPr="0043250A">
        <w:rPr>
          <w:rFonts w:eastAsiaTheme="minorEastAsia" w:hint="eastAsia"/>
          <w:sz w:val="24"/>
        </w:rPr>
        <w:t>12345</w:t>
      </w:r>
    </w:p>
    <w:p w14:paraId="53350B7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CreateBiTree(&amp;test_pnode, test_presequence, test_insequence);</w:t>
      </w:r>
    </w:p>
    <w:p w14:paraId="3505FAA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CreateBiTree(&amp;test_pnode2, test_presequence, test_insequence);</w:t>
      </w:r>
    </w:p>
    <w:p w14:paraId="416D760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测试设计</w:t>
      </w:r>
      <w:r w:rsidRPr="0043250A">
        <w:rPr>
          <w:rFonts w:eastAsiaTheme="minorEastAsia" w:hint="eastAsia"/>
          <w:sz w:val="24"/>
        </w:rPr>
        <w:t>:</w:t>
      </w:r>
      <w:r w:rsidRPr="0043250A">
        <w:rPr>
          <w:rFonts w:eastAsiaTheme="minorEastAsia" w:hint="eastAsia"/>
          <w:sz w:val="24"/>
        </w:rPr>
        <w:t>为二叉树中每个结点都进行</w:t>
      </w:r>
      <w:r w:rsidRPr="0043250A">
        <w:rPr>
          <w:rFonts w:eastAsiaTheme="minorEastAsia" w:hint="eastAsia"/>
          <w:sz w:val="24"/>
        </w:rPr>
        <w:t>0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1(</w:t>
      </w:r>
      <w:r w:rsidRPr="0043250A">
        <w:rPr>
          <w:rFonts w:eastAsiaTheme="minorEastAsia" w:hint="eastAsia"/>
          <w:sz w:val="24"/>
        </w:rPr>
        <w:t>左右子树</w:t>
      </w:r>
      <w:r w:rsidRPr="0043250A">
        <w:rPr>
          <w:rFonts w:eastAsiaTheme="minorEastAsia" w:hint="eastAsia"/>
          <w:sz w:val="24"/>
        </w:rPr>
        <w:t>)</w:t>
      </w:r>
      <w:r w:rsidRPr="0043250A">
        <w:rPr>
          <w:rFonts w:eastAsiaTheme="minorEastAsia" w:hint="eastAsia"/>
          <w:sz w:val="24"/>
        </w:rPr>
        <w:t>的插入</w:t>
      </w:r>
    </w:p>
    <w:p w14:paraId="1F563F4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         </w:t>
      </w:r>
      <w:r w:rsidRPr="0043250A">
        <w:rPr>
          <w:rFonts w:eastAsiaTheme="minorEastAsia" w:hint="eastAsia"/>
          <w:sz w:val="24"/>
        </w:rPr>
        <w:t>同时也为二叉树中每个结点都进行</w:t>
      </w:r>
      <w:r w:rsidRPr="0043250A">
        <w:rPr>
          <w:rFonts w:eastAsiaTheme="minorEastAsia" w:hint="eastAsia"/>
          <w:sz w:val="24"/>
        </w:rPr>
        <w:t>0</w:t>
      </w:r>
      <w:r w:rsidRPr="0043250A">
        <w:rPr>
          <w:rFonts w:eastAsiaTheme="minorEastAsia" w:hint="eastAsia"/>
          <w:sz w:val="24"/>
        </w:rPr>
        <w:t>与</w:t>
      </w:r>
      <w:r w:rsidRPr="0043250A">
        <w:rPr>
          <w:rFonts w:eastAsiaTheme="minorEastAsia" w:hint="eastAsia"/>
          <w:sz w:val="24"/>
        </w:rPr>
        <w:t>1(</w:t>
      </w:r>
      <w:r w:rsidRPr="0043250A">
        <w:rPr>
          <w:rFonts w:eastAsiaTheme="minorEastAsia" w:hint="eastAsia"/>
          <w:sz w:val="24"/>
        </w:rPr>
        <w:t>左右子树</w:t>
      </w:r>
      <w:r w:rsidRPr="0043250A">
        <w:rPr>
          <w:rFonts w:eastAsiaTheme="minorEastAsia" w:hint="eastAsia"/>
          <w:sz w:val="24"/>
        </w:rPr>
        <w:t>)</w:t>
      </w:r>
      <w:r w:rsidRPr="0043250A">
        <w:rPr>
          <w:rFonts w:eastAsiaTheme="minorEastAsia" w:hint="eastAsia"/>
          <w:sz w:val="24"/>
        </w:rPr>
        <w:t>的删除</w:t>
      </w:r>
    </w:p>
    <w:p w14:paraId="4AC5E12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插入模块</w:t>
      </w:r>
      <w:r w:rsidRPr="0043250A">
        <w:rPr>
          <w:rFonts w:eastAsiaTheme="minorEastAsia" w:hint="eastAsia"/>
          <w:sz w:val="24"/>
        </w:rPr>
        <w:t>:</w:t>
      </w:r>
      <w:r w:rsidRPr="0043250A">
        <w:rPr>
          <w:rFonts w:eastAsiaTheme="minorEastAsia" w:hint="eastAsia"/>
          <w:sz w:val="24"/>
        </w:rPr>
        <w:t>自根结点向子叶结点插入</w:t>
      </w:r>
    </w:p>
    <w:p w14:paraId="245C748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a'; i &lt;= 'z';i++)</w:t>
      </w:r>
    </w:p>
    <w:p w14:paraId="09EE6E0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InsertChild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1B00C5D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07B35A4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根据前序序列与中序序列创建另外两个无右子树的二叉树</w:t>
      </w:r>
      <w:r w:rsidRPr="0043250A">
        <w:rPr>
          <w:rFonts w:eastAsiaTheme="minorEastAsia" w:hint="eastAsia"/>
          <w:sz w:val="24"/>
        </w:rPr>
        <w:t>12345</w:t>
      </w:r>
    </w:p>
    <w:p w14:paraId="069BD321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CreateBiTree(&amp;test_pnode, test_presequence, test_insequence);</w:t>
      </w:r>
    </w:p>
    <w:p w14:paraId="22FF515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CreateBiTree(&amp;test_pnode2, test_presequence, test_insequence);</w:t>
      </w:r>
    </w:p>
    <w:p w14:paraId="37E01A7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2B65543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InsertChild(test_bitree, test_node, 0, test_pnode) == OK);</w:t>
      </w:r>
    </w:p>
    <w:p w14:paraId="695C0F1A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InsertChild(test_bitree, test_node, 1, test_pnode2) == OK);</w:t>
      </w:r>
    </w:p>
    <w:p w14:paraId="0BBC4BD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打印修改后的二叉树前序序列</w:t>
      </w:r>
    </w:p>
    <w:p w14:paraId="51B6201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Insert %c's Child Success : InOrderTraverse\n", i);</w:t>
      </w:r>
    </w:p>
    <w:p w14:paraId="52F9F9E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InOrderTraverse(test_bitree, visit) == OK);</w:t>
      </w:r>
    </w:p>
    <w:p w14:paraId="5AF5142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\n\n");    </w:t>
      </w:r>
    </w:p>
    <w:p w14:paraId="07139C2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16593DB0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78A0360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printf("\n\n");</w:t>
      </w:r>
    </w:p>
    <w:p w14:paraId="35462B2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删除模块</w:t>
      </w:r>
      <w:r w:rsidRPr="0043250A">
        <w:rPr>
          <w:rFonts w:eastAsiaTheme="minorEastAsia" w:hint="eastAsia"/>
          <w:sz w:val="24"/>
        </w:rPr>
        <w:t>:</w:t>
      </w:r>
      <w:r w:rsidRPr="0043250A">
        <w:rPr>
          <w:rFonts w:eastAsiaTheme="minorEastAsia" w:hint="eastAsia"/>
          <w:sz w:val="24"/>
        </w:rPr>
        <w:t>自子叶结点向根结点删除</w:t>
      </w:r>
    </w:p>
    <w:p w14:paraId="5FF3157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for (char i = 'z'; i &gt;= 'a';i--)</w:t>
      </w:r>
    </w:p>
    <w:p w14:paraId="0B8B784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{   //</w:t>
      </w:r>
      <w:r w:rsidRPr="0043250A">
        <w:rPr>
          <w:rFonts w:eastAsiaTheme="minorEastAsia" w:hint="eastAsia"/>
          <w:sz w:val="24"/>
        </w:rPr>
        <w:t>构造</w:t>
      </w:r>
      <w:r w:rsidRPr="0043250A">
        <w:rPr>
          <w:rFonts w:eastAsiaTheme="minorEastAsia" w:hint="eastAsia"/>
          <w:sz w:val="24"/>
        </w:rPr>
        <w:t>DeleteChild</w:t>
      </w:r>
      <w:r w:rsidRPr="0043250A">
        <w:rPr>
          <w:rFonts w:eastAsiaTheme="minorEastAsia" w:hint="eastAsia"/>
          <w:sz w:val="24"/>
        </w:rPr>
        <w:t>函数的第二个结点参数</w:t>
      </w:r>
    </w:p>
    <w:p w14:paraId="00932EC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test_node.data = i;</w:t>
      </w:r>
    </w:p>
    <w:p w14:paraId="2975D44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断言声明及信息提示</w:t>
      </w:r>
    </w:p>
    <w:p w14:paraId="285E18D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DeleteChild(test_bitree, test_node, 0) == OK);</w:t>
      </w:r>
    </w:p>
    <w:p w14:paraId="3CEBBC0C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DeleteChild(test_bitree, test_node, 1) == OK);</w:t>
      </w:r>
    </w:p>
    <w:p w14:paraId="3A99E29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    //</w:t>
      </w:r>
      <w:r w:rsidRPr="0043250A">
        <w:rPr>
          <w:rFonts w:eastAsiaTheme="minorEastAsia" w:hint="eastAsia"/>
          <w:sz w:val="24"/>
        </w:rPr>
        <w:t>打印修改后的二叉树前序序列</w:t>
      </w:r>
    </w:p>
    <w:p w14:paraId="3C960B34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Delete %c's Child Success : InOrderTraverse\n", i);</w:t>
      </w:r>
    </w:p>
    <w:p w14:paraId="63388FA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assert(InOrderTraverse(test_bitree, visit) == OK);</w:t>
      </w:r>
    </w:p>
    <w:p w14:paraId="0BEBB145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    printf("\n\n");</w:t>
      </w:r>
    </w:p>
    <w:p w14:paraId="6BFC4EF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}</w:t>
      </w:r>
    </w:p>
    <w:p w14:paraId="496F8FE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57F0C079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t xml:space="preserve">    //</w:t>
      </w:r>
      <w:r w:rsidRPr="0043250A">
        <w:rPr>
          <w:rFonts w:eastAsiaTheme="minorEastAsia" w:hint="eastAsia"/>
          <w:sz w:val="24"/>
        </w:rPr>
        <w:t>销毁二叉树</w:t>
      </w:r>
    </w:p>
    <w:p w14:paraId="4A14D23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assert(DestroyBiTree(test_bitree) == OK);</w:t>
      </w:r>
    </w:p>
    <w:p w14:paraId="1BD0CC1E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</w:p>
    <w:p w14:paraId="3433495B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 w:hint="eastAsia"/>
          <w:sz w:val="24"/>
        </w:rPr>
        <w:lastRenderedPageBreak/>
        <w:t xml:space="preserve">    printf("\n******************** </w:t>
      </w:r>
      <w:r w:rsidRPr="0043250A">
        <w:rPr>
          <w:rFonts w:eastAsiaTheme="minorEastAsia" w:hint="eastAsia"/>
          <w:sz w:val="24"/>
        </w:rPr>
        <w:t>断言测试成功</w:t>
      </w:r>
      <w:r w:rsidRPr="0043250A">
        <w:rPr>
          <w:rFonts w:eastAsiaTheme="minorEastAsia" w:hint="eastAsia"/>
          <w:sz w:val="24"/>
        </w:rPr>
        <w:t>! ********************\n\n");</w:t>
      </w:r>
    </w:p>
    <w:p w14:paraId="2E91F337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system("pause");</w:t>
      </w:r>
    </w:p>
    <w:p w14:paraId="302C3F93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    return OK;</w:t>
      </w:r>
    </w:p>
    <w:p w14:paraId="42D41277" w14:textId="2C8FC5E4" w:rsidR="0043250A" w:rsidRPr="002D76D5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}</w:t>
      </w:r>
    </w:p>
    <w:p w14:paraId="14B35BBC" w14:textId="77777777" w:rsidR="00DB5E6B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(6)Makefile</w:t>
      </w:r>
    </w:p>
    <w:p w14:paraId="18818B4F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>DT_LAB_05.exe : Tree.o main.o</w:t>
      </w:r>
    </w:p>
    <w:p w14:paraId="3CCA2772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ab/>
        <w:t>gcc -Wall -std=c99 -finput-charset=UTF-8 -fexec-charset=GBK -g -o DT_LAB_05.exe Tree.o main.o</w:t>
      </w:r>
    </w:p>
    <w:p w14:paraId="325820C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Tree.o : Tree.c Tree.h </w:t>
      </w:r>
    </w:p>
    <w:p w14:paraId="79EE1608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ab/>
        <w:t>gcc -Wall -std=c99 -finput-charset=UTF-8 -fexec-charset=GBK -g -c Tree.c</w:t>
      </w:r>
    </w:p>
    <w:p w14:paraId="3DD02366" w14:textId="77777777" w:rsidR="0043250A" w:rsidRPr="0043250A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 xml:space="preserve">main.o : main.c Tree.h </w:t>
      </w:r>
    </w:p>
    <w:p w14:paraId="22A78D5A" w14:textId="74EAC882" w:rsidR="0043250A" w:rsidRPr="002D76D5" w:rsidRDefault="0043250A" w:rsidP="0043250A">
      <w:pPr>
        <w:widowControl/>
        <w:jc w:val="left"/>
        <w:rPr>
          <w:rFonts w:eastAsiaTheme="minorEastAsia"/>
          <w:sz w:val="24"/>
        </w:rPr>
      </w:pPr>
      <w:r w:rsidRPr="0043250A">
        <w:rPr>
          <w:rFonts w:eastAsiaTheme="minorEastAsia"/>
          <w:sz w:val="24"/>
        </w:rPr>
        <w:tab/>
        <w:t>gcc -Wall -std=c99 -finput-charset=UTF-8 -fexec-charset=GBK -g -c main.c</w:t>
      </w:r>
    </w:p>
    <w:p w14:paraId="3FD2F0DF" w14:textId="7BBC1297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109" w:name="_Toc436566420"/>
      <w:bookmarkStart w:id="110" w:name="_Toc440028163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5.3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测试部分</w:t>
      </w:r>
      <w:bookmarkEnd w:id="109"/>
      <w:bookmarkEnd w:id="110"/>
    </w:p>
    <w:p w14:paraId="1A6F6FFC" w14:textId="77777777" w:rsidR="00DB5E6B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次测试采用断言测试，测试主程序及源代码见附件</w:t>
      </w:r>
      <w:r w:rsidRPr="002D76D5">
        <w:rPr>
          <w:rFonts w:eastAsiaTheme="minorEastAsia"/>
          <w:sz w:val="24"/>
        </w:rPr>
        <w:t>AssertTest.exe</w:t>
      </w:r>
      <w:r w:rsidRPr="002D76D5">
        <w:rPr>
          <w:rFonts w:eastAsiaTheme="minorEastAsia"/>
          <w:sz w:val="24"/>
        </w:rPr>
        <w:t>及程序清单</w:t>
      </w:r>
      <w:r w:rsidRPr="002D76D5">
        <w:rPr>
          <w:rFonts w:eastAsiaTheme="minorEastAsia"/>
          <w:sz w:val="24"/>
        </w:rPr>
        <w:t>assert_test.c</w:t>
      </w:r>
      <w:r w:rsidRPr="002D76D5">
        <w:rPr>
          <w:rFonts w:eastAsiaTheme="minorEastAsia"/>
          <w:sz w:val="24"/>
        </w:rPr>
        <w:t>。</w:t>
      </w:r>
    </w:p>
    <w:p w14:paraId="453D5E79" w14:textId="4620256B" w:rsidR="00DD7D86" w:rsidRDefault="001A07DB" w:rsidP="00DB5E6B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一、</w:t>
      </w:r>
      <w:r w:rsidR="00871AEC">
        <w:rPr>
          <w:rFonts w:eastAsiaTheme="minorEastAsia"/>
          <w:sz w:val="24"/>
        </w:rPr>
        <w:t>测试用例为一个含有</w:t>
      </w:r>
      <w:r w:rsidR="00871AEC">
        <w:rPr>
          <w:rFonts w:eastAsiaTheme="minorEastAsia"/>
          <w:sz w:val="24"/>
        </w:rPr>
        <w:t>26</w:t>
      </w:r>
      <w:r w:rsidR="00871AEC">
        <w:rPr>
          <w:rFonts w:eastAsiaTheme="minorEastAsia"/>
          <w:sz w:val="24"/>
        </w:rPr>
        <w:t>个结点，深度为</w:t>
      </w:r>
      <w:r w:rsidR="00871AEC">
        <w:rPr>
          <w:rFonts w:eastAsiaTheme="minorEastAsia"/>
          <w:sz w:val="24"/>
        </w:rPr>
        <w:t>8</w:t>
      </w:r>
      <w:r w:rsidR="00871AEC">
        <w:rPr>
          <w:rFonts w:eastAsiaTheme="minorEastAsia"/>
          <w:sz w:val="24"/>
        </w:rPr>
        <w:t>的字母二叉树，</w:t>
      </w:r>
    </w:p>
    <w:p w14:paraId="59F6E64B" w14:textId="5E5E0E77" w:rsidR="00DD7D86" w:rsidRDefault="00827461" w:rsidP="00946AFF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前序序列为</w:t>
      </w:r>
      <w:r w:rsidRPr="00827461">
        <w:rPr>
          <w:rFonts w:eastAsiaTheme="minorEastAsia"/>
          <w:sz w:val="24"/>
        </w:rPr>
        <w:t>"ABDGLKMUVNWCEHOPIQFJRSXYZT"</w:t>
      </w:r>
      <w:r>
        <w:rPr>
          <w:rFonts w:eastAsiaTheme="minorEastAsia"/>
          <w:sz w:val="24"/>
        </w:rPr>
        <w:t>，</w:t>
      </w:r>
    </w:p>
    <w:p w14:paraId="7F94FDA5" w14:textId="77777777" w:rsidR="00946AFF" w:rsidRDefault="00827461" w:rsidP="00946AFF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中序序列为</w:t>
      </w:r>
      <w:r w:rsidRPr="00827461">
        <w:rPr>
          <w:rFonts w:eastAsiaTheme="minorEastAsia"/>
          <w:sz w:val="24"/>
        </w:rPr>
        <w:t>"LGUMVKWNDBAOHPEQICFJXSZYRT"</w:t>
      </w:r>
      <w:r>
        <w:rPr>
          <w:rFonts w:eastAsiaTheme="minorEastAsia"/>
          <w:sz w:val="24"/>
        </w:rPr>
        <w:t>，</w:t>
      </w:r>
    </w:p>
    <w:p w14:paraId="083F0BFC" w14:textId="1274566E" w:rsidR="00871AEC" w:rsidRDefault="00871AEC" w:rsidP="00946AFF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结构如下图所示</w:t>
      </w:r>
      <w:r w:rsidR="00165A43">
        <w:rPr>
          <w:rFonts w:eastAsiaTheme="minorEastAsia"/>
          <w:sz w:val="24"/>
        </w:rPr>
        <w:t>：</w:t>
      </w:r>
    </w:p>
    <w:p w14:paraId="22E4FDF8" w14:textId="59B37A7C" w:rsidR="00210885" w:rsidRDefault="00110837" w:rsidP="00525D84">
      <w:pPr>
        <w:ind w:firstLine="420"/>
        <w:jc w:val="center"/>
        <w:rPr>
          <w:rFonts w:eastAsiaTheme="minorEastAsia"/>
          <w:sz w:val="24"/>
        </w:rPr>
      </w:pPr>
      <w:r>
        <w:object w:dxaOrig="7380" w:dyaOrig="6615" w14:anchorId="61F6F21F">
          <v:shape id="_x0000_i1040" type="#_x0000_t75" style="width:369pt;height:330.75pt" o:ole="">
            <v:imagedata r:id="rId54" o:title=""/>
          </v:shape>
          <o:OLEObject Type="Embed" ProgID="Visio.Drawing.15" ShapeID="_x0000_i1040" DrawAspect="Content" ObjectID="_1513770008" r:id="rId55"/>
        </w:object>
      </w:r>
    </w:p>
    <w:p w14:paraId="0BA68BF9" w14:textId="239EDA35" w:rsidR="00871AEC" w:rsidRDefault="00871AEC" w:rsidP="00210885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lastRenderedPageBreak/>
        <w:t>图</w:t>
      </w:r>
      <w:r w:rsidRPr="002D76D5">
        <w:rPr>
          <w:rFonts w:eastAsiaTheme="minorEastAsia"/>
          <w:sz w:val="24"/>
        </w:rPr>
        <w:t>5</w:t>
      </w:r>
      <w:r w:rsidRPr="002D76D5">
        <w:rPr>
          <w:rFonts w:eastAsiaTheme="minorEastAsia"/>
          <w:kern w:val="0"/>
          <w:sz w:val="24"/>
        </w:rPr>
        <w:t>-</w:t>
      </w:r>
      <w:r>
        <w:rPr>
          <w:rFonts w:eastAsiaTheme="minorEastAsia"/>
          <w:kern w:val="0"/>
          <w:sz w:val="24"/>
        </w:rPr>
        <w:t>2</w:t>
      </w:r>
      <w:r w:rsidRPr="002D76D5">
        <w:rPr>
          <w:rFonts w:eastAsiaTheme="minorEastAsia"/>
          <w:sz w:val="24"/>
        </w:rPr>
        <w:t xml:space="preserve"> </w:t>
      </w:r>
      <w:r w:rsidR="00A679A0">
        <w:rPr>
          <w:rFonts w:eastAsiaTheme="minorEastAsia"/>
          <w:sz w:val="24"/>
        </w:rPr>
        <w:t>测试用例</w:t>
      </w:r>
      <w:r w:rsidR="00A679A0">
        <w:rPr>
          <w:rFonts w:eastAsiaTheme="minorEastAsia" w:hint="eastAsia"/>
          <w:sz w:val="24"/>
        </w:rPr>
        <w:t>：字母二叉树</w:t>
      </w:r>
    </w:p>
    <w:p w14:paraId="1726D990" w14:textId="3FCE9CA4" w:rsidR="00165A43" w:rsidRDefault="001A07DB" w:rsidP="00165A43">
      <w:pPr>
        <w:ind w:firstLine="420"/>
      </w:pPr>
      <w:r>
        <w:rPr>
          <w:rFonts w:eastAsiaTheme="minorEastAsia"/>
          <w:sz w:val="24"/>
        </w:rPr>
        <w:t>二、</w:t>
      </w:r>
      <w:r w:rsidR="00165A43">
        <w:rPr>
          <w:rFonts w:eastAsiaTheme="minorEastAsia"/>
          <w:sz w:val="24"/>
        </w:rPr>
        <w:t>插入模块测试用例为一个结点总数为</w:t>
      </w:r>
      <w:r w:rsidR="00165A43">
        <w:rPr>
          <w:rFonts w:eastAsiaTheme="minorEastAsia"/>
          <w:sz w:val="24"/>
        </w:rPr>
        <w:t>5</w:t>
      </w:r>
      <w:r w:rsidR="00165A43" w:rsidRPr="00165A43">
        <w:t xml:space="preserve"> </w:t>
      </w:r>
      <w:r w:rsidR="00165A43">
        <w:t>，深度为</w:t>
      </w:r>
      <w:r w:rsidR="00165A43">
        <w:t>5</w:t>
      </w:r>
      <w:r w:rsidR="00165A43">
        <w:t>的数字字符二叉树，</w:t>
      </w:r>
    </w:p>
    <w:p w14:paraId="203890DD" w14:textId="77777777" w:rsidR="00165A43" w:rsidRDefault="00165A43" w:rsidP="00165A43">
      <w:pPr>
        <w:ind w:firstLine="420"/>
        <w:rPr>
          <w:rFonts w:eastAsiaTheme="minorEastAsia"/>
          <w:sz w:val="24"/>
        </w:rPr>
      </w:pPr>
      <w:r>
        <w:t>前序序列为</w:t>
      </w:r>
      <w:r w:rsidRPr="00165A43">
        <w:rPr>
          <w:rFonts w:eastAsiaTheme="minorEastAsia"/>
          <w:sz w:val="24"/>
        </w:rPr>
        <w:t>"12345"</w:t>
      </w:r>
      <w:r>
        <w:rPr>
          <w:rFonts w:eastAsiaTheme="minorEastAsia"/>
          <w:sz w:val="24"/>
        </w:rPr>
        <w:t>，</w:t>
      </w:r>
    </w:p>
    <w:p w14:paraId="14247B27" w14:textId="43DA346E" w:rsidR="00165A43" w:rsidRDefault="00165A43" w:rsidP="00165A43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中序序列为</w:t>
      </w:r>
      <w:r w:rsidRPr="00165A43">
        <w:t xml:space="preserve"> </w:t>
      </w:r>
      <w:r w:rsidRPr="00165A43">
        <w:rPr>
          <w:rFonts w:eastAsiaTheme="minorEastAsia"/>
          <w:sz w:val="24"/>
        </w:rPr>
        <w:t>"24531"</w:t>
      </w:r>
      <w:r>
        <w:rPr>
          <w:rFonts w:eastAsiaTheme="minorEastAsia"/>
          <w:sz w:val="24"/>
        </w:rPr>
        <w:t>，</w:t>
      </w:r>
    </w:p>
    <w:p w14:paraId="14915689" w14:textId="77777777" w:rsidR="00B939AF" w:rsidRDefault="00B939AF" w:rsidP="00B939AF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结构如下图所示：</w:t>
      </w:r>
    </w:p>
    <w:p w14:paraId="5AABE8E0" w14:textId="438A83C3" w:rsidR="00525D84" w:rsidRDefault="00525D84" w:rsidP="00525D84">
      <w:pPr>
        <w:ind w:firstLine="420"/>
        <w:jc w:val="center"/>
        <w:rPr>
          <w:rFonts w:eastAsiaTheme="minorEastAsia"/>
          <w:sz w:val="24"/>
        </w:rPr>
      </w:pPr>
      <w:r>
        <w:object w:dxaOrig="1441" w:dyaOrig="4035" w14:anchorId="04942CE2">
          <v:shape id="_x0000_i1041" type="#_x0000_t75" style="width:1in;height:201.75pt" o:ole="">
            <v:imagedata r:id="rId56" o:title=""/>
          </v:shape>
          <o:OLEObject Type="Embed" ProgID="Visio.Drawing.15" ShapeID="_x0000_i1041" DrawAspect="Content" ObjectID="_1513770009" r:id="rId57"/>
        </w:object>
      </w:r>
    </w:p>
    <w:p w14:paraId="6912E2BD" w14:textId="4D3D654D" w:rsidR="00B939AF" w:rsidRPr="002D76D5" w:rsidRDefault="00B939AF" w:rsidP="003B49A0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 w:rsidRPr="002D76D5">
        <w:rPr>
          <w:rFonts w:eastAsiaTheme="minorEastAsia"/>
          <w:sz w:val="24"/>
        </w:rPr>
        <w:t>5</w:t>
      </w:r>
      <w:r w:rsidRPr="002D76D5">
        <w:rPr>
          <w:rFonts w:eastAsiaTheme="minorEastAsia"/>
          <w:kern w:val="0"/>
          <w:sz w:val="24"/>
        </w:rPr>
        <w:t>-</w:t>
      </w:r>
      <w:r>
        <w:rPr>
          <w:rFonts w:eastAsiaTheme="minorEastAsia"/>
          <w:kern w:val="0"/>
          <w:sz w:val="24"/>
        </w:rPr>
        <w:t>3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测试用例</w:t>
      </w:r>
      <w:r>
        <w:rPr>
          <w:rFonts w:eastAsiaTheme="minorEastAsia" w:hint="eastAsia"/>
          <w:sz w:val="24"/>
        </w:rPr>
        <w:t>：</w:t>
      </w:r>
      <w:r w:rsidR="006A3622">
        <w:rPr>
          <w:rFonts w:eastAsiaTheme="minorEastAsia" w:hint="eastAsia"/>
          <w:sz w:val="24"/>
        </w:rPr>
        <w:t>待插入数字字符</w:t>
      </w:r>
      <w:r>
        <w:rPr>
          <w:rFonts w:eastAsiaTheme="minorEastAsia" w:hint="eastAsia"/>
          <w:sz w:val="24"/>
        </w:rPr>
        <w:t>二叉树</w:t>
      </w:r>
    </w:p>
    <w:p w14:paraId="5210A760" w14:textId="6ECB757E" w:rsidR="003B49A0" w:rsidRDefault="001A07DB" w:rsidP="00DB5E6B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三、</w:t>
      </w:r>
      <w:r w:rsidR="00DB5E6B" w:rsidRPr="002D76D5">
        <w:rPr>
          <w:rFonts w:eastAsiaTheme="minorEastAsia"/>
          <w:sz w:val="24"/>
        </w:rPr>
        <w:t>测试流程如下：</w:t>
      </w:r>
    </w:p>
    <w:p w14:paraId="177B1F36" w14:textId="3CC2236D" w:rsidR="003B49A0" w:rsidRPr="001A07DB" w:rsidRDefault="001A07DB" w:rsidP="001A07DB">
      <w:pPr>
        <w:ind w:firstLine="420"/>
        <w:rPr>
          <w:rFonts w:eastAsiaTheme="minorEastAsia"/>
          <w:sz w:val="24"/>
        </w:rPr>
      </w:pPr>
      <w:r w:rsidRPr="001A07DB">
        <w:rPr>
          <w:rFonts w:eastAsiaTheme="minorEastAsia"/>
          <w:sz w:val="24"/>
        </w:rPr>
        <w:t>1.</w:t>
      </w:r>
      <w:r w:rsidR="003B49A0" w:rsidRPr="001A07DB">
        <w:rPr>
          <w:rFonts w:eastAsiaTheme="minorEastAsia"/>
          <w:sz w:val="24"/>
        </w:rPr>
        <w:t>不存在二叉树</w:t>
      </w:r>
    </w:p>
    <w:p w14:paraId="1C7A4692" w14:textId="77777777" w:rsidR="0066733C" w:rsidRPr="00E9520D" w:rsidRDefault="0066733C" w:rsidP="00E9520D">
      <w:pPr>
        <w:ind w:left="420" w:firstLine="420"/>
        <w:rPr>
          <w:rFonts w:eastAsiaTheme="minorEastAsia"/>
          <w:b/>
          <w:color w:val="FF0000"/>
          <w:sz w:val="24"/>
        </w:rPr>
      </w:pP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基础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19F208BD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查询不存在的二叉树深度</w:t>
      </w:r>
    </w:p>
    <w:p w14:paraId="7545E8E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BiTreeDepth(test_bitree) == ERROR);</w:t>
      </w:r>
    </w:p>
    <w:p w14:paraId="16044F71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查询不存在的二叉树的根结点</w:t>
      </w:r>
    </w:p>
    <w:p w14:paraId="3E686902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Root(test_bitree) == NULL);</w:t>
      </w:r>
    </w:p>
    <w:p w14:paraId="4F20EA71" w14:textId="2F0F2512" w:rsidR="0066733C" w:rsidRPr="00E9520D" w:rsidRDefault="0066733C" w:rsidP="00F15D41">
      <w:pPr>
        <w:ind w:left="420"/>
        <w:rPr>
          <w:rFonts w:eastAsiaTheme="minorEastAsia"/>
          <w:b/>
          <w:color w:val="FF0000"/>
          <w:sz w:val="24"/>
        </w:rPr>
      </w:pPr>
      <w:r w:rsidRPr="0066733C">
        <w:rPr>
          <w:rFonts w:eastAsiaTheme="minorEastAsia" w:hint="eastAsia"/>
          <w:sz w:val="24"/>
        </w:rPr>
        <w:t xml:space="preserve">    </w:t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编辑与查询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3CCED3F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定位</w:t>
      </w:r>
      <w:r w:rsidRPr="0066733C">
        <w:rPr>
          <w:rFonts w:eastAsiaTheme="minorEastAsia" w:hint="eastAsia"/>
          <w:sz w:val="24"/>
        </w:rPr>
        <w:t>A-Z</w:t>
      </w:r>
    </w:p>
    <w:p w14:paraId="65A62ED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A'; i &lt;= 'C';i++)</w:t>
      </w:r>
    </w:p>
    <w:p w14:paraId="33603AA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Locate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0DB73A9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494F7A7D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Locate</w:t>
      </w:r>
      <w:r w:rsidRPr="0066733C">
        <w:rPr>
          <w:rFonts w:eastAsiaTheme="minorEastAsia" w:hint="eastAsia"/>
          <w:sz w:val="24"/>
        </w:rPr>
        <w:t>函数返回值</w:t>
      </w:r>
    </w:p>
    <w:p w14:paraId="091AD9C4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pnode = Locate(test_bitree, test_node);</w:t>
      </w:r>
    </w:p>
    <w:p w14:paraId="6620EB3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17EBE9C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pnode == NULL);</w:t>
      </w:r>
    </w:p>
    <w:p w14:paraId="50755B5A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Locate %c Failed\n", i);</w:t>
      </w:r>
    </w:p>
    <w:p w14:paraId="413E6B8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12B0001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求</w:t>
      </w:r>
      <w:r w:rsidRPr="0066733C">
        <w:rPr>
          <w:rFonts w:eastAsiaTheme="minorEastAsia" w:hint="eastAsia"/>
          <w:sz w:val="24"/>
        </w:rPr>
        <w:t>A-G</w:t>
      </w:r>
      <w:r w:rsidRPr="0066733C">
        <w:rPr>
          <w:rFonts w:eastAsiaTheme="minorEastAsia" w:hint="eastAsia"/>
          <w:sz w:val="24"/>
        </w:rPr>
        <w:t>值</w:t>
      </w:r>
    </w:p>
    <w:p w14:paraId="050081B2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A'; i &lt;= 'C';i++)</w:t>
      </w:r>
    </w:p>
    <w:p w14:paraId="7F7C4F7E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Value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5F02A01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02C3796E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Value</w:t>
      </w:r>
      <w:r w:rsidRPr="0066733C">
        <w:rPr>
          <w:rFonts w:eastAsiaTheme="minorEastAsia" w:hint="eastAsia"/>
          <w:sz w:val="24"/>
        </w:rPr>
        <w:t>函数返回值</w:t>
      </w:r>
    </w:p>
    <w:p w14:paraId="20162EDB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data = Value(test_bitree, test_node);</w:t>
      </w:r>
    </w:p>
    <w:p w14:paraId="0E103C64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lastRenderedPageBreak/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1FE96E9E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data == ERROR);</w:t>
      </w:r>
    </w:p>
    <w:p w14:paraId="5945764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Get %c Value Failed\n", i);</w:t>
      </w:r>
    </w:p>
    <w:p w14:paraId="58D70AD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4CC872F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将</w:t>
      </w:r>
      <w:r w:rsidRPr="0066733C">
        <w:rPr>
          <w:rFonts w:eastAsiaTheme="minorEastAsia" w:hint="eastAsia"/>
          <w:sz w:val="24"/>
        </w:rPr>
        <w:t>A-G</w:t>
      </w:r>
      <w:r w:rsidRPr="0066733C">
        <w:rPr>
          <w:rFonts w:eastAsiaTheme="minorEastAsia" w:hint="eastAsia"/>
          <w:sz w:val="24"/>
        </w:rPr>
        <w:t>的值全部修改为</w:t>
      </w:r>
      <w:r w:rsidRPr="0066733C">
        <w:rPr>
          <w:rFonts w:eastAsiaTheme="minorEastAsia" w:hint="eastAsia"/>
          <w:sz w:val="24"/>
        </w:rPr>
        <w:t>a-z</w:t>
      </w:r>
    </w:p>
    <w:p w14:paraId="40EE32E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A', j = 'a'; j &lt;= 'c';i++, j++)</w:t>
      </w:r>
    </w:p>
    <w:p w14:paraId="0D24DB2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Assign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59F9642D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4F8504D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3D17749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Assign(test_bitree, test_node, j) == ERROR);</w:t>
      </w:r>
    </w:p>
    <w:p w14:paraId="47DF849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%c Assign Failed\n", test_node.data);</w:t>
      </w:r>
    </w:p>
    <w:p w14:paraId="64EE6B3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29953A4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查询双亲结点</w:t>
      </w:r>
    </w:p>
    <w:p w14:paraId="5CE9D9A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B'; i &lt;= 'C';i++)</w:t>
      </w:r>
    </w:p>
    <w:p w14:paraId="12500BC1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Parent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23DF990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53FF221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Parent</w:t>
      </w:r>
      <w:r w:rsidRPr="0066733C">
        <w:rPr>
          <w:rFonts w:eastAsiaTheme="minorEastAsia" w:hint="eastAsia"/>
          <w:sz w:val="24"/>
        </w:rPr>
        <w:t>函数返回值</w:t>
      </w:r>
    </w:p>
    <w:p w14:paraId="7DCBF08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13D71D8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Parent(test_bitree, test_node) == NULL);</w:t>
      </w:r>
    </w:p>
    <w:p w14:paraId="3E9547D2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No %c Parent\n", i);</w:t>
      </w:r>
    </w:p>
    <w:p w14:paraId="7FF1137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5E847D5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查询孩子结点</w:t>
      </w:r>
    </w:p>
    <w:p w14:paraId="1BC96CF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A'; i &lt;= 'C';i++)</w:t>
      </w:r>
    </w:p>
    <w:p w14:paraId="19660AF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LeftChild</w:t>
      </w:r>
      <w:r w:rsidRPr="0066733C">
        <w:rPr>
          <w:rFonts w:eastAsiaTheme="minorEastAsia" w:hint="eastAsia"/>
          <w:sz w:val="24"/>
        </w:rPr>
        <w:t>与</w:t>
      </w:r>
      <w:r w:rsidRPr="0066733C">
        <w:rPr>
          <w:rFonts w:eastAsiaTheme="minorEastAsia" w:hint="eastAsia"/>
          <w:sz w:val="24"/>
        </w:rPr>
        <w:t>RightChild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7ABF40ED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162AC1D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</w:p>
    <w:p w14:paraId="015AB411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LeftChild</w:t>
      </w:r>
      <w:r w:rsidRPr="0066733C">
        <w:rPr>
          <w:rFonts w:eastAsiaTheme="minorEastAsia" w:hint="eastAsia"/>
          <w:sz w:val="24"/>
        </w:rPr>
        <w:t>函数返回值</w:t>
      </w:r>
    </w:p>
    <w:p w14:paraId="0FBA9FA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pnode = LeftChild(test_bitree, test_node);</w:t>
      </w:r>
    </w:p>
    <w:p w14:paraId="058CB63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0236754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pnode == NULL);</w:t>
      </w:r>
    </w:p>
    <w:p w14:paraId="7E3E874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No %c LeftChild\n", i);</w:t>
      </w:r>
    </w:p>
    <w:p w14:paraId="3FD802B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</w:t>
      </w:r>
    </w:p>
    <w:p w14:paraId="5CEC6EC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RightChild</w:t>
      </w:r>
      <w:r w:rsidRPr="0066733C">
        <w:rPr>
          <w:rFonts w:eastAsiaTheme="minorEastAsia" w:hint="eastAsia"/>
          <w:sz w:val="24"/>
        </w:rPr>
        <w:t>函数返回值</w:t>
      </w:r>
    </w:p>
    <w:p w14:paraId="7563D69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pnode = RightChild(test_bitree, test_node);</w:t>
      </w:r>
    </w:p>
    <w:p w14:paraId="122D0F98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65BBE381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pnode == NULL);</w:t>
      </w:r>
    </w:p>
    <w:p w14:paraId="7413A8EC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No %c RightChild\n", i);</w:t>
      </w:r>
    </w:p>
    <w:p w14:paraId="31445681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25B75494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查询兄弟结点</w:t>
      </w:r>
    </w:p>
    <w:p w14:paraId="053470B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for (char i = 'A'; i &lt;= 'C';i++)</w:t>
      </w:r>
    </w:p>
    <w:p w14:paraId="47D4996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{   //</w:t>
      </w:r>
      <w:r w:rsidRPr="0066733C">
        <w:rPr>
          <w:rFonts w:eastAsiaTheme="minorEastAsia" w:hint="eastAsia"/>
          <w:sz w:val="24"/>
        </w:rPr>
        <w:t>构造</w:t>
      </w:r>
      <w:r w:rsidRPr="0066733C">
        <w:rPr>
          <w:rFonts w:eastAsiaTheme="minorEastAsia" w:hint="eastAsia"/>
          <w:sz w:val="24"/>
        </w:rPr>
        <w:t>LeftSibling</w:t>
      </w:r>
      <w:r w:rsidRPr="0066733C">
        <w:rPr>
          <w:rFonts w:eastAsiaTheme="minorEastAsia" w:hint="eastAsia"/>
          <w:sz w:val="24"/>
        </w:rPr>
        <w:t>与</w:t>
      </w:r>
      <w:r w:rsidRPr="0066733C">
        <w:rPr>
          <w:rFonts w:eastAsiaTheme="minorEastAsia" w:hint="eastAsia"/>
          <w:sz w:val="24"/>
        </w:rPr>
        <w:t>RightSibling</w:t>
      </w:r>
      <w:r w:rsidRPr="0066733C">
        <w:rPr>
          <w:rFonts w:eastAsiaTheme="minorEastAsia" w:hint="eastAsia"/>
          <w:sz w:val="24"/>
        </w:rPr>
        <w:t>函数的第二个结点参数</w:t>
      </w:r>
    </w:p>
    <w:p w14:paraId="420E19D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node.data = i;</w:t>
      </w:r>
    </w:p>
    <w:p w14:paraId="320194D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</w:p>
    <w:p w14:paraId="01B79FC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lastRenderedPageBreak/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LeftSibling</w:t>
      </w:r>
      <w:r w:rsidRPr="0066733C">
        <w:rPr>
          <w:rFonts w:eastAsiaTheme="minorEastAsia" w:hint="eastAsia"/>
          <w:sz w:val="24"/>
        </w:rPr>
        <w:t>函数返回值</w:t>
      </w:r>
    </w:p>
    <w:p w14:paraId="7C79341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pnode = LeftSibling(test_bitree, test_node);</w:t>
      </w:r>
    </w:p>
    <w:p w14:paraId="50D022EF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5BD90DCE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pnode == NULL);</w:t>
      </w:r>
    </w:p>
    <w:p w14:paraId="30F36FA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No %c LeftSibling\n", i);</w:t>
      </w:r>
    </w:p>
    <w:p w14:paraId="060F2F04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</w:p>
    <w:p w14:paraId="0F8B5BA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取得</w:t>
      </w:r>
      <w:r w:rsidRPr="0066733C">
        <w:rPr>
          <w:rFonts w:eastAsiaTheme="minorEastAsia" w:hint="eastAsia"/>
          <w:sz w:val="24"/>
        </w:rPr>
        <w:t>RightSibling</w:t>
      </w:r>
      <w:r w:rsidRPr="0066733C">
        <w:rPr>
          <w:rFonts w:eastAsiaTheme="minorEastAsia" w:hint="eastAsia"/>
          <w:sz w:val="24"/>
        </w:rPr>
        <w:t>函数返回值</w:t>
      </w:r>
    </w:p>
    <w:p w14:paraId="7048268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test_pnode = RightSibling(test_bitree, test_node);</w:t>
      </w:r>
    </w:p>
    <w:p w14:paraId="1AFA00FA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    //</w:t>
      </w:r>
      <w:r w:rsidRPr="0066733C">
        <w:rPr>
          <w:rFonts w:eastAsiaTheme="minorEastAsia" w:hint="eastAsia"/>
          <w:sz w:val="24"/>
        </w:rPr>
        <w:t>断言声明及信息提示</w:t>
      </w:r>
    </w:p>
    <w:p w14:paraId="04042FB2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assert(test_pnode == NULL);</w:t>
      </w:r>
    </w:p>
    <w:p w14:paraId="2FA66DF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    printf("No %c RightSibling\n", i);</w:t>
      </w:r>
    </w:p>
    <w:p w14:paraId="1ED5A6AD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}</w:t>
      </w:r>
    </w:p>
    <w:p w14:paraId="0567FDB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system("pause");</w:t>
      </w:r>
    </w:p>
    <w:p w14:paraId="017BFD51" w14:textId="77777777" w:rsidR="0066733C" w:rsidRPr="00E9520D" w:rsidRDefault="0066733C" w:rsidP="0066733C">
      <w:pPr>
        <w:ind w:left="420"/>
        <w:rPr>
          <w:rFonts w:eastAsiaTheme="minorEastAsia"/>
          <w:b/>
          <w:color w:val="FF0000"/>
          <w:sz w:val="24"/>
        </w:rPr>
      </w:pPr>
      <w:r w:rsidRPr="0066733C">
        <w:rPr>
          <w:rFonts w:eastAsiaTheme="minorEastAsia" w:hint="eastAsia"/>
          <w:sz w:val="24"/>
        </w:rPr>
        <w:t xml:space="preserve">    </w:t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遍历与打印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0CB1BEA2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先序遍历不存在的二叉树</w:t>
      </w:r>
    </w:p>
    <w:p w14:paraId="19EAF4CB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PreOrderTraverse(test_bitree, visit) == OK);</w:t>
      </w:r>
    </w:p>
    <w:p w14:paraId="65BDC79A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中序遍历不存在的二叉树</w:t>
      </w:r>
    </w:p>
    <w:p w14:paraId="3C9F5BD0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InOrderTraverse(test_bitree, visit) == OK);</w:t>
      </w:r>
    </w:p>
    <w:p w14:paraId="48921C45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后序遍历不存在的二叉树</w:t>
      </w:r>
    </w:p>
    <w:p w14:paraId="28535783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PostOrderTraverse(test_bitree, visit) == OK);</w:t>
      </w:r>
    </w:p>
    <w:p w14:paraId="20510B44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层序遍历不存在的二叉树</w:t>
      </w:r>
    </w:p>
    <w:p w14:paraId="6029FEE7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LevelOrderTraverse(test_bitree, visit) == ERROR);</w:t>
      </w:r>
    </w:p>
    <w:p w14:paraId="4624BD88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以凹入表形式打印不存在的二叉树</w:t>
      </w:r>
    </w:p>
    <w:p w14:paraId="0A87ED8A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RTPrint(test_bitree, 0) == ERROR);</w:t>
      </w:r>
    </w:p>
    <w:p w14:paraId="1BB08686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以广义表形式打印不存在的二叉树</w:t>
      </w:r>
    </w:p>
    <w:p w14:paraId="5E258FC8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GLPrint(test_bitree) == ERROR);</w:t>
      </w:r>
    </w:p>
    <w:p w14:paraId="6209C1F9" w14:textId="77777777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 w:hint="eastAsia"/>
          <w:sz w:val="24"/>
        </w:rPr>
        <w:t xml:space="preserve">    //</w:t>
      </w:r>
      <w:r w:rsidRPr="0066733C">
        <w:rPr>
          <w:rFonts w:eastAsiaTheme="minorEastAsia" w:hint="eastAsia"/>
          <w:sz w:val="24"/>
        </w:rPr>
        <w:t>销毁不存在的二叉树</w:t>
      </w:r>
    </w:p>
    <w:p w14:paraId="0FD36C26" w14:textId="2B6350E3" w:rsidR="0066733C" w:rsidRPr="0066733C" w:rsidRDefault="0066733C" w:rsidP="0066733C">
      <w:pPr>
        <w:ind w:left="420"/>
        <w:rPr>
          <w:rFonts w:eastAsiaTheme="minorEastAsia"/>
          <w:sz w:val="24"/>
        </w:rPr>
      </w:pPr>
      <w:r w:rsidRPr="0066733C">
        <w:rPr>
          <w:rFonts w:eastAsiaTheme="minorEastAsia"/>
          <w:sz w:val="24"/>
        </w:rPr>
        <w:t xml:space="preserve">    assert(DestroyBiTree(test_bitree) == ERROR);</w:t>
      </w:r>
    </w:p>
    <w:p w14:paraId="514A91EE" w14:textId="36ABB399" w:rsidR="003B49A0" w:rsidRPr="001A07DB" w:rsidRDefault="001A07DB" w:rsidP="00894E45">
      <w:pPr>
        <w:ind w:left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2.</w:t>
      </w:r>
      <w:r w:rsidR="003B49A0" w:rsidRPr="001A07DB">
        <w:rPr>
          <w:rFonts w:eastAsiaTheme="minorEastAsia"/>
          <w:sz w:val="24"/>
        </w:rPr>
        <w:t>空二叉树</w:t>
      </w:r>
    </w:p>
    <w:p w14:paraId="1A1BEC85" w14:textId="77777777" w:rsidR="005247E2" w:rsidRPr="00E9520D" w:rsidRDefault="005247E2" w:rsidP="005247E2">
      <w:pPr>
        <w:ind w:left="420" w:firstLine="420"/>
        <w:rPr>
          <w:rFonts w:eastAsiaTheme="minorEastAsia"/>
          <w:b/>
          <w:color w:val="FF0000"/>
          <w:sz w:val="24"/>
        </w:rPr>
      </w:pP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基础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3C4D72C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构造空二叉树</w:t>
      </w:r>
    </w:p>
    <w:p w14:paraId="0238E23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InitBiTree(&amp;test_bitree) == OK);</w:t>
      </w:r>
    </w:p>
    <w:p w14:paraId="5B4AE1A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空二叉树检查</w:t>
      </w:r>
    </w:p>
    <w:p w14:paraId="62BF6157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BiTreeEmpty(test_bitree) == TRUE);</w:t>
      </w:r>
    </w:p>
    <w:p w14:paraId="630634C0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查询空二叉树深度</w:t>
      </w:r>
    </w:p>
    <w:p w14:paraId="0022840B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BiTreeDepth(test_bitree) == 0);</w:t>
      </w:r>
    </w:p>
    <w:p w14:paraId="473048C0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查询空二叉树的根结点</w:t>
      </w:r>
    </w:p>
    <w:p w14:paraId="2FC0715C" w14:textId="2BFFBECB" w:rsidR="005247E2" w:rsidRDefault="005247E2" w:rsidP="00215939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Root(test_bitree) == test_bitree);</w:t>
      </w:r>
    </w:p>
    <w:p w14:paraId="03AB00D3" w14:textId="12C83694" w:rsidR="00E9520D" w:rsidRPr="00E9520D" w:rsidRDefault="00E9520D" w:rsidP="00215939">
      <w:pPr>
        <w:ind w:left="420"/>
        <w:rPr>
          <w:rFonts w:eastAsiaTheme="minorEastAsia"/>
          <w:b/>
          <w:sz w:val="24"/>
        </w:rPr>
      </w:pPr>
      <w:r>
        <w:rPr>
          <w:rFonts w:eastAsiaTheme="minorEastAsia"/>
          <w:sz w:val="24"/>
        </w:rPr>
        <w:tab/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编辑与查询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04C9A85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定位</w:t>
      </w:r>
      <w:r w:rsidRPr="005247E2">
        <w:rPr>
          <w:rFonts w:eastAsiaTheme="minorEastAsia" w:hint="eastAsia"/>
          <w:sz w:val="24"/>
        </w:rPr>
        <w:t>A-Z</w:t>
      </w:r>
    </w:p>
    <w:p w14:paraId="474B19B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A'; i &lt;= 'C';i++)</w:t>
      </w:r>
    </w:p>
    <w:p w14:paraId="2726901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Locate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0D71CF6B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622EFD4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lastRenderedPageBreak/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Locate</w:t>
      </w:r>
      <w:r w:rsidRPr="005247E2">
        <w:rPr>
          <w:rFonts w:eastAsiaTheme="minorEastAsia" w:hint="eastAsia"/>
          <w:sz w:val="24"/>
        </w:rPr>
        <w:t>函数返回值</w:t>
      </w:r>
    </w:p>
    <w:p w14:paraId="3FB7A2F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pnode = Locate(test_bitree, test_node);</w:t>
      </w:r>
    </w:p>
    <w:p w14:paraId="02F31E6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43E2B60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pnode == NULL);</w:t>
      </w:r>
    </w:p>
    <w:p w14:paraId="6B6EFFF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Locate %c Failed\n", i);</w:t>
      </w:r>
    </w:p>
    <w:p w14:paraId="1C5F9A0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1AA3CD0A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求</w:t>
      </w:r>
      <w:r w:rsidRPr="005247E2">
        <w:rPr>
          <w:rFonts w:eastAsiaTheme="minorEastAsia" w:hint="eastAsia"/>
          <w:sz w:val="24"/>
        </w:rPr>
        <w:t>A-G</w:t>
      </w:r>
      <w:r w:rsidRPr="005247E2">
        <w:rPr>
          <w:rFonts w:eastAsiaTheme="minorEastAsia" w:hint="eastAsia"/>
          <w:sz w:val="24"/>
        </w:rPr>
        <w:t>值</w:t>
      </w:r>
    </w:p>
    <w:p w14:paraId="18FDC6B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A'; i &lt;= 'C';i++)</w:t>
      </w:r>
    </w:p>
    <w:p w14:paraId="5ABCF1EF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Value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1D9A320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3F7EB02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Value</w:t>
      </w:r>
      <w:r w:rsidRPr="005247E2">
        <w:rPr>
          <w:rFonts w:eastAsiaTheme="minorEastAsia" w:hint="eastAsia"/>
          <w:sz w:val="24"/>
        </w:rPr>
        <w:t>函数返回值</w:t>
      </w:r>
    </w:p>
    <w:p w14:paraId="7A37BD8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data = Value(test_bitree, test_node);</w:t>
      </w:r>
    </w:p>
    <w:p w14:paraId="476FA2B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20C20DE4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data == ERROR);</w:t>
      </w:r>
    </w:p>
    <w:p w14:paraId="4F9B9B4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Get %c Value Failed\n", i);</w:t>
      </w:r>
    </w:p>
    <w:p w14:paraId="1FA0B62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7378DB5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将</w:t>
      </w:r>
      <w:r w:rsidRPr="005247E2">
        <w:rPr>
          <w:rFonts w:eastAsiaTheme="minorEastAsia" w:hint="eastAsia"/>
          <w:sz w:val="24"/>
        </w:rPr>
        <w:t>A-G</w:t>
      </w:r>
      <w:r w:rsidRPr="005247E2">
        <w:rPr>
          <w:rFonts w:eastAsiaTheme="minorEastAsia" w:hint="eastAsia"/>
          <w:sz w:val="24"/>
        </w:rPr>
        <w:t>的值全部修改为</w:t>
      </w:r>
      <w:r w:rsidRPr="005247E2">
        <w:rPr>
          <w:rFonts w:eastAsiaTheme="minorEastAsia" w:hint="eastAsia"/>
          <w:sz w:val="24"/>
        </w:rPr>
        <w:t>a-z</w:t>
      </w:r>
    </w:p>
    <w:p w14:paraId="7E82BAD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A', j = 'a'; j &lt;= 'c';i++, j++)</w:t>
      </w:r>
    </w:p>
    <w:p w14:paraId="7847CE0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Assign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75B70A3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0A0F40E4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06390FC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Assign(test_bitree, test_node, j) == ERROR);</w:t>
      </w:r>
    </w:p>
    <w:p w14:paraId="561EC119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%c Assign Failed\n", test_node.data);</w:t>
      </w:r>
    </w:p>
    <w:p w14:paraId="74E2AF5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376CFBCA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查询双亲结点</w:t>
      </w:r>
    </w:p>
    <w:p w14:paraId="6B0438F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B'; i &lt;= 'C';i++)</w:t>
      </w:r>
    </w:p>
    <w:p w14:paraId="1C09571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Parent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2D5F93D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46B710D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Parent</w:t>
      </w:r>
      <w:r w:rsidRPr="005247E2">
        <w:rPr>
          <w:rFonts w:eastAsiaTheme="minorEastAsia" w:hint="eastAsia"/>
          <w:sz w:val="24"/>
        </w:rPr>
        <w:t>函数返回值</w:t>
      </w:r>
    </w:p>
    <w:p w14:paraId="780F0137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72AEA2BF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Parent(test_bitree, test_node) == NULL);</w:t>
      </w:r>
    </w:p>
    <w:p w14:paraId="30A67EAF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No %c Parent\n", i);</w:t>
      </w:r>
    </w:p>
    <w:p w14:paraId="7E56DEC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65AE7FD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查询孩子结点</w:t>
      </w:r>
    </w:p>
    <w:p w14:paraId="726C4B60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A'; i &lt;= 'C';i++)</w:t>
      </w:r>
    </w:p>
    <w:p w14:paraId="3F94990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LeftChild</w:t>
      </w:r>
      <w:r w:rsidRPr="005247E2">
        <w:rPr>
          <w:rFonts w:eastAsiaTheme="minorEastAsia" w:hint="eastAsia"/>
          <w:sz w:val="24"/>
        </w:rPr>
        <w:t>与</w:t>
      </w:r>
      <w:r w:rsidRPr="005247E2">
        <w:rPr>
          <w:rFonts w:eastAsiaTheme="minorEastAsia" w:hint="eastAsia"/>
          <w:sz w:val="24"/>
        </w:rPr>
        <w:t>RightChild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42BEDAB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2EDA458D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</w:p>
    <w:p w14:paraId="06AAF13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LeftChild</w:t>
      </w:r>
      <w:r w:rsidRPr="005247E2">
        <w:rPr>
          <w:rFonts w:eastAsiaTheme="minorEastAsia" w:hint="eastAsia"/>
          <w:sz w:val="24"/>
        </w:rPr>
        <w:t>函数返回值</w:t>
      </w:r>
    </w:p>
    <w:p w14:paraId="66F581C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pnode = LeftChild(test_bitree, test_node);</w:t>
      </w:r>
    </w:p>
    <w:p w14:paraId="7380C09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2D68CF5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pnode == NULL);</w:t>
      </w:r>
    </w:p>
    <w:p w14:paraId="28E669D0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No %c LeftChild\n", i);</w:t>
      </w:r>
    </w:p>
    <w:p w14:paraId="2A760F0E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lastRenderedPageBreak/>
        <w:t xml:space="preserve">        </w:t>
      </w:r>
    </w:p>
    <w:p w14:paraId="0E2C524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RightChild</w:t>
      </w:r>
      <w:r w:rsidRPr="005247E2">
        <w:rPr>
          <w:rFonts w:eastAsiaTheme="minorEastAsia" w:hint="eastAsia"/>
          <w:sz w:val="24"/>
        </w:rPr>
        <w:t>函数返回值</w:t>
      </w:r>
    </w:p>
    <w:p w14:paraId="555DE8A7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pnode = RightChild(test_bitree, test_node);</w:t>
      </w:r>
    </w:p>
    <w:p w14:paraId="0EB32D9B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0AE94C1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pnode == NULL);</w:t>
      </w:r>
    </w:p>
    <w:p w14:paraId="3319758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No %c RightChild\n", i);</w:t>
      </w:r>
    </w:p>
    <w:p w14:paraId="72BDE3ED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79DDE3EB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查询兄弟结点</w:t>
      </w:r>
    </w:p>
    <w:p w14:paraId="507DB31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for (char i = 'A'; i &lt;= 'C';i++)</w:t>
      </w:r>
    </w:p>
    <w:p w14:paraId="014B876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{   //</w:t>
      </w:r>
      <w:r w:rsidRPr="005247E2">
        <w:rPr>
          <w:rFonts w:eastAsiaTheme="minorEastAsia" w:hint="eastAsia"/>
          <w:sz w:val="24"/>
        </w:rPr>
        <w:t>构造</w:t>
      </w:r>
      <w:r w:rsidRPr="005247E2">
        <w:rPr>
          <w:rFonts w:eastAsiaTheme="minorEastAsia" w:hint="eastAsia"/>
          <w:sz w:val="24"/>
        </w:rPr>
        <w:t>LeftSibling</w:t>
      </w:r>
      <w:r w:rsidRPr="005247E2">
        <w:rPr>
          <w:rFonts w:eastAsiaTheme="minorEastAsia" w:hint="eastAsia"/>
          <w:sz w:val="24"/>
        </w:rPr>
        <w:t>与</w:t>
      </w:r>
      <w:r w:rsidRPr="005247E2">
        <w:rPr>
          <w:rFonts w:eastAsiaTheme="minorEastAsia" w:hint="eastAsia"/>
          <w:sz w:val="24"/>
        </w:rPr>
        <w:t>RightSibling</w:t>
      </w:r>
      <w:r w:rsidRPr="005247E2">
        <w:rPr>
          <w:rFonts w:eastAsiaTheme="minorEastAsia" w:hint="eastAsia"/>
          <w:sz w:val="24"/>
        </w:rPr>
        <w:t>函数的第二个结点参数</w:t>
      </w:r>
    </w:p>
    <w:p w14:paraId="4995D69A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node.data = i;</w:t>
      </w:r>
    </w:p>
    <w:p w14:paraId="1456B28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</w:p>
    <w:p w14:paraId="5D0BCF84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LeftSibling</w:t>
      </w:r>
      <w:r w:rsidRPr="005247E2">
        <w:rPr>
          <w:rFonts w:eastAsiaTheme="minorEastAsia" w:hint="eastAsia"/>
          <w:sz w:val="24"/>
        </w:rPr>
        <w:t>函数返回值</w:t>
      </w:r>
    </w:p>
    <w:p w14:paraId="2924D91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pnode = LeftSibling(test_bitree, test_node);</w:t>
      </w:r>
    </w:p>
    <w:p w14:paraId="05A81A0D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1CFC1308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pnode == NULL);</w:t>
      </w:r>
    </w:p>
    <w:p w14:paraId="0D72D720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No %c LeftSibling\n", i);</w:t>
      </w:r>
    </w:p>
    <w:p w14:paraId="09B3A977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</w:p>
    <w:p w14:paraId="4C78EE9B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取得</w:t>
      </w:r>
      <w:r w:rsidRPr="005247E2">
        <w:rPr>
          <w:rFonts w:eastAsiaTheme="minorEastAsia" w:hint="eastAsia"/>
          <w:sz w:val="24"/>
        </w:rPr>
        <w:t>RightSibling</w:t>
      </w:r>
      <w:r w:rsidRPr="005247E2">
        <w:rPr>
          <w:rFonts w:eastAsiaTheme="minorEastAsia" w:hint="eastAsia"/>
          <w:sz w:val="24"/>
        </w:rPr>
        <w:t>函数返回值</w:t>
      </w:r>
    </w:p>
    <w:p w14:paraId="566688DF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test_pnode = RightSibling(test_bitree, test_node);</w:t>
      </w:r>
    </w:p>
    <w:p w14:paraId="369DC7AD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    //</w:t>
      </w:r>
      <w:r w:rsidRPr="005247E2">
        <w:rPr>
          <w:rFonts w:eastAsiaTheme="minorEastAsia" w:hint="eastAsia"/>
          <w:sz w:val="24"/>
        </w:rPr>
        <w:t>断言声明及信息提示</w:t>
      </w:r>
    </w:p>
    <w:p w14:paraId="5E020A9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assert(test_pnode == NULL);</w:t>
      </w:r>
    </w:p>
    <w:p w14:paraId="0F5C4AE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    printf("No %c RightSibling\n", i);</w:t>
      </w:r>
    </w:p>
    <w:p w14:paraId="62B2147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}</w:t>
      </w:r>
    </w:p>
    <w:p w14:paraId="64C750C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system("pause");</w:t>
      </w:r>
    </w:p>
    <w:p w14:paraId="4D72A355" w14:textId="77777777" w:rsidR="005247E2" w:rsidRPr="00E9520D" w:rsidRDefault="005247E2" w:rsidP="005247E2">
      <w:pPr>
        <w:ind w:left="420"/>
        <w:rPr>
          <w:rFonts w:eastAsiaTheme="minorEastAsia"/>
          <w:b/>
          <w:color w:val="FF0000"/>
          <w:sz w:val="24"/>
        </w:rPr>
      </w:pPr>
      <w:r w:rsidRPr="005247E2">
        <w:rPr>
          <w:rFonts w:eastAsiaTheme="minorEastAsia" w:hint="eastAsia"/>
          <w:sz w:val="24"/>
        </w:rPr>
        <w:t xml:space="preserve">   </w:t>
      </w:r>
      <w:r w:rsidRPr="00E9520D">
        <w:rPr>
          <w:rFonts w:eastAsiaTheme="minorEastAsia" w:hint="eastAsia"/>
          <w:b/>
          <w:color w:val="FF0000"/>
          <w:sz w:val="24"/>
        </w:rPr>
        <w:t xml:space="preserve"> /********** </w:t>
      </w:r>
      <w:r w:rsidRPr="00E9520D">
        <w:rPr>
          <w:rFonts w:eastAsiaTheme="minorEastAsia" w:hint="eastAsia"/>
          <w:b/>
          <w:color w:val="FF0000"/>
          <w:sz w:val="24"/>
        </w:rPr>
        <w:t>遍历与打印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41F0C0D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先序遍历空二叉树</w:t>
      </w:r>
    </w:p>
    <w:p w14:paraId="4C2273C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PreOrderTraverse(test_bitree, visit) == OK);</w:t>
      </w:r>
    </w:p>
    <w:p w14:paraId="60BFC526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中序遍历空二叉树</w:t>
      </w:r>
    </w:p>
    <w:p w14:paraId="37FB1D52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InOrderTraverse(test_bitree, visit) == OK);</w:t>
      </w:r>
    </w:p>
    <w:p w14:paraId="37A0967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后序遍历空二叉树</w:t>
      </w:r>
    </w:p>
    <w:p w14:paraId="26B89471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PostOrderTraverse(test_bitree, visit) == OK);</w:t>
      </w:r>
    </w:p>
    <w:p w14:paraId="122384A7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层序遍历空二叉树</w:t>
      </w:r>
    </w:p>
    <w:p w14:paraId="77A4A6B9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LevelOrderTraverse(test_bitree, visit) == OK);</w:t>
      </w:r>
    </w:p>
    <w:p w14:paraId="029CFFEC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以凹入表形式打印空二叉树</w:t>
      </w:r>
    </w:p>
    <w:p w14:paraId="5C12A5D3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RTPrint(test_bitree, 0) == ERROR);</w:t>
      </w:r>
    </w:p>
    <w:p w14:paraId="5270661F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以广义表形式打印空二叉树</w:t>
      </w:r>
    </w:p>
    <w:p w14:paraId="3D0A954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GLPrint(test_bitree) == ERROR);</w:t>
      </w:r>
    </w:p>
    <w:p w14:paraId="5A0D4205" w14:textId="77777777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 w:hint="eastAsia"/>
          <w:sz w:val="24"/>
        </w:rPr>
        <w:t xml:space="preserve">    //</w:t>
      </w:r>
      <w:r w:rsidRPr="005247E2">
        <w:rPr>
          <w:rFonts w:eastAsiaTheme="minorEastAsia" w:hint="eastAsia"/>
          <w:sz w:val="24"/>
        </w:rPr>
        <w:t>销毁空二叉树</w:t>
      </w:r>
    </w:p>
    <w:p w14:paraId="7D4EDB2A" w14:textId="49AA9E5F" w:rsidR="005247E2" w:rsidRPr="005247E2" w:rsidRDefault="005247E2" w:rsidP="005247E2">
      <w:pPr>
        <w:ind w:left="420"/>
        <w:rPr>
          <w:rFonts w:eastAsiaTheme="minorEastAsia"/>
          <w:sz w:val="24"/>
        </w:rPr>
      </w:pPr>
      <w:r w:rsidRPr="005247E2">
        <w:rPr>
          <w:rFonts w:eastAsiaTheme="minorEastAsia"/>
          <w:sz w:val="24"/>
        </w:rPr>
        <w:t xml:space="preserve">    assert(DestroyBiTree(test_bitree) == OK);</w:t>
      </w:r>
    </w:p>
    <w:p w14:paraId="4027C946" w14:textId="6776427F" w:rsidR="00DB5E6B" w:rsidRPr="00894E45" w:rsidRDefault="00894E45" w:rsidP="00894E45">
      <w:pPr>
        <w:ind w:left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3.</w:t>
      </w:r>
      <w:r w:rsidR="003B49A0" w:rsidRPr="00894E45">
        <w:rPr>
          <w:rFonts w:eastAsiaTheme="minorEastAsia"/>
          <w:sz w:val="24"/>
        </w:rPr>
        <w:t>字母二叉树</w:t>
      </w:r>
      <w:r w:rsidR="003B49A0" w:rsidRPr="00894E45">
        <w:rPr>
          <w:rFonts w:eastAsiaTheme="minorEastAsia" w:hint="eastAsia"/>
          <w:sz w:val="24"/>
        </w:rPr>
        <w:t>(</w:t>
      </w:r>
      <w:r w:rsidR="005D534A" w:rsidRPr="00894E45">
        <w:rPr>
          <w:rFonts w:eastAsiaTheme="minorEastAsia" w:hint="eastAsia"/>
          <w:sz w:val="24"/>
        </w:rPr>
        <w:t>中途</w:t>
      </w:r>
      <w:r w:rsidR="003B49A0" w:rsidRPr="00894E45">
        <w:rPr>
          <w:rFonts w:eastAsiaTheme="minorEastAsia" w:hint="eastAsia"/>
          <w:sz w:val="24"/>
        </w:rPr>
        <w:t>插入数字字符二叉树</w:t>
      </w:r>
      <w:r w:rsidR="003B49A0" w:rsidRPr="00894E45">
        <w:rPr>
          <w:rFonts w:eastAsiaTheme="minorEastAsia" w:hint="eastAsia"/>
          <w:sz w:val="24"/>
        </w:rPr>
        <w:t>)</w:t>
      </w:r>
    </w:p>
    <w:p w14:paraId="74539E80" w14:textId="77777777" w:rsidR="00092AE8" w:rsidRPr="00E9520D" w:rsidRDefault="00092AE8" w:rsidP="00092AE8">
      <w:pPr>
        <w:ind w:left="420" w:firstLine="420"/>
        <w:rPr>
          <w:rFonts w:eastAsiaTheme="minorEastAsia"/>
          <w:b/>
          <w:color w:val="FF0000"/>
          <w:sz w:val="24"/>
        </w:rPr>
      </w:pP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基础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46F47E7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根据前序序列和中序序列创建二叉树</w:t>
      </w:r>
    </w:p>
    <w:p w14:paraId="2CA3D5A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lastRenderedPageBreak/>
        <w:t xml:space="preserve">    assert(CreateBiTree(&amp;test_bitree, test_presequence, test_insequence) == OK);</w:t>
      </w:r>
    </w:p>
    <w:p w14:paraId="2447186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查询二叉树深度</w:t>
      </w:r>
    </w:p>
    <w:p w14:paraId="56808AA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BiTreeDepth(test_bitree) == 8);</w:t>
      </w:r>
    </w:p>
    <w:p w14:paraId="1C54E57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查询二叉树的根结点</w:t>
      </w:r>
    </w:p>
    <w:p w14:paraId="7FF3DF2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Root(test_bitree) == test_bitree);</w:t>
      </w:r>
    </w:p>
    <w:p w14:paraId="49C565C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Root(test_bitree-&gt;lchild) == test_bitree-&gt;lchild);</w:t>
      </w:r>
    </w:p>
    <w:p w14:paraId="34DDCE7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Root(test_bitree-&gt;rchild) == test_bitree-&gt;rchild);</w:t>
      </w:r>
    </w:p>
    <w:p w14:paraId="7DD836BE" w14:textId="5789A371" w:rsidR="00092AE8" w:rsidRPr="00E9520D" w:rsidRDefault="00092AE8" w:rsidP="00092AE8">
      <w:pPr>
        <w:ind w:left="420"/>
        <w:rPr>
          <w:rFonts w:eastAsiaTheme="minorEastAsia"/>
          <w:b/>
          <w:sz w:val="24"/>
        </w:rPr>
      </w:pPr>
      <w:r w:rsidRPr="00092AE8">
        <w:rPr>
          <w:rFonts w:eastAsiaTheme="minorEastAsia" w:hint="eastAsia"/>
          <w:sz w:val="24"/>
        </w:rPr>
        <w:t xml:space="preserve">    </w:t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编辑与查询模块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6AB91B3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定位</w:t>
      </w:r>
      <w:r w:rsidRPr="00092AE8">
        <w:rPr>
          <w:rFonts w:eastAsiaTheme="minorEastAsia" w:hint="eastAsia"/>
          <w:sz w:val="24"/>
        </w:rPr>
        <w:t>A-Z</w:t>
      </w:r>
    </w:p>
    <w:p w14:paraId="5A5536E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; i &lt;= 'Z';i++)</w:t>
      </w:r>
    </w:p>
    <w:p w14:paraId="1227879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Locate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118A9A7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0D55319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Locate</w:t>
      </w:r>
      <w:r w:rsidRPr="00092AE8">
        <w:rPr>
          <w:rFonts w:eastAsiaTheme="minorEastAsia" w:hint="eastAsia"/>
          <w:sz w:val="24"/>
        </w:rPr>
        <w:t>函数返回值</w:t>
      </w:r>
    </w:p>
    <w:p w14:paraId="185CE7B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Locate(test_bitree, test_node);</w:t>
      </w:r>
    </w:p>
    <w:p w14:paraId="3F33351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2A88C81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test_pnode-&gt;data == i);</w:t>
      </w:r>
    </w:p>
    <w:p w14:paraId="5C70E32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Locate %c Success\n", i);</w:t>
      </w:r>
    </w:p>
    <w:p w14:paraId="71C8713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31AB4CF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13B3F2B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求</w:t>
      </w:r>
      <w:r w:rsidRPr="00092AE8">
        <w:rPr>
          <w:rFonts w:eastAsiaTheme="minorEastAsia" w:hint="eastAsia"/>
          <w:sz w:val="24"/>
        </w:rPr>
        <w:t>A-G</w:t>
      </w:r>
      <w:r w:rsidRPr="00092AE8">
        <w:rPr>
          <w:rFonts w:eastAsiaTheme="minorEastAsia" w:hint="eastAsia"/>
          <w:sz w:val="24"/>
        </w:rPr>
        <w:t>值</w:t>
      </w:r>
    </w:p>
    <w:p w14:paraId="7972907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; i &lt;= 'Z';i++)</w:t>
      </w:r>
    </w:p>
    <w:p w14:paraId="3B1E3F5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Value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126FBE8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63EDDC9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Value</w:t>
      </w:r>
      <w:r w:rsidRPr="00092AE8">
        <w:rPr>
          <w:rFonts w:eastAsiaTheme="minorEastAsia" w:hint="eastAsia"/>
          <w:sz w:val="24"/>
        </w:rPr>
        <w:t>函数返回值</w:t>
      </w:r>
    </w:p>
    <w:p w14:paraId="3733B37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data = Value(test_bitree, test_node);</w:t>
      </w:r>
    </w:p>
    <w:p w14:paraId="5578C1A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14AB2E2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test_data == i);</w:t>
      </w:r>
    </w:p>
    <w:p w14:paraId="0616E81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%c Value: %c\n", i, test_data);</w:t>
      </w:r>
    </w:p>
    <w:p w14:paraId="37D1696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77C4979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4BF83E2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查询双亲结点</w:t>
      </w:r>
    </w:p>
    <w:p w14:paraId="0D75C80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B'; i &lt;= 'Z';i++)</w:t>
      </w:r>
    </w:p>
    <w:p w14:paraId="7A873DD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Parent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315C024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31D1096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Parent</w:t>
      </w:r>
      <w:r w:rsidRPr="00092AE8">
        <w:rPr>
          <w:rFonts w:eastAsiaTheme="minorEastAsia" w:hint="eastAsia"/>
          <w:sz w:val="24"/>
        </w:rPr>
        <w:t>函数返回值</w:t>
      </w:r>
    </w:p>
    <w:p w14:paraId="3B63A96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Parent(test_bitree, test_node);</w:t>
      </w:r>
    </w:p>
    <w:p w14:paraId="796702E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7FE8198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以下多个</w:t>
      </w:r>
      <w:r w:rsidRPr="00092AE8">
        <w:rPr>
          <w:rFonts w:eastAsiaTheme="minorEastAsia" w:hint="eastAsia"/>
          <w:sz w:val="24"/>
        </w:rPr>
        <w:t>if</w:t>
      </w:r>
      <w:r w:rsidRPr="00092AE8">
        <w:rPr>
          <w:rFonts w:eastAsiaTheme="minorEastAsia" w:hint="eastAsia"/>
          <w:sz w:val="24"/>
        </w:rPr>
        <w:t>语句目的</w:t>
      </w:r>
      <w:r w:rsidRPr="00092AE8">
        <w:rPr>
          <w:rFonts w:eastAsiaTheme="minorEastAsia" w:hint="eastAsia"/>
          <w:sz w:val="24"/>
        </w:rPr>
        <w:t>:</w:t>
      </w:r>
      <w:r w:rsidRPr="00092AE8">
        <w:rPr>
          <w:rFonts w:eastAsiaTheme="minorEastAsia" w:hint="eastAsia"/>
          <w:sz w:val="24"/>
        </w:rPr>
        <w:t>防止</w:t>
      </w:r>
      <w:r w:rsidRPr="00092AE8">
        <w:rPr>
          <w:rFonts w:eastAsiaTheme="minorEastAsia" w:hint="eastAsia"/>
          <w:sz w:val="24"/>
        </w:rPr>
        <w:t>Segmentation Fault</w:t>
      </w:r>
    </w:p>
    <w:p w14:paraId="0627812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if (test_pnode-&gt;lchild != NULL &amp;&amp; test_pnode-&gt;rchild == NULL)</w:t>
      </w:r>
    </w:p>
    <w:p w14:paraId="3492381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{   //</w:t>
      </w:r>
      <w:r w:rsidRPr="00092AE8">
        <w:rPr>
          <w:rFonts w:eastAsiaTheme="minorEastAsia" w:hint="eastAsia"/>
          <w:sz w:val="24"/>
        </w:rPr>
        <w:t>双亲结点只存在左孩子</w:t>
      </w:r>
    </w:p>
    <w:p w14:paraId="687EA76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lchild-&gt;data == i);</w:t>
      </w:r>
    </w:p>
    <w:p w14:paraId="5DE97E4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619E2B6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lastRenderedPageBreak/>
        <w:t xml:space="preserve">        else if (test_pnode-&gt;lchild == NULL &amp;&amp; test_pnode-&gt;rchild != NULL)</w:t>
      </w:r>
    </w:p>
    <w:p w14:paraId="0BF4F94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{   //</w:t>
      </w:r>
      <w:r w:rsidRPr="00092AE8">
        <w:rPr>
          <w:rFonts w:eastAsiaTheme="minorEastAsia" w:hint="eastAsia"/>
          <w:sz w:val="24"/>
        </w:rPr>
        <w:t>双亲结点只存在右孩子</w:t>
      </w:r>
    </w:p>
    <w:p w14:paraId="500CA66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rchild-&gt;data == i);</w:t>
      </w:r>
    </w:p>
    <w:p w14:paraId="1057EC4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180FF7C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else if (test_pnode-&gt;lchild != NULL &amp;&amp; test_pnode-&gt;rchild != NULL)</w:t>
      </w:r>
    </w:p>
    <w:p w14:paraId="37A11F3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{   //</w:t>
      </w:r>
      <w:r w:rsidRPr="00092AE8">
        <w:rPr>
          <w:rFonts w:eastAsiaTheme="minorEastAsia" w:hint="eastAsia"/>
          <w:sz w:val="24"/>
        </w:rPr>
        <w:t>双亲结点存在左与右孩子</w:t>
      </w:r>
    </w:p>
    <w:p w14:paraId="3B36D12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lchild-&gt;data == i || test_pnode-&gt;rchild-&gt;data == i);</w:t>
      </w:r>
    </w:p>
    <w:p w14:paraId="4103898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3FC00C9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45B08D3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%c Parent: %c\n", i, test_pnode-&gt;data);</w:t>
      </w:r>
    </w:p>
    <w:p w14:paraId="2126814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5D3B264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4138AB0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查询孩子结点</w:t>
      </w:r>
    </w:p>
    <w:p w14:paraId="360592E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; i &lt;= 'Z';i++)</w:t>
      </w:r>
    </w:p>
    <w:p w14:paraId="0EE117E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LeftChild</w:t>
      </w:r>
      <w:r w:rsidRPr="00092AE8">
        <w:rPr>
          <w:rFonts w:eastAsiaTheme="minorEastAsia" w:hint="eastAsia"/>
          <w:sz w:val="24"/>
        </w:rPr>
        <w:t>与</w:t>
      </w:r>
      <w:r w:rsidRPr="00092AE8">
        <w:rPr>
          <w:rFonts w:eastAsiaTheme="minorEastAsia" w:hint="eastAsia"/>
          <w:sz w:val="24"/>
        </w:rPr>
        <w:t>RightChild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6C5E17E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70C730A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定位</w:t>
      </w:r>
      <w:r w:rsidRPr="00092AE8">
        <w:rPr>
          <w:rFonts w:eastAsiaTheme="minorEastAsia" w:hint="eastAsia"/>
          <w:sz w:val="24"/>
        </w:rPr>
        <w:t>test_node</w:t>
      </w:r>
    </w:p>
    <w:p w14:paraId="24A3A5E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2 = Locate(test_bitree, test_node);</w:t>
      </w:r>
    </w:p>
    <w:p w14:paraId="351F8FC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16DB22A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LeftChild</w:t>
      </w:r>
      <w:r w:rsidRPr="00092AE8">
        <w:rPr>
          <w:rFonts w:eastAsiaTheme="minorEastAsia" w:hint="eastAsia"/>
          <w:sz w:val="24"/>
        </w:rPr>
        <w:t>函数返回值</w:t>
      </w:r>
    </w:p>
    <w:p w14:paraId="6FCE23D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LeftChild(test_bitree, test_node);</w:t>
      </w:r>
    </w:p>
    <w:p w14:paraId="52418C2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37AB867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test_node</w:t>
      </w:r>
      <w:r w:rsidRPr="00092AE8">
        <w:rPr>
          <w:rFonts w:eastAsiaTheme="minorEastAsia" w:hint="eastAsia"/>
          <w:sz w:val="24"/>
        </w:rPr>
        <w:t>左孩子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等于</w:t>
      </w:r>
      <w:r w:rsidRPr="00092AE8">
        <w:rPr>
          <w:rFonts w:eastAsiaTheme="minorEastAsia" w:hint="eastAsia"/>
          <w:sz w:val="24"/>
        </w:rPr>
        <w:t>test_pnode</w:t>
      </w:r>
      <w:r w:rsidRPr="00092AE8">
        <w:rPr>
          <w:rFonts w:eastAsiaTheme="minorEastAsia" w:hint="eastAsia"/>
          <w:sz w:val="24"/>
        </w:rPr>
        <w:t>的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</w:t>
      </w:r>
    </w:p>
    <w:p w14:paraId="4A52878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if (test_pnode &amp;&amp; test_pnode2 &amp;&amp; test_pnode2-&gt;lchild)</w:t>
      </w:r>
    </w:p>
    <w:p w14:paraId="5B2723E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{</w:t>
      </w:r>
    </w:p>
    <w:p w14:paraId="0798720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data == test_pnode2-&gt;lchild-&gt;data);</w:t>
      </w:r>
    </w:p>
    <w:p w14:paraId="7E5ABFE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printf("%c LeftChild: %c\n", i, test_pnode-&gt;data);</w:t>
      </w:r>
    </w:p>
    <w:p w14:paraId="7A818A9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56AF86C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26D2166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RightChild</w:t>
      </w:r>
      <w:r w:rsidRPr="00092AE8">
        <w:rPr>
          <w:rFonts w:eastAsiaTheme="minorEastAsia" w:hint="eastAsia"/>
          <w:sz w:val="24"/>
        </w:rPr>
        <w:t>函数返回值</w:t>
      </w:r>
    </w:p>
    <w:p w14:paraId="64B210E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RightChild(test_bitree, test_node);</w:t>
      </w:r>
    </w:p>
    <w:p w14:paraId="1E407E6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2B3E56F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test_node</w:t>
      </w:r>
      <w:r w:rsidRPr="00092AE8">
        <w:rPr>
          <w:rFonts w:eastAsiaTheme="minorEastAsia" w:hint="eastAsia"/>
          <w:sz w:val="24"/>
        </w:rPr>
        <w:t>右孩子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等于</w:t>
      </w:r>
      <w:r w:rsidRPr="00092AE8">
        <w:rPr>
          <w:rFonts w:eastAsiaTheme="minorEastAsia" w:hint="eastAsia"/>
          <w:sz w:val="24"/>
        </w:rPr>
        <w:t>test_pnode</w:t>
      </w:r>
      <w:r w:rsidRPr="00092AE8">
        <w:rPr>
          <w:rFonts w:eastAsiaTheme="minorEastAsia" w:hint="eastAsia"/>
          <w:sz w:val="24"/>
        </w:rPr>
        <w:t>的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</w:t>
      </w:r>
    </w:p>
    <w:p w14:paraId="119B0CE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if (test_pnode &amp;&amp; test_pnode2 &amp;&amp; test_pnode2-&gt;rchild) </w:t>
      </w:r>
    </w:p>
    <w:p w14:paraId="044A1B1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{</w:t>
      </w:r>
    </w:p>
    <w:p w14:paraId="29FCE9F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data == test_pnode2-&gt;rchild-&gt;data);</w:t>
      </w:r>
    </w:p>
    <w:p w14:paraId="66A76DB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printf("%c RightChild: %c\n", i, test_pnode-&gt;data);</w:t>
      </w:r>
    </w:p>
    <w:p w14:paraId="4028AA9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7324798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59563B3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5C2B198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查询兄弟结点</w:t>
      </w:r>
    </w:p>
    <w:p w14:paraId="7C7F3AB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; i &lt;= 'Z';i++)</w:t>
      </w:r>
    </w:p>
    <w:p w14:paraId="37FD57A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lastRenderedPageBreak/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LeftSibling</w:t>
      </w:r>
      <w:r w:rsidRPr="00092AE8">
        <w:rPr>
          <w:rFonts w:eastAsiaTheme="minorEastAsia" w:hint="eastAsia"/>
          <w:sz w:val="24"/>
        </w:rPr>
        <w:t>与</w:t>
      </w:r>
      <w:r w:rsidRPr="00092AE8">
        <w:rPr>
          <w:rFonts w:eastAsiaTheme="minorEastAsia" w:hint="eastAsia"/>
          <w:sz w:val="24"/>
        </w:rPr>
        <w:t>RightSibling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0D195AC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20BCFA8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定位</w:t>
      </w:r>
      <w:r w:rsidRPr="00092AE8">
        <w:rPr>
          <w:rFonts w:eastAsiaTheme="minorEastAsia" w:hint="eastAsia"/>
          <w:sz w:val="24"/>
        </w:rPr>
        <w:t>test_node</w:t>
      </w:r>
      <w:r w:rsidRPr="00092AE8">
        <w:rPr>
          <w:rFonts w:eastAsiaTheme="minorEastAsia" w:hint="eastAsia"/>
          <w:sz w:val="24"/>
        </w:rPr>
        <w:t>的双亲结点</w:t>
      </w:r>
    </w:p>
    <w:p w14:paraId="0CE3222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2 = Parent(test_bitree, test_node);</w:t>
      </w:r>
    </w:p>
    <w:p w14:paraId="00A0D16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348D797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LeftSibling</w:t>
      </w:r>
      <w:r w:rsidRPr="00092AE8">
        <w:rPr>
          <w:rFonts w:eastAsiaTheme="minorEastAsia" w:hint="eastAsia"/>
          <w:sz w:val="24"/>
        </w:rPr>
        <w:t>函数返回值</w:t>
      </w:r>
    </w:p>
    <w:p w14:paraId="3278998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LeftSibling(test_bitree, test_node);</w:t>
      </w:r>
    </w:p>
    <w:p w14:paraId="57A78FB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5241981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test_node</w:t>
      </w:r>
      <w:r w:rsidRPr="00092AE8">
        <w:rPr>
          <w:rFonts w:eastAsiaTheme="minorEastAsia" w:hint="eastAsia"/>
          <w:sz w:val="24"/>
        </w:rPr>
        <w:t>左兄弟</w:t>
      </w:r>
      <w:r w:rsidRPr="00092AE8">
        <w:rPr>
          <w:rFonts w:eastAsiaTheme="minorEastAsia" w:hint="eastAsia"/>
          <w:sz w:val="24"/>
        </w:rPr>
        <w:t>test_pnode</w:t>
      </w:r>
      <w:r w:rsidRPr="00092AE8">
        <w:rPr>
          <w:rFonts w:eastAsiaTheme="minorEastAsia" w:hint="eastAsia"/>
          <w:sz w:val="24"/>
        </w:rPr>
        <w:t>的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等于</w:t>
      </w:r>
      <w:r w:rsidRPr="00092AE8">
        <w:rPr>
          <w:rFonts w:eastAsiaTheme="minorEastAsia" w:hint="eastAsia"/>
          <w:sz w:val="24"/>
        </w:rPr>
        <w:t>test_pnode2</w:t>
      </w:r>
      <w:r w:rsidRPr="00092AE8">
        <w:rPr>
          <w:rFonts w:eastAsiaTheme="minorEastAsia" w:hint="eastAsia"/>
          <w:sz w:val="24"/>
        </w:rPr>
        <w:t>的左孩子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</w:t>
      </w:r>
    </w:p>
    <w:p w14:paraId="39739CE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if (test_pnode &amp;&amp; test_pnode2 &amp;&amp; test_pnode2-&gt;lchild)</w:t>
      </w:r>
    </w:p>
    <w:p w14:paraId="2356B31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{</w:t>
      </w:r>
    </w:p>
    <w:p w14:paraId="50205DA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data == test_pnode2-&gt;lchild-&gt;data);</w:t>
      </w:r>
    </w:p>
    <w:p w14:paraId="04B5BEA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printf("%c LeftSibling: %c\n", i, test_pnode-&gt;data);</w:t>
      </w:r>
    </w:p>
    <w:p w14:paraId="4B5F4D6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222A431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4A5D745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取得</w:t>
      </w:r>
      <w:r w:rsidRPr="00092AE8">
        <w:rPr>
          <w:rFonts w:eastAsiaTheme="minorEastAsia" w:hint="eastAsia"/>
          <w:sz w:val="24"/>
        </w:rPr>
        <w:t>RightSibling</w:t>
      </w:r>
      <w:r w:rsidRPr="00092AE8">
        <w:rPr>
          <w:rFonts w:eastAsiaTheme="minorEastAsia" w:hint="eastAsia"/>
          <w:sz w:val="24"/>
        </w:rPr>
        <w:t>函数返回值</w:t>
      </w:r>
    </w:p>
    <w:p w14:paraId="7E443DE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pnode = RightSibling(test_bitree, test_node);</w:t>
      </w:r>
    </w:p>
    <w:p w14:paraId="1B070DF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78AFE17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test_node</w:t>
      </w:r>
      <w:r w:rsidRPr="00092AE8">
        <w:rPr>
          <w:rFonts w:eastAsiaTheme="minorEastAsia" w:hint="eastAsia"/>
          <w:sz w:val="24"/>
        </w:rPr>
        <w:t>右兄弟</w:t>
      </w:r>
      <w:r w:rsidRPr="00092AE8">
        <w:rPr>
          <w:rFonts w:eastAsiaTheme="minorEastAsia" w:hint="eastAsia"/>
          <w:sz w:val="24"/>
        </w:rPr>
        <w:t>test_pnode</w:t>
      </w:r>
      <w:r w:rsidRPr="00092AE8">
        <w:rPr>
          <w:rFonts w:eastAsiaTheme="minorEastAsia" w:hint="eastAsia"/>
          <w:sz w:val="24"/>
        </w:rPr>
        <w:t>的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等于</w:t>
      </w:r>
      <w:r w:rsidRPr="00092AE8">
        <w:rPr>
          <w:rFonts w:eastAsiaTheme="minorEastAsia" w:hint="eastAsia"/>
          <w:sz w:val="24"/>
        </w:rPr>
        <w:t>test_pnode2</w:t>
      </w:r>
      <w:r w:rsidRPr="00092AE8">
        <w:rPr>
          <w:rFonts w:eastAsiaTheme="minorEastAsia" w:hint="eastAsia"/>
          <w:sz w:val="24"/>
        </w:rPr>
        <w:t>的右孩子</w:t>
      </w:r>
      <w:r w:rsidRPr="00092AE8">
        <w:rPr>
          <w:rFonts w:eastAsiaTheme="minorEastAsia" w:hint="eastAsia"/>
          <w:sz w:val="24"/>
        </w:rPr>
        <w:t>data</w:t>
      </w:r>
      <w:r w:rsidRPr="00092AE8">
        <w:rPr>
          <w:rFonts w:eastAsiaTheme="minorEastAsia" w:hint="eastAsia"/>
          <w:sz w:val="24"/>
        </w:rPr>
        <w:t>域</w:t>
      </w:r>
    </w:p>
    <w:p w14:paraId="0E6AAF6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if (test_pnode &amp;&amp; test_pnode2 &amp;&amp; test_pnode2-&gt;rchild) </w:t>
      </w:r>
    </w:p>
    <w:p w14:paraId="2DD7325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{</w:t>
      </w:r>
    </w:p>
    <w:p w14:paraId="33B246F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assert(test_pnode-&gt;data == test_pnode2-&gt;rchild-&gt;data);</w:t>
      </w:r>
    </w:p>
    <w:p w14:paraId="595916A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    printf("%c RightSibling: %c\n", i, test_pnode-&gt;data);</w:t>
      </w:r>
    </w:p>
    <w:p w14:paraId="49C78D0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}</w:t>
      </w:r>
    </w:p>
    <w:p w14:paraId="0779A5B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60D6964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2350CC62" w14:textId="77777777" w:rsidR="00092AE8" w:rsidRPr="00E9520D" w:rsidRDefault="00092AE8" w:rsidP="00092AE8">
      <w:pPr>
        <w:ind w:left="420"/>
        <w:rPr>
          <w:rFonts w:eastAsiaTheme="minorEastAsia"/>
          <w:b/>
          <w:sz w:val="24"/>
        </w:rPr>
      </w:pPr>
      <w:r w:rsidRPr="00092AE8">
        <w:rPr>
          <w:rFonts w:eastAsiaTheme="minorEastAsia" w:hint="eastAsia"/>
          <w:sz w:val="24"/>
        </w:rPr>
        <w:t xml:space="preserve">   </w:t>
      </w:r>
      <w:r w:rsidRPr="00E9520D">
        <w:rPr>
          <w:rFonts w:eastAsiaTheme="minorEastAsia" w:hint="eastAsia"/>
          <w:b/>
          <w:color w:val="FF0000"/>
          <w:sz w:val="24"/>
        </w:rPr>
        <w:t xml:space="preserve"> /********** </w:t>
      </w:r>
      <w:r w:rsidRPr="00E9520D">
        <w:rPr>
          <w:rFonts w:eastAsiaTheme="minorEastAsia" w:hint="eastAsia"/>
          <w:b/>
          <w:color w:val="FF0000"/>
          <w:sz w:val="24"/>
        </w:rPr>
        <w:t>遍历与打印</w:t>
      </w:r>
      <w:r w:rsidRPr="00E9520D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6DBD9F3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先序遍历二叉树</w:t>
      </w:r>
    </w:p>
    <w:p w14:paraId="1E921C7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PreOrderTraverse\n");</w:t>
      </w:r>
    </w:p>
    <w:p w14:paraId="665A8AB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PreOrderTraverse(test_bitree, visit) == OK);</w:t>
      </w:r>
    </w:p>
    <w:p w14:paraId="3A899DD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4C796D3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中序遍历二叉树</w:t>
      </w:r>
    </w:p>
    <w:p w14:paraId="695FB99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InOrderTraverse\n");</w:t>
      </w:r>
    </w:p>
    <w:p w14:paraId="185F8AD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InOrderTraverse(test_bitree, visit) == OK);</w:t>
      </w:r>
    </w:p>
    <w:p w14:paraId="245DD0F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3E26676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后序遍历二叉树</w:t>
      </w:r>
    </w:p>
    <w:p w14:paraId="625A965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PostOrderTraverse\n");</w:t>
      </w:r>
    </w:p>
    <w:p w14:paraId="4845737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PostOrderTraverse(test_bitree, visit) == OK);</w:t>
      </w:r>
    </w:p>
    <w:p w14:paraId="2B6BBED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5F8484A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层序遍历二叉树</w:t>
      </w:r>
    </w:p>
    <w:p w14:paraId="79E12ED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LevelOrderTraverse\n");</w:t>
      </w:r>
    </w:p>
    <w:p w14:paraId="4ECECED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lastRenderedPageBreak/>
        <w:t xml:space="preserve">    assert(LevelOrderTraverse(test_bitree, visit) == OK);</w:t>
      </w:r>
    </w:p>
    <w:p w14:paraId="6EE1D4C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68AC21B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以凹入表形式打印二叉树</w:t>
      </w:r>
    </w:p>
    <w:p w14:paraId="2E95700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Recessed Table Print\n");</w:t>
      </w:r>
    </w:p>
    <w:p w14:paraId="35F75F2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RTPrint(test_bitree, 0) == OK);</w:t>
      </w:r>
    </w:p>
    <w:p w14:paraId="6E0A7E9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23A7206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以广义表形式打印二叉树</w:t>
      </w:r>
    </w:p>
    <w:p w14:paraId="5D92D61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Generalized List Print\n");</w:t>
      </w:r>
    </w:p>
    <w:p w14:paraId="652B7BC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GLPrint(test_bitree) == OK);</w:t>
      </w:r>
    </w:p>
    <w:p w14:paraId="503787A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\n");</w:t>
      </w:r>
    </w:p>
    <w:p w14:paraId="7D5D25F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7986ED1D" w14:textId="77777777" w:rsidR="00092AE8" w:rsidRPr="00E9520D" w:rsidRDefault="00092AE8" w:rsidP="00092AE8">
      <w:pPr>
        <w:ind w:left="420"/>
        <w:rPr>
          <w:rFonts w:eastAsiaTheme="minorEastAsia"/>
          <w:b/>
          <w:sz w:val="24"/>
        </w:rPr>
      </w:pPr>
      <w:r w:rsidRPr="00092AE8">
        <w:rPr>
          <w:rFonts w:eastAsiaTheme="minorEastAsia" w:hint="eastAsia"/>
          <w:sz w:val="24"/>
        </w:rPr>
        <w:t xml:space="preserve">    </w:t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赋值函数</w:t>
      </w:r>
      <w:r w:rsidRPr="00E9520D">
        <w:rPr>
          <w:rFonts w:eastAsiaTheme="minorEastAsia" w:hint="eastAsia"/>
          <w:b/>
          <w:color w:val="FF0000"/>
          <w:sz w:val="24"/>
        </w:rPr>
        <w:t>Assign **********/</w:t>
      </w:r>
    </w:p>
    <w:p w14:paraId="4843772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将</w:t>
      </w:r>
      <w:r w:rsidRPr="00092AE8">
        <w:rPr>
          <w:rFonts w:eastAsiaTheme="minorEastAsia" w:hint="eastAsia"/>
          <w:sz w:val="24"/>
        </w:rPr>
        <w:t>A-G</w:t>
      </w:r>
      <w:r w:rsidRPr="00092AE8">
        <w:rPr>
          <w:rFonts w:eastAsiaTheme="minorEastAsia" w:hint="eastAsia"/>
          <w:sz w:val="24"/>
        </w:rPr>
        <w:t>的值全部修改为</w:t>
      </w:r>
      <w:r w:rsidRPr="00092AE8">
        <w:rPr>
          <w:rFonts w:eastAsiaTheme="minorEastAsia" w:hint="eastAsia"/>
          <w:sz w:val="24"/>
        </w:rPr>
        <w:t>a-z</w:t>
      </w:r>
    </w:p>
    <w:p w14:paraId="5F3E281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, j = 'a'; j &lt;= 'z';i++, j++)</w:t>
      </w:r>
    </w:p>
    <w:p w14:paraId="6E950B4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Assign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66DE14C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70D017D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7A2F957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Assign(test_bitree, test_node, j) == OK);</w:t>
      </w:r>
    </w:p>
    <w:p w14:paraId="0E866BA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%c Assign: %c\n", test_node.data, j);</w:t>
      </w:r>
    </w:p>
    <w:p w14:paraId="55DB87C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61F5C9E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以凹入表形式打印修改后的二叉树</w:t>
      </w:r>
    </w:p>
    <w:p w14:paraId="2D4F2AC9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Recessed Table Print\n");</w:t>
      </w:r>
    </w:p>
    <w:p w14:paraId="51293DA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RTPrint(test_bitree, 0) == OK);</w:t>
      </w:r>
    </w:p>
    <w:p w14:paraId="362E36C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");</w:t>
      </w:r>
    </w:p>
    <w:p w14:paraId="25F97D91" w14:textId="77777777" w:rsidR="00092AE8" w:rsidRPr="00E9520D" w:rsidRDefault="00092AE8" w:rsidP="00092AE8">
      <w:pPr>
        <w:ind w:left="420"/>
        <w:rPr>
          <w:rFonts w:eastAsiaTheme="minorEastAsia"/>
          <w:b/>
          <w:color w:val="FF0000"/>
          <w:sz w:val="24"/>
        </w:rPr>
      </w:pPr>
      <w:r w:rsidRPr="00092AE8">
        <w:rPr>
          <w:rFonts w:eastAsiaTheme="minorEastAsia" w:hint="eastAsia"/>
          <w:sz w:val="24"/>
        </w:rPr>
        <w:t xml:space="preserve">    </w:t>
      </w:r>
      <w:r w:rsidRPr="00E9520D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E9520D">
        <w:rPr>
          <w:rFonts w:eastAsiaTheme="minorEastAsia" w:hint="eastAsia"/>
          <w:b/>
          <w:color w:val="FF0000"/>
          <w:sz w:val="24"/>
        </w:rPr>
        <w:t>插入与删除函数</w:t>
      </w:r>
      <w:r w:rsidRPr="00E9520D">
        <w:rPr>
          <w:rFonts w:eastAsiaTheme="minorEastAsia" w:hint="eastAsia"/>
          <w:b/>
          <w:color w:val="FF0000"/>
          <w:sz w:val="24"/>
        </w:rPr>
        <w:t>InsertChild</w:t>
      </w:r>
      <w:r w:rsidRPr="00E9520D">
        <w:rPr>
          <w:rFonts w:eastAsiaTheme="minorEastAsia" w:hint="eastAsia"/>
          <w:b/>
          <w:color w:val="FF0000"/>
          <w:sz w:val="24"/>
        </w:rPr>
        <w:t>与</w:t>
      </w:r>
      <w:r w:rsidRPr="00E9520D">
        <w:rPr>
          <w:rFonts w:eastAsiaTheme="minorEastAsia" w:hint="eastAsia"/>
          <w:b/>
          <w:color w:val="FF0000"/>
          <w:sz w:val="24"/>
        </w:rPr>
        <w:t>DeleteChild **********/</w:t>
      </w:r>
    </w:p>
    <w:p w14:paraId="6F52D96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再次初始化前</w:t>
      </w:r>
      <w:r w:rsidRPr="00092AE8">
        <w:rPr>
          <w:rFonts w:eastAsiaTheme="minorEastAsia" w:hint="eastAsia"/>
          <w:sz w:val="24"/>
        </w:rPr>
        <w:t>/</w:t>
      </w:r>
      <w:r w:rsidRPr="00092AE8">
        <w:rPr>
          <w:rFonts w:eastAsiaTheme="minorEastAsia" w:hint="eastAsia"/>
          <w:sz w:val="24"/>
        </w:rPr>
        <w:t>中序序列，测试插入与删除模块</w:t>
      </w:r>
    </w:p>
    <w:p w14:paraId="586B00F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trcpy(test_presequence, "12345");            </w:t>
      </w:r>
    </w:p>
    <w:p w14:paraId="1C10AE3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trcpy(test_insequence, "24531");</w:t>
      </w:r>
    </w:p>
    <w:p w14:paraId="46F84D7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根据前序序列与中序序列创建另外两个无右子树的二叉树</w:t>
      </w:r>
      <w:r w:rsidRPr="00092AE8">
        <w:rPr>
          <w:rFonts w:eastAsiaTheme="minorEastAsia" w:hint="eastAsia"/>
          <w:sz w:val="24"/>
        </w:rPr>
        <w:t>12345</w:t>
      </w:r>
    </w:p>
    <w:p w14:paraId="3EBFE39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CreateBiTree(&amp;test_pnode, test_presequence, test_insequence);</w:t>
      </w:r>
    </w:p>
    <w:p w14:paraId="628B9F4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CreateBiTree(&amp;test_pnode2, test_presequence, test_insequence);</w:t>
      </w:r>
    </w:p>
    <w:p w14:paraId="216B3FB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测试设计</w:t>
      </w:r>
      <w:r w:rsidRPr="00092AE8">
        <w:rPr>
          <w:rFonts w:eastAsiaTheme="minorEastAsia" w:hint="eastAsia"/>
          <w:sz w:val="24"/>
        </w:rPr>
        <w:t>:</w:t>
      </w:r>
      <w:r w:rsidRPr="00092AE8">
        <w:rPr>
          <w:rFonts w:eastAsiaTheme="minorEastAsia" w:hint="eastAsia"/>
          <w:sz w:val="24"/>
        </w:rPr>
        <w:t>为二叉树中每个结点都进行</w:t>
      </w:r>
      <w:r w:rsidRPr="00092AE8">
        <w:rPr>
          <w:rFonts w:eastAsiaTheme="minorEastAsia" w:hint="eastAsia"/>
          <w:sz w:val="24"/>
        </w:rPr>
        <w:t>0</w:t>
      </w:r>
      <w:r w:rsidRPr="00092AE8">
        <w:rPr>
          <w:rFonts w:eastAsiaTheme="minorEastAsia" w:hint="eastAsia"/>
          <w:sz w:val="24"/>
        </w:rPr>
        <w:t>与</w:t>
      </w:r>
      <w:r w:rsidRPr="00092AE8">
        <w:rPr>
          <w:rFonts w:eastAsiaTheme="minorEastAsia" w:hint="eastAsia"/>
          <w:sz w:val="24"/>
        </w:rPr>
        <w:t>1(</w:t>
      </w:r>
      <w:r w:rsidRPr="00092AE8">
        <w:rPr>
          <w:rFonts w:eastAsiaTheme="minorEastAsia" w:hint="eastAsia"/>
          <w:sz w:val="24"/>
        </w:rPr>
        <w:t>左右子树</w:t>
      </w:r>
      <w:r w:rsidRPr="00092AE8">
        <w:rPr>
          <w:rFonts w:eastAsiaTheme="minorEastAsia" w:hint="eastAsia"/>
          <w:sz w:val="24"/>
        </w:rPr>
        <w:t>)</w:t>
      </w:r>
      <w:r w:rsidRPr="00092AE8">
        <w:rPr>
          <w:rFonts w:eastAsiaTheme="minorEastAsia" w:hint="eastAsia"/>
          <w:sz w:val="24"/>
        </w:rPr>
        <w:t>的插入</w:t>
      </w:r>
    </w:p>
    <w:p w14:paraId="2A77204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         </w:t>
      </w:r>
      <w:r w:rsidRPr="00092AE8">
        <w:rPr>
          <w:rFonts w:eastAsiaTheme="minorEastAsia" w:hint="eastAsia"/>
          <w:sz w:val="24"/>
        </w:rPr>
        <w:t>同时也为二叉树中每个结点都进行</w:t>
      </w:r>
      <w:r w:rsidRPr="00092AE8">
        <w:rPr>
          <w:rFonts w:eastAsiaTheme="minorEastAsia" w:hint="eastAsia"/>
          <w:sz w:val="24"/>
        </w:rPr>
        <w:t>0</w:t>
      </w:r>
      <w:r w:rsidRPr="00092AE8">
        <w:rPr>
          <w:rFonts w:eastAsiaTheme="minorEastAsia" w:hint="eastAsia"/>
          <w:sz w:val="24"/>
        </w:rPr>
        <w:t>与</w:t>
      </w:r>
      <w:r w:rsidRPr="00092AE8">
        <w:rPr>
          <w:rFonts w:eastAsiaTheme="minorEastAsia" w:hint="eastAsia"/>
          <w:sz w:val="24"/>
        </w:rPr>
        <w:t>1(</w:t>
      </w:r>
      <w:r w:rsidRPr="00092AE8">
        <w:rPr>
          <w:rFonts w:eastAsiaTheme="minorEastAsia" w:hint="eastAsia"/>
          <w:sz w:val="24"/>
        </w:rPr>
        <w:t>左右子树</w:t>
      </w:r>
      <w:r w:rsidRPr="00092AE8">
        <w:rPr>
          <w:rFonts w:eastAsiaTheme="minorEastAsia" w:hint="eastAsia"/>
          <w:sz w:val="24"/>
        </w:rPr>
        <w:t>)</w:t>
      </w:r>
      <w:r w:rsidRPr="00092AE8">
        <w:rPr>
          <w:rFonts w:eastAsiaTheme="minorEastAsia" w:hint="eastAsia"/>
          <w:sz w:val="24"/>
        </w:rPr>
        <w:t>的删除</w:t>
      </w:r>
    </w:p>
    <w:p w14:paraId="371EE9E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插入模块</w:t>
      </w:r>
      <w:r w:rsidRPr="00092AE8">
        <w:rPr>
          <w:rFonts w:eastAsiaTheme="minorEastAsia" w:hint="eastAsia"/>
          <w:sz w:val="24"/>
        </w:rPr>
        <w:t>:</w:t>
      </w:r>
      <w:r w:rsidRPr="00092AE8">
        <w:rPr>
          <w:rFonts w:eastAsiaTheme="minorEastAsia" w:hint="eastAsia"/>
          <w:sz w:val="24"/>
        </w:rPr>
        <w:t>自根结点向子叶结点插入</w:t>
      </w:r>
    </w:p>
    <w:p w14:paraId="37FF80FB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a'; i &lt;= 'z';i++)</w:t>
      </w:r>
    </w:p>
    <w:p w14:paraId="6003FD0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InsertChild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140E6882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07CC05D7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根据前序序列与中序序列创建另外两个无右子树的二叉树</w:t>
      </w:r>
      <w:r w:rsidRPr="00092AE8">
        <w:rPr>
          <w:rFonts w:eastAsiaTheme="minorEastAsia" w:hint="eastAsia"/>
          <w:sz w:val="24"/>
        </w:rPr>
        <w:t>12345</w:t>
      </w:r>
    </w:p>
    <w:p w14:paraId="3908CEF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CreateBiTree(&amp;test_pnode, test_presequence, test_insequence);</w:t>
      </w:r>
    </w:p>
    <w:p w14:paraId="21F7B21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CreateBiTree(&amp;test_pnode2, test_presequence, test_insequence);</w:t>
      </w:r>
    </w:p>
    <w:p w14:paraId="3678F61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59851430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InsertChild(test_bitree, test_node, 0, test_pnode) == OK);</w:t>
      </w:r>
    </w:p>
    <w:p w14:paraId="616454BF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InsertChild(test_bitree, test_node, 1, test_pnode2) == OK);</w:t>
      </w:r>
    </w:p>
    <w:p w14:paraId="6113FF06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lastRenderedPageBreak/>
        <w:t xml:space="preserve">        //</w:t>
      </w:r>
      <w:r w:rsidRPr="00092AE8">
        <w:rPr>
          <w:rFonts w:eastAsiaTheme="minorEastAsia" w:hint="eastAsia"/>
          <w:sz w:val="24"/>
        </w:rPr>
        <w:t>打印修改后的二叉树前序序列</w:t>
      </w:r>
    </w:p>
    <w:p w14:paraId="572B68A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Insert %c's Child Success : InOrderTraverse\n", i);</w:t>
      </w:r>
    </w:p>
    <w:p w14:paraId="375A1EC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InOrderTraverse(test_bitree, visit) == OK);</w:t>
      </w:r>
    </w:p>
    <w:p w14:paraId="175C029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\n\n");    </w:t>
      </w:r>
    </w:p>
    <w:p w14:paraId="3FDC91E8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0BD6417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system("pause");</w:t>
      </w:r>
    </w:p>
    <w:p w14:paraId="3599E69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printf("\n\n");</w:t>
      </w:r>
    </w:p>
    <w:p w14:paraId="6C310F5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删除模块</w:t>
      </w:r>
      <w:r w:rsidRPr="00092AE8">
        <w:rPr>
          <w:rFonts w:eastAsiaTheme="minorEastAsia" w:hint="eastAsia"/>
          <w:sz w:val="24"/>
        </w:rPr>
        <w:t>:</w:t>
      </w:r>
      <w:r w:rsidRPr="00092AE8">
        <w:rPr>
          <w:rFonts w:eastAsiaTheme="minorEastAsia" w:hint="eastAsia"/>
          <w:sz w:val="24"/>
        </w:rPr>
        <w:t>自子叶结点向根结点删除</w:t>
      </w:r>
    </w:p>
    <w:p w14:paraId="3125810D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for (char i = 'z'; i &gt;= 'a';i--)</w:t>
      </w:r>
    </w:p>
    <w:p w14:paraId="06D4957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{   //</w:t>
      </w:r>
      <w:r w:rsidRPr="00092AE8">
        <w:rPr>
          <w:rFonts w:eastAsiaTheme="minorEastAsia" w:hint="eastAsia"/>
          <w:sz w:val="24"/>
        </w:rPr>
        <w:t>构造</w:t>
      </w:r>
      <w:r w:rsidRPr="00092AE8">
        <w:rPr>
          <w:rFonts w:eastAsiaTheme="minorEastAsia" w:hint="eastAsia"/>
          <w:sz w:val="24"/>
        </w:rPr>
        <w:t>DeleteChild</w:t>
      </w:r>
      <w:r w:rsidRPr="00092AE8">
        <w:rPr>
          <w:rFonts w:eastAsiaTheme="minorEastAsia" w:hint="eastAsia"/>
          <w:sz w:val="24"/>
        </w:rPr>
        <w:t>函数的第二个结点参数</w:t>
      </w:r>
    </w:p>
    <w:p w14:paraId="24776DA5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test_node.data = i;</w:t>
      </w:r>
    </w:p>
    <w:p w14:paraId="14B6243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断言声明及信息提示</w:t>
      </w:r>
    </w:p>
    <w:p w14:paraId="2A99151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DeleteChild(test_bitree, test_node, 0) == OK);</w:t>
      </w:r>
    </w:p>
    <w:p w14:paraId="4DCA365E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DeleteChild(test_bitree, test_node, 1) == OK);</w:t>
      </w:r>
    </w:p>
    <w:p w14:paraId="6194A46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    //</w:t>
      </w:r>
      <w:r w:rsidRPr="00092AE8">
        <w:rPr>
          <w:rFonts w:eastAsiaTheme="minorEastAsia" w:hint="eastAsia"/>
          <w:sz w:val="24"/>
        </w:rPr>
        <w:t>打印修改后的二叉树前序序列</w:t>
      </w:r>
    </w:p>
    <w:p w14:paraId="1E736DEA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Delete %c's Child Success : InOrderTraverse\n", i);</w:t>
      </w:r>
    </w:p>
    <w:p w14:paraId="4D4C7ED3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assert(InOrderTraverse(test_bitree, visit) == OK);</w:t>
      </w:r>
    </w:p>
    <w:p w14:paraId="0AAA562C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    printf("\n\n");</w:t>
      </w:r>
    </w:p>
    <w:p w14:paraId="43B8909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}</w:t>
      </w:r>
    </w:p>
    <w:p w14:paraId="1A8F5941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</w:p>
    <w:p w14:paraId="085FE424" w14:textId="77777777" w:rsidR="00092AE8" w:rsidRP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 w:hint="eastAsia"/>
          <w:sz w:val="24"/>
        </w:rPr>
        <w:t xml:space="preserve">    //</w:t>
      </w:r>
      <w:r w:rsidRPr="00092AE8">
        <w:rPr>
          <w:rFonts w:eastAsiaTheme="minorEastAsia" w:hint="eastAsia"/>
          <w:sz w:val="24"/>
        </w:rPr>
        <w:t>销毁二叉树</w:t>
      </w:r>
    </w:p>
    <w:p w14:paraId="6D7C62A3" w14:textId="61BFDE2A" w:rsidR="00092AE8" w:rsidRDefault="00092AE8" w:rsidP="00092AE8">
      <w:pPr>
        <w:ind w:left="420"/>
        <w:rPr>
          <w:rFonts w:eastAsiaTheme="minorEastAsia"/>
          <w:sz w:val="24"/>
        </w:rPr>
      </w:pPr>
      <w:r w:rsidRPr="00092AE8">
        <w:rPr>
          <w:rFonts w:eastAsiaTheme="minorEastAsia"/>
          <w:sz w:val="24"/>
        </w:rPr>
        <w:t xml:space="preserve">    assert(DestroyBiTree(test_bitree) == OK);</w:t>
      </w:r>
    </w:p>
    <w:p w14:paraId="25E296EC" w14:textId="77777777" w:rsidR="00E9520D" w:rsidRDefault="00E9520D" w:rsidP="00092AE8">
      <w:pPr>
        <w:ind w:left="420"/>
        <w:rPr>
          <w:rFonts w:eastAsiaTheme="minorEastAsia"/>
          <w:sz w:val="24"/>
        </w:rPr>
      </w:pPr>
    </w:p>
    <w:p w14:paraId="00C49655" w14:textId="77777777" w:rsidR="00E9520D" w:rsidRPr="00092AE8" w:rsidRDefault="00E9520D" w:rsidP="00092AE8">
      <w:pPr>
        <w:ind w:left="420"/>
        <w:rPr>
          <w:rFonts w:eastAsiaTheme="minorEastAsia"/>
          <w:sz w:val="24"/>
        </w:rPr>
      </w:pPr>
    </w:p>
    <w:p w14:paraId="1EF276AE" w14:textId="2418A9A8" w:rsidR="00DB5E6B" w:rsidRDefault="00EF6EDB" w:rsidP="00EF6EDB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四、</w:t>
      </w:r>
      <w:r w:rsidR="00DB5E6B" w:rsidRPr="002D76D5">
        <w:rPr>
          <w:rFonts w:eastAsiaTheme="minorEastAsia"/>
          <w:sz w:val="24"/>
        </w:rPr>
        <w:t>测试</w:t>
      </w:r>
      <w:r w:rsidR="0089177E">
        <w:rPr>
          <w:rFonts w:eastAsiaTheme="minorEastAsia"/>
          <w:sz w:val="24"/>
        </w:rPr>
        <w:t>结果如以下测试图所示</w:t>
      </w:r>
      <w:r w:rsidR="00DB5E6B" w:rsidRPr="002D76D5">
        <w:rPr>
          <w:rFonts w:eastAsiaTheme="minorEastAsia"/>
          <w:sz w:val="24"/>
        </w:rPr>
        <w:t>，所有断言成功，程序正常退出，结果符合预期。</w:t>
      </w:r>
    </w:p>
    <w:p w14:paraId="351C460E" w14:textId="727E2881" w:rsidR="00F7697A" w:rsidRDefault="00CA60CD" w:rsidP="00FF5D96">
      <w:pPr>
        <w:tabs>
          <w:tab w:val="left" w:pos="420"/>
          <w:tab w:val="left" w:pos="840"/>
          <w:tab w:val="left" w:pos="1260"/>
          <w:tab w:val="left" w:pos="1680"/>
          <w:tab w:val="left" w:pos="2100"/>
        </w:tabs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  <w:t>1.</w:t>
      </w:r>
      <w:r>
        <w:rPr>
          <w:rFonts w:eastAsiaTheme="minorEastAsia"/>
          <w:sz w:val="24"/>
        </w:rPr>
        <w:t>不存在二叉树</w:t>
      </w:r>
    </w:p>
    <w:p w14:paraId="0E6C58C8" w14:textId="421877C3" w:rsidR="00FF5D96" w:rsidRPr="009D41C1" w:rsidRDefault="00FF5D96" w:rsidP="009D41C1">
      <w:pPr>
        <w:widowControl/>
        <w:tabs>
          <w:tab w:val="left" w:pos="420"/>
          <w:tab w:val="left" w:pos="840"/>
          <w:tab w:val="left" w:pos="1260"/>
          <w:tab w:val="left" w:pos="1680"/>
          <w:tab w:val="left" w:pos="2100"/>
        </w:tabs>
        <w:jc w:val="left"/>
        <w:rPr>
          <w:rFonts w:ascii="宋体" w:hAnsi="宋体" w:cs="宋体"/>
          <w:kern w:val="0"/>
          <w:sz w:val="24"/>
        </w:rPr>
      </w:pPr>
      <w:r w:rsidRPr="00FF5D96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63E0731" wp14:editId="16BE6664">
            <wp:extent cx="6124575" cy="3162300"/>
            <wp:effectExtent l="0" t="0" r="9525" b="0"/>
            <wp:docPr id="18" name="图片 18" descr="C:\Users\gzsxkj171\AppData\Roaming\Tencent\Users\2426543832\QQ\WinTemp\RichOle\VPE4ZW[M}PF$@HM808U929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gzsxkj171\AppData\Roaming\Tencent\Users\2426543832\QQ\WinTemp\RichOle\VPE4ZW[M}PF$@HM808U929B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59D053" w14:textId="41583CF5" w:rsidR="00CA60CD" w:rsidRDefault="00CA60CD" w:rsidP="00FF5D96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>2.</w:t>
      </w:r>
      <w:r>
        <w:rPr>
          <w:rFonts w:eastAsiaTheme="minorEastAsia"/>
          <w:sz w:val="24"/>
        </w:rPr>
        <w:t>空二叉树</w:t>
      </w:r>
    </w:p>
    <w:p w14:paraId="166CB758" w14:textId="60620F33" w:rsidR="00690C75" w:rsidRPr="00690C75" w:rsidRDefault="00690C75" w:rsidP="00690C75">
      <w:pPr>
        <w:widowControl/>
        <w:jc w:val="left"/>
        <w:rPr>
          <w:rFonts w:ascii="宋体" w:hAnsi="宋体" w:cs="宋体"/>
          <w:kern w:val="0"/>
          <w:sz w:val="24"/>
        </w:rPr>
      </w:pPr>
      <w:r w:rsidRPr="00690C75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7366295" wp14:editId="79A2FF4C">
            <wp:extent cx="6096000" cy="3676650"/>
            <wp:effectExtent l="0" t="0" r="0" b="0"/>
            <wp:docPr id="19" name="图片 19" descr="C:\Users\gzsxkj171\AppData\Roaming\Tencent\Users\2426543832\QQ\WinTemp\RichOle\_2M9J(7R63K8OJHHJ@[L%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gzsxkj171\AppData\Roaming\Tencent\Users\2426543832\QQ\WinTemp\RichOle\_2M9J(7R63K8OJHHJ@[L%IL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269492" w14:textId="081BCB99" w:rsidR="00CA60CD" w:rsidRDefault="00CA60CD" w:rsidP="00B94A44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  <w:t>3.</w:t>
      </w:r>
      <w:r>
        <w:rPr>
          <w:rFonts w:eastAsiaTheme="minorEastAsia"/>
          <w:sz w:val="24"/>
        </w:rPr>
        <w:t>字母二叉树</w:t>
      </w:r>
    </w:p>
    <w:p w14:paraId="3E443282" w14:textId="6234CFF8" w:rsidR="00492FAA" w:rsidRDefault="00492FAA" w:rsidP="00B94A44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>定位函数</w:t>
      </w:r>
      <w:r>
        <w:rPr>
          <w:rFonts w:eastAsiaTheme="minorEastAsia" w:hint="eastAsia"/>
          <w:sz w:val="24"/>
        </w:rPr>
        <w:t>Locate</w:t>
      </w:r>
    </w:p>
    <w:p w14:paraId="6C26015B" w14:textId="6DAE582A" w:rsidR="0089177E" w:rsidRPr="0089177E" w:rsidRDefault="0089177E" w:rsidP="0089177E">
      <w:pPr>
        <w:widowControl/>
        <w:jc w:val="left"/>
        <w:rPr>
          <w:rFonts w:ascii="宋体" w:hAnsi="宋体" w:cs="宋体"/>
          <w:kern w:val="0"/>
          <w:sz w:val="24"/>
        </w:rPr>
      </w:pPr>
      <w:r w:rsidRPr="0089177E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29BC6D2" wp14:editId="1DE92312">
            <wp:extent cx="6057900" cy="3829050"/>
            <wp:effectExtent l="0" t="0" r="0" b="0"/>
            <wp:docPr id="20" name="图片 20" descr="C:\Users\gzsxkj171\AppData\Roaming\Tencent\Users\2426543832\QQ\WinTemp\RichOle\0T)X5~5E$AY]5Z@11NF6M6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gzsxkj171\AppData\Roaming\Tencent\Users\2426543832\QQ\WinTemp\RichOle\0T)X5~5E$AY]5Z@11NF6M6Q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ACDFE" w14:textId="77777777" w:rsidR="009D41C1" w:rsidRDefault="009D41C1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13F338F7" w14:textId="592E7F0F" w:rsid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lastRenderedPageBreak/>
        <w:t>查询</w:t>
      </w:r>
      <w:r>
        <w:rPr>
          <w:rFonts w:ascii="宋体" w:hAnsi="宋体" w:cs="宋体" w:hint="eastAsia"/>
          <w:kern w:val="0"/>
          <w:sz w:val="24"/>
        </w:rPr>
        <w:t>Data域函数Value</w:t>
      </w:r>
    </w:p>
    <w:p w14:paraId="54452116" w14:textId="0CB2C280" w:rsidR="00445840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 w:rsidRPr="00492F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79B4C1D" wp14:editId="439B112B">
            <wp:extent cx="6076950" cy="4143375"/>
            <wp:effectExtent l="0" t="0" r="0" b="9525"/>
            <wp:docPr id="21" name="图片 21" descr="C:\Users\gzsxkj171\AppData\Roaming\Tencent\Users\2426543832\QQ\WinTemp\RichOle\80B[[@~U8[36UV{L)3_DAF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gzsxkj171\AppData\Roaming\Tencent\Users\2426543832\QQ\WinTemp\RichOle\80B[[@~U8[36UV{L)3_DAF0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D5550" w14:textId="0921D9BC" w:rsid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查询双亲函数</w:t>
      </w:r>
      <w:r>
        <w:rPr>
          <w:rFonts w:ascii="宋体" w:hAnsi="宋体" w:cs="宋体" w:hint="eastAsia"/>
          <w:kern w:val="0"/>
          <w:sz w:val="24"/>
        </w:rPr>
        <w:t>Parent</w:t>
      </w:r>
    </w:p>
    <w:p w14:paraId="77101763" w14:textId="77280EB2" w:rsidR="00492FAA" w:rsidRP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 w:rsidRPr="00492F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306CDC0" wp14:editId="473C80DA">
            <wp:extent cx="6115050" cy="3971925"/>
            <wp:effectExtent l="0" t="0" r="0" b="9525"/>
            <wp:docPr id="22" name="图片 22" descr="C:\Users\gzsxkj171\AppData\Roaming\Tencent\Users\2426543832\QQ\WinTemp\RichOle\{)0S7@GO%P6[8U$LZN`)G(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gzsxkj171\AppData\Roaming\Tencent\Users\2426543832\QQ\WinTemp\RichOle\{)0S7@GO%P6[8U$LZN`)G(D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DC65F1" w14:textId="7411C52E" w:rsidR="00492FAA" w:rsidRP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lastRenderedPageBreak/>
        <w:t>查询孩子函数</w:t>
      </w:r>
      <w:r>
        <w:rPr>
          <w:rFonts w:ascii="宋体" w:hAnsi="宋体" w:cs="宋体"/>
          <w:kern w:val="0"/>
          <w:sz w:val="24"/>
        </w:rPr>
        <w:t>LeftChild与</w:t>
      </w:r>
      <w:r>
        <w:rPr>
          <w:rFonts w:ascii="宋体" w:hAnsi="宋体" w:cs="宋体" w:hint="eastAsia"/>
          <w:kern w:val="0"/>
          <w:sz w:val="24"/>
        </w:rPr>
        <w:t>Right</w:t>
      </w:r>
      <w:r>
        <w:rPr>
          <w:rFonts w:ascii="宋体" w:hAnsi="宋体" w:cs="宋体"/>
          <w:kern w:val="0"/>
          <w:sz w:val="24"/>
        </w:rPr>
        <w:t>Child</w:t>
      </w:r>
    </w:p>
    <w:p w14:paraId="7493266D" w14:textId="6D80FE97" w:rsidR="00492FAA" w:rsidRP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 w:rsidRPr="00492F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0C675E23" wp14:editId="1D269DD0">
            <wp:extent cx="6096000" cy="3971925"/>
            <wp:effectExtent l="0" t="0" r="0" b="9525"/>
            <wp:docPr id="23" name="图片 23" descr="C:\Users\gzsxkj171\AppData\Roaming\Tencent\Users\2426543832\QQ\WinTemp\RichOle\4NJZBEV1U)TEQWA3F]L0XF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gzsxkj171\AppData\Roaming\Tencent\Users\2426543832\QQ\WinTemp\RichOle\4NJZBEV1U)TEQWA3F]L0XFY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97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6753D" w14:textId="78597C96" w:rsid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查询兄弟函数</w:t>
      </w:r>
      <w:r>
        <w:rPr>
          <w:rFonts w:ascii="宋体" w:hAnsi="宋体" w:cs="宋体" w:hint="eastAsia"/>
          <w:kern w:val="0"/>
          <w:sz w:val="24"/>
        </w:rPr>
        <w:t>Left</w:t>
      </w:r>
      <w:r>
        <w:rPr>
          <w:rFonts w:ascii="宋体" w:hAnsi="宋体" w:cs="宋体"/>
          <w:kern w:val="0"/>
          <w:sz w:val="24"/>
        </w:rPr>
        <w:t>Sibling与</w:t>
      </w:r>
      <w:r>
        <w:rPr>
          <w:rFonts w:ascii="宋体" w:hAnsi="宋体" w:cs="宋体" w:hint="eastAsia"/>
          <w:kern w:val="0"/>
          <w:sz w:val="24"/>
        </w:rPr>
        <w:t>Right</w:t>
      </w:r>
      <w:r>
        <w:rPr>
          <w:rFonts w:ascii="宋体" w:hAnsi="宋体" w:cs="宋体"/>
          <w:kern w:val="0"/>
          <w:sz w:val="24"/>
        </w:rPr>
        <w:t>Sibling</w:t>
      </w:r>
    </w:p>
    <w:p w14:paraId="13477DB2" w14:textId="34D07310" w:rsidR="00492FAA" w:rsidRP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 w:rsidRPr="00492F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49A01E5" wp14:editId="57C17C75">
            <wp:extent cx="6134100" cy="2914650"/>
            <wp:effectExtent l="0" t="0" r="0" b="0"/>
            <wp:docPr id="24" name="图片 24" descr="C:\Users\gzsxkj171\AppData\Roaming\Tencent\Users\2426543832\QQ\WinTemp\RichOle\Z@NUMH$UALS0{GESNQS)UM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gzsxkj171\AppData\Roaming\Tencent\Users\2426543832\QQ\WinTemp\RichOle\Z@NUMH$UALS0{GESNQS)UMJ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410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CE30B" w14:textId="77777777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633EC17D" w14:textId="77777777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7991B47C" w14:textId="77777777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65C5F307" w14:textId="77777777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760948A7" w14:textId="77777777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5D352B33" w14:textId="5476356B" w:rsidR="00630334" w:rsidRDefault="00630334" w:rsidP="00492FAA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lastRenderedPageBreak/>
        <w:t>前/中/后序遍历，凹入表/广义表打印</w:t>
      </w:r>
    </w:p>
    <w:p w14:paraId="68F48DC7" w14:textId="147A98CA" w:rsidR="00492FAA" w:rsidRPr="00492FAA" w:rsidRDefault="00492FAA" w:rsidP="00492FAA">
      <w:pPr>
        <w:widowControl/>
        <w:jc w:val="left"/>
        <w:rPr>
          <w:rFonts w:ascii="宋体" w:hAnsi="宋体" w:cs="宋体"/>
          <w:kern w:val="0"/>
          <w:sz w:val="24"/>
        </w:rPr>
      </w:pPr>
      <w:r w:rsidRPr="00492FAA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5DD6190" wp14:editId="3B06F1E4">
            <wp:extent cx="6096000" cy="6115050"/>
            <wp:effectExtent l="0" t="0" r="0" b="0"/>
            <wp:docPr id="25" name="图片 25" descr="C:\Users\gzsxkj171\AppData\Roaming\Tencent\Users\2426543832\QQ\WinTemp\RichOle\}Z`JA]Q(G$UQ`CPXW7_T}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gzsxkj171\AppData\Roaming\Tencent\Users\2426543832\QQ\WinTemp\RichOle\}Z`JA]Q(G$UQ`CPXW7_T}RN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11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828BE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4DCFCB6D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37BBFC99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41D657EB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56F7A025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74C79A1C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287008E1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6D115802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4D6A2E60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08B3D262" w14:textId="4151CB5D" w:rsidR="00492FAA" w:rsidRDefault="00BA3CE2" w:rsidP="009648C3">
      <w:pPr>
        <w:spacing w:line="300" w:lineRule="auto"/>
        <w:rPr>
          <w:rFonts w:eastAsiaTheme="minorEastAsia"/>
          <w:sz w:val="24"/>
        </w:rPr>
      </w:pPr>
      <w:r w:rsidRPr="00BA3CE2">
        <w:rPr>
          <w:rFonts w:eastAsiaTheme="minorEastAsia"/>
          <w:sz w:val="24"/>
        </w:rPr>
        <w:lastRenderedPageBreak/>
        <w:t>赋值函数</w:t>
      </w:r>
      <w:r>
        <w:rPr>
          <w:rFonts w:eastAsiaTheme="minorEastAsia" w:hint="eastAsia"/>
          <w:sz w:val="24"/>
        </w:rPr>
        <w:t>Assign</w:t>
      </w:r>
    </w:p>
    <w:p w14:paraId="6A3CA561" w14:textId="0E82A387" w:rsidR="00514665" w:rsidRPr="00514665" w:rsidRDefault="00514665" w:rsidP="00514665">
      <w:pPr>
        <w:widowControl/>
        <w:jc w:val="left"/>
        <w:rPr>
          <w:rFonts w:ascii="宋体" w:hAnsi="宋体" w:cs="宋体"/>
          <w:kern w:val="0"/>
          <w:sz w:val="24"/>
        </w:rPr>
      </w:pPr>
      <w:r w:rsidRPr="00514665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4841594" wp14:editId="0F8C2561">
            <wp:extent cx="6115050" cy="6705600"/>
            <wp:effectExtent l="0" t="0" r="0" b="0"/>
            <wp:docPr id="26" name="图片 26" descr="C:\Users\gzsxkj171\AppData\Roaming\Tencent\Users\2426543832\QQ\WinTemp\RichOle\7DL)_M@ONLXK{%G2W23ZOM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gzsxkj171\AppData\Roaming\Tencent\Users\2426543832\QQ\WinTemp\RichOle\7DL)_M@ONLXK{%G2W23ZOM9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70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FDC9BB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5430FAEA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7616BB6C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612104F6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4AC82C68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7C5C5FDA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7ED638BC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50692123" w14:textId="4BDA913B" w:rsidR="00514665" w:rsidRDefault="00514665" w:rsidP="009648C3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>插入函数</w:t>
      </w:r>
      <w:r>
        <w:rPr>
          <w:rFonts w:eastAsiaTheme="minorEastAsia" w:hint="eastAsia"/>
          <w:sz w:val="24"/>
        </w:rPr>
        <w:t>Insert</w:t>
      </w:r>
      <w:r>
        <w:rPr>
          <w:rFonts w:eastAsiaTheme="minorEastAsia"/>
          <w:sz w:val="24"/>
        </w:rPr>
        <w:t>Child</w:t>
      </w:r>
    </w:p>
    <w:p w14:paraId="41E90A2C" w14:textId="0AD69AD0" w:rsidR="00514665" w:rsidRPr="00514665" w:rsidRDefault="00514665" w:rsidP="00514665">
      <w:pPr>
        <w:widowControl/>
        <w:jc w:val="left"/>
        <w:rPr>
          <w:rFonts w:ascii="宋体" w:hAnsi="宋体" w:cs="宋体"/>
          <w:kern w:val="0"/>
          <w:sz w:val="24"/>
        </w:rPr>
      </w:pPr>
      <w:r w:rsidRPr="00514665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6FDFC9" wp14:editId="286020CA">
            <wp:extent cx="6096000" cy="6438900"/>
            <wp:effectExtent l="0" t="0" r="0" b="0"/>
            <wp:docPr id="27" name="图片 27" descr="C:\Users\gzsxkj171\AppData\Roaming\Tencent\Users\2426543832\QQ\WinTemp\RichOle\HX(D5_97SY4HY2`(TQ0UDJ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gzsxkj171\AppData\Roaming\Tencent\Users\2426543832\QQ\WinTemp\RichOle\HX(D5_97SY4HY2`(TQ0UDJ6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3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D8C50" w14:textId="4497D7D1" w:rsidR="00514665" w:rsidRPr="00514665" w:rsidRDefault="00514665" w:rsidP="00514665">
      <w:pPr>
        <w:widowControl/>
        <w:jc w:val="left"/>
        <w:rPr>
          <w:rFonts w:ascii="宋体" w:hAnsi="宋体" w:cs="宋体"/>
          <w:kern w:val="0"/>
          <w:sz w:val="24"/>
        </w:rPr>
      </w:pPr>
      <w:r w:rsidRPr="00514665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151F5286" wp14:editId="4916AF7C">
            <wp:extent cx="6086475" cy="5295900"/>
            <wp:effectExtent l="0" t="0" r="9525" b="0"/>
            <wp:docPr id="28" name="图片 28" descr="C:\Users\gzsxkj171\AppData\Roaming\Tencent\Users\2426543832\QQ\WinTemp\RichOle\}E0RF[1447$$Y2BF[3ZMB~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C:\Users\gzsxkj171\AppData\Roaming\Tencent\Users\2426543832\QQ\WinTemp\RichOle\}E0RF[1447$$Y2BF[3ZMB~K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529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C0175" w14:textId="4770646F" w:rsidR="00514665" w:rsidRPr="00514665" w:rsidRDefault="00514665" w:rsidP="00514665">
      <w:pPr>
        <w:widowControl/>
        <w:jc w:val="left"/>
        <w:rPr>
          <w:rFonts w:ascii="宋体" w:hAnsi="宋体" w:cs="宋体"/>
          <w:kern w:val="0"/>
          <w:sz w:val="24"/>
        </w:rPr>
      </w:pPr>
      <w:r w:rsidRPr="00514665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8432D41" wp14:editId="6BCCA4AF">
            <wp:extent cx="6096000" cy="3143250"/>
            <wp:effectExtent l="0" t="0" r="0" b="0"/>
            <wp:docPr id="29" name="图片 29" descr="C:\Users\gzsxkj171\AppData\Roaming\Tencent\Users\2426543832\QQ\WinTemp\RichOle\~IS%II4DHDDJ90]%@7`Z{0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gzsxkj171\AppData\Roaming\Tencent\Users\2426543832\QQ\WinTemp\RichOle\~IS%II4DHDDJ90]%@7`Z{0R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26A1D" w14:textId="5C9086F7" w:rsidR="00514665" w:rsidRDefault="001F2677" w:rsidP="009648C3">
      <w:pPr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>删除函数</w:t>
      </w:r>
      <w:r>
        <w:rPr>
          <w:rFonts w:eastAsiaTheme="minorEastAsia" w:hint="eastAsia"/>
          <w:sz w:val="24"/>
        </w:rPr>
        <w:t>Delete</w:t>
      </w:r>
      <w:r>
        <w:rPr>
          <w:rFonts w:eastAsiaTheme="minorEastAsia"/>
          <w:sz w:val="24"/>
        </w:rPr>
        <w:t>Child</w:t>
      </w:r>
    </w:p>
    <w:p w14:paraId="1FF9C470" w14:textId="151BE695" w:rsidR="001F2677" w:rsidRPr="001F2677" w:rsidRDefault="001F2677" w:rsidP="001F2677">
      <w:pPr>
        <w:widowControl/>
        <w:jc w:val="left"/>
        <w:rPr>
          <w:rFonts w:ascii="宋体" w:hAnsi="宋体" w:cs="宋体"/>
          <w:kern w:val="0"/>
          <w:sz w:val="24"/>
        </w:rPr>
      </w:pPr>
      <w:r w:rsidRPr="001F2677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3FF7C97E" wp14:editId="23E4A1B2">
            <wp:extent cx="6124575" cy="6724650"/>
            <wp:effectExtent l="0" t="0" r="9525" b="0"/>
            <wp:docPr id="30" name="图片 30" descr="C:\Users\gzsxkj171\AppData\Roaming\Tencent\Users\2426543832\QQ\WinTemp\RichOle\S7WS_%3}V`E63NR{N2VA`X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gzsxkj171\AppData\Roaming\Tencent\Users\2426543832\QQ\WinTemp\RichOle\S7WS_%3}V`E63NR{N2VA`XH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72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81F735" w14:textId="77777777" w:rsidR="00514665" w:rsidRDefault="00514665" w:rsidP="009648C3">
      <w:pPr>
        <w:spacing w:line="300" w:lineRule="auto"/>
        <w:rPr>
          <w:rFonts w:eastAsiaTheme="minorEastAsia"/>
          <w:sz w:val="24"/>
        </w:rPr>
      </w:pPr>
    </w:p>
    <w:p w14:paraId="6A69AF74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737CE05C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18B826DB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6BB755BB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7360CD48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63B04827" w14:textId="77777777" w:rsidR="001F2677" w:rsidRDefault="001F2677" w:rsidP="009648C3">
      <w:pPr>
        <w:spacing w:line="300" w:lineRule="auto"/>
        <w:rPr>
          <w:rFonts w:eastAsiaTheme="minorEastAsia"/>
          <w:sz w:val="24"/>
        </w:rPr>
      </w:pPr>
    </w:p>
    <w:p w14:paraId="44791910" w14:textId="601DC120" w:rsidR="001F2677" w:rsidRPr="001F2677" w:rsidRDefault="001F2677" w:rsidP="001F2677">
      <w:pPr>
        <w:widowControl/>
        <w:jc w:val="left"/>
        <w:rPr>
          <w:rFonts w:ascii="宋体" w:hAnsi="宋体" w:cs="宋体"/>
          <w:kern w:val="0"/>
          <w:sz w:val="24"/>
        </w:rPr>
      </w:pPr>
      <w:r w:rsidRPr="001F2677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5CC31E95" wp14:editId="68922A4C">
            <wp:extent cx="6115050" cy="5143500"/>
            <wp:effectExtent l="0" t="0" r="0" b="0"/>
            <wp:docPr id="31" name="图片 31" descr="C:\Users\gzsxkj171\AppData\Roaming\Tencent\Users\2426543832\QQ\WinTemp\RichOle\GKS_X_ND~]79)B~YYCX([8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gzsxkj171\AppData\Roaming\Tencent\Users\2426543832\QQ\WinTemp\RichOle\GKS_X_ND~]79)B~YYCX([8S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14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5A064" w14:textId="46CCD6E3" w:rsidR="00514665" w:rsidRPr="0062285E" w:rsidRDefault="004C7FAE" w:rsidP="0062285E">
      <w:pPr>
        <w:widowControl/>
        <w:jc w:val="left"/>
        <w:rPr>
          <w:rFonts w:ascii="宋体" w:hAnsi="宋体" w:cs="宋体"/>
          <w:kern w:val="0"/>
          <w:sz w:val="24"/>
        </w:rPr>
      </w:pPr>
      <w:r w:rsidRPr="004C7FAE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C46E48C" wp14:editId="6F40F1A4">
            <wp:extent cx="6086475" cy="3257550"/>
            <wp:effectExtent l="0" t="0" r="9525" b="0"/>
            <wp:docPr id="32" name="图片 32" descr="C:\Users\gzsxkj171\AppData\Roaming\Tencent\Users\2426543832\QQ\WinTemp\RichOle\0HDLI)K]}98`~DG9ZZINB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gzsxkj171\AppData\Roaming\Tencent\Users\2426543832\QQ\WinTemp\RichOle\0HDLI)K]}98`~DG9ZZINBT4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7F740" w14:textId="4D100688" w:rsidR="009648C3" w:rsidRPr="00F76E0C" w:rsidRDefault="0062285E" w:rsidP="0062285E">
      <w:pPr>
        <w:spacing w:line="300" w:lineRule="auto"/>
        <w:ind w:firstLine="420"/>
        <w:rPr>
          <w:rFonts w:eastAsiaTheme="minorEastAsia"/>
          <w:sz w:val="24"/>
        </w:rPr>
      </w:pPr>
      <w:r w:rsidRPr="00F76E0C">
        <w:rPr>
          <w:rFonts w:eastAsiaTheme="minorEastAsia"/>
          <w:sz w:val="24"/>
        </w:rPr>
        <w:lastRenderedPageBreak/>
        <w:t>五、</w:t>
      </w:r>
      <w:r w:rsidR="0088560C">
        <w:rPr>
          <w:rFonts w:eastAsiaTheme="minorEastAsia"/>
          <w:sz w:val="24"/>
        </w:rPr>
        <w:t>测试过程</w:t>
      </w:r>
      <w:r w:rsidR="008F693E">
        <w:rPr>
          <w:rFonts w:eastAsiaTheme="minorEastAsia"/>
          <w:sz w:val="24"/>
        </w:rPr>
        <w:t>中</w:t>
      </w:r>
      <w:r w:rsidR="009648C3" w:rsidRPr="00F76E0C">
        <w:rPr>
          <w:rFonts w:eastAsiaTheme="minorEastAsia"/>
          <w:sz w:val="24"/>
        </w:rPr>
        <w:t>未解决重大缺陷</w:t>
      </w:r>
    </w:p>
    <w:p w14:paraId="142C45A1" w14:textId="010FB62F" w:rsidR="009648C3" w:rsidRPr="00F76E0C" w:rsidRDefault="009648C3" w:rsidP="0062285E">
      <w:pPr>
        <w:spacing w:line="300" w:lineRule="auto"/>
        <w:ind w:firstLine="420"/>
        <w:rPr>
          <w:rFonts w:eastAsiaTheme="minorEastAsia"/>
          <w:sz w:val="24"/>
        </w:rPr>
      </w:pPr>
      <w:r w:rsidRPr="00F76E0C">
        <w:rPr>
          <w:rFonts w:eastAsiaTheme="minorEastAsia" w:hint="eastAsia"/>
          <w:sz w:val="24"/>
        </w:rPr>
        <w:t>当创建链表</w:t>
      </w:r>
      <w:r w:rsidR="005A4C0B">
        <w:rPr>
          <w:rFonts w:eastAsiaTheme="minorEastAsia" w:hint="eastAsia"/>
          <w:sz w:val="24"/>
        </w:rPr>
        <w:t>时，</w:t>
      </w:r>
      <w:r w:rsidR="00D349D3">
        <w:rPr>
          <w:rFonts w:eastAsiaTheme="minorEastAsia" w:hint="eastAsia"/>
          <w:sz w:val="24"/>
        </w:rPr>
        <w:t>若</w:t>
      </w:r>
      <w:r w:rsidR="005A4C0B">
        <w:rPr>
          <w:rFonts w:eastAsiaTheme="minorEastAsia" w:hint="eastAsia"/>
          <w:sz w:val="24"/>
        </w:rPr>
        <w:t>用户</w:t>
      </w:r>
      <w:r w:rsidR="00D349D3">
        <w:rPr>
          <w:rFonts w:eastAsiaTheme="minorEastAsia" w:hint="eastAsia"/>
          <w:sz w:val="24"/>
        </w:rPr>
        <w:t>输入的前序序列与中序序列不匹配</w:t>
      </w:r>
      <w:r w:rsidRPr="00F76E0C">
        <w:rPr>
          <w:rFonts w:eastAsiaTheme="minorEastAsia" w:hint="eastAsia"/>
          <w:sz w:val="24"/>
        </w:rPr>
        <w:t>，</w:t>
      </w:r>
      <w:r w:rsidR="00D349D3">
        <w:rPr>
          <w:rFonts w:eastAsiaTheme="minorEastAsia" w:hint="eastAsia"/>
          <w:sz w:val="24"/>
        </w:rPr>
        <w:t>则</w:t>
      </w:r>
      <w:r w:rsidRPr="00F76E0C">
        <w:rPr>
          <w:rFonts w:eastAsiaTheme="minorEastAsia" w:hint="eastAsia"/>
          <w:sz w:val="24"/>
        </w:rPr>
        <w:t>会导致程序直接退出。</w:t>
      </w:r>
    </w:p>
    <w:p w14:paraId="14903DE9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11" w:name="_Toc436566421"/>
      <w:bookmarkStart w:id="112" w:name="_Toc440028164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5.4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实验小结</w:t>
      </w:r>
      <w:bookmarkEnd w:id="111"/>
      <w:bookmarkEnd w:id="112"/>
    </w:p>
    <w:p w14:paraId="7CA3C77E" w14:textId="0474B8F3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一、</w:t>
      </w:r>
      <w:r w:rsidR="0040209B">
        <w:rPr>
          <w:rFonts w:eastAsiaTheme="minorEastAsia"/>
          <w:sz w:val="24"/>
        </w:rPr>
        <w:t>此次实验的断言测试代码达</w:t>
      </w:r>
      <w:r w:rsidR="0047206A">
        <w:rPr>
          <w:rFonts w:eastAsiaTheme="minorEastAsia"/>
          <w:sz w:val="24"/>
        </w:rPr>
        <w:t>422</w:t>
      </w:r>
      <w:r w:rsidR="0040209B">
        <w:rPr>
          <w:rFonts w:eastAsiaTheme="minorEastAsia"/>
          <w:sz w:val="24"/>
        </w:rPr>
        <w:t>行，看似繁琐而无用，但这些代码帮助我排除了许多</w:t>
      </w:r>
      <w:r w:rsidR="0040209B">
        <w:rPr>
          <w:rFonts w:eastAsiaTheme="minorEastAsia"/>
          <w:sz w:val="24"/>
        </w:rPr>
        <w:t>Segmentation Fault</w:t>
      </w:r>
      <w:r w:rsidR="0040209B">
        <w:rPr>
          <w:rFonts w:eastAsiaTheme="minorEastAsia"/>
          <w:sz w:val="24"/>
        </w:rPr>
        <w:t>，极大地加快了</w:t>
      </w:r>
      <w:r w:rsidR="0040209B">
        <w:rPr>
          <w:rFonts w:eastAsiaTheme="minorEastAsia"/>
          <w:sz w:val="24"/>
        </w:rPr>
        <w:t>Debug</w:t>
      </w:r>
      <w:r w:rsidR="0040209B">
        <w:rPr>
          <w:rFonts w:eastAsiaTheme="minorEastAsia"/>
          <w:sz w:val="24"/>
        </w:rPr>
        <w:t>指针方面</w:t>
      </w:r>
      <w:r w:rsidR="0040209B">
        <w:rPr>
          <w:rFonts w:eastAsiaTheme="minorEastAsia"/>
          <w:sz w:val="24"/>
        </w:rPr>
        <w:t>Bug</w:t>
      </w:r>
      <w:r w:rsidR="0040209B">
        <w:rPr>
          <w:rFonts w:eastAsiaTheme="minorEastAsia"/>
          <w:sz w:val="24"/>
        </w:rPr>
        <w:t>的速度。测试用例为含</w:t>
      </w:r>
      <w:r w:rsidR="0040209B">
        <w:rPr>
          <w:rFonts w:eastAsiaTheme="minorEastAsia"/>
          <w:sz w:val="24"/>
        </w:rPr>
        <w:t>A-Z 26</w:t>
      </w:r>
      <w:r w:rsidR="0040209B">
        <w:rPr>
          <w:rFonts w:eastAsiaTheme="minorEastAsia"/>
          <w:sz w:val="24"/>
        </w:rPr>
        <w:t>个字母结点的</w:t>
      </w:r>
      <w:r w:rsidR="0040209B">
        <w:rPr>
          <w:rFonts w:eastAsiaTheme="minorEastAsia"/>
          <w:sz w:val="24"/>
        </w:rPr>
        <w:t>8</w:t>
      </w:r>
      <w:r w:rsidR="0040209B">
        <w:rPr>
          <w:rFonts w:eastAsiaTheme="minorEastAsia"/>
          <w:sz w:val="24"/>
        </w:rPr>
        <w:t>层二叉树，极具代表性，且进行了</w:t>
      </w:r>
      <w:r w:rsidR="0040209B">
        <w:rPr>
          <w:rFonts w:eastAsiaTheme="minorEastAsia" w:hint="eastAsia"/>
          <w:sz w:val="24"/>
        </w:rPr>
        <w:t xml:space="preserve"> </w:t>
      </w:r>
      <w:r w:rsidR="0040209B">
        <w:rPr>
          <w:rFonts w:eastAsiaTheme="minorEastAsia" w:hint="eastAsia"/>
          <w:sz w:val="24"/>
        </w:rPr>
        <w:t>不存在二叉树</w:t>
      </w:r>
      <w:r w:rsidR="0040209B">
        <w:rPr>
          <w:rFonts w:eastAsiaTheme="minorEastAsia" w:hint="eastAsia"/>
          <w:sz w:val="24"/>
        </w:rPr>
        <w:t xml:space="preserve"> </w:t>
      </w:r>
      <w:r w:rsidR="0040209B">
        <w:rPr>
          <w:rFonts w:eastAsiaTheme="minorEastAsia" w:hint="eastAsia"/>
          <w:sz w:val="24"/>
        </w:rPr>
        <w:t>与</w:t>
      </w:r>
      <w:r w:rsidR="0040209B">
        <w:rPr>
          <w:rFonts w:eastAsiaTheme="minorEastAsia" w:hint="eastAsia"/>
          <w:sz w:val="24"/>
        </w:rPr>
        <w:t xml:space="preserve"> </w:t>
      </w:r>
      <w:r w:rsidR="0040209B">
        <w:rPr>
          <w:rFonts w:eastAsiaTheme="minorEastAsia" w:hint="eastAsia"/>
          <w:sz w:val="24"/>
        </w:rPr>
        <w:t>空二叉树的模块检查，使得最终的系统具有较好的健壮性和容错性。这一切都是编写断言测试代码带来的良好结果。</w:t>
      </w:r>
      <w:r w:rsidR="00F807EA">
        <w:rPr>
          <w:rFonts w:eastAsiaTheme="minorEastAsia" w:hint="eastAsia"/>
          <w:sz w:val="24"/>
        </w:rPr>
        <w:t>先写好测试代码，再写功能代码，未尝不是一种有效的编程选择</w:t>
      </w:r>
      <w:r w:rsidR="00A24297">
        <w:rPr>
          <w:rFonts w:eastAsiaTheme="minorEastAsia" w:hint="eastAsia"/>
          <w:sz w:val="24"/>
        </w:rPr>
        <w:t>；</w:t>
      </w:r>
    </w:p>
    <w:p w14:paraId="3229214A" w14:textId="48157DF4" w:rsidR="00DB5E6B" w:rsidRPr="002D76D5" w:rsidRDefault="00DB5E6B" w:rsidP="00047C5D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047C5D">
        <w:rPr>
          <w:rFonts w:eastAsiaTheme="minorEastAsia"/>
          <w:sz w:val="24"/>
        </w:rPr>
        <w:t>二、</w:t>
      </w:r>
      <w:r w:rsidR="004D6884">
        <w:rPr>
          <w:rFonts w:eastAsiaTheme="minorEastAsia"/>
          <w:sz w:val="24"/>
        </w:rPr>
        <w:t>在寻找如何监视变量</w:t>
      </w:r>
      <w:r w:rsidR="00047C5D">
        <w:rPr>
          <w:rFonts w:eastAsiaTheme="minorEastAsia"/>
          <w:sz w:val="24"/>
        </w:rPr>
        <w:t>时</w:t>
      </w:r>
      <w:r w:rsidR="004D6884">
        <w:rPr>
          <w:rFonts w:eastAsiaTheme="minorEastAsia"/>
          <w:sz w:val="24"/>
        </w:rPr>
        <w:t>，</w:t>
      </w:r>
      <w:r w:rsidR="00A91050">
        <w:rPr>
          <w:rFonts w:eastAsiaTheme="minorEastAsia"/>
          <w:sz w:val="24"/>
        </w:rPr>
        <w:t>通过大致浏览一些</w:t>
      </w:r>
      <w:r w:rsidR="00A91050">
        <w:rPr>
          <w:rFonts w:eastAsiaTheme="minorEastAsia"/>
          <w:sz w:val="24"/>
        </w:rPr>
        <w:t>GDB</w:t>
      </w:r>
      <w:r w:rsidR="00A91050">
        <w:rPr>
          <w:rFonts w:eastAsiaTheme="minorEastAsia"/>
          <w:sz w:val="24"/>
        </w:rPr>
        <w:t>手册，发现</w:t>
      </w:r>
      <w:r w:rsidR="00A91050">
        <w:rPr>
          <w:rFonts w:eastAsiaTheme="minorEastAsia"/>
          <w:sz w:val="24"/>
        </w:rPr>
        <w:t>GDB</w:t>
      </w:r>
      <w:r w:rsidR="00A91050">
        <w:rPr>
          <w:rFonts w:eastAsiaTheme="minorEastAsia"/>
          <w:sz w:val="24"/>
        </w:rPr>
        <w:t>有太多神奇的用法，是集成开发环境中的套壳调试器</w:t>
      </w:r>
      <w:r w:rsidR="00A91050">
        <w:rPr>
          <w:rFonts w:eastAsiaTheme="minorEastAsia" w:hint="eastAsia"/>
          <w:sz w:val="24"/>
        </w:rPr>
        <w:t>(</w:t>
      </w:r>
      <w:r w:rsidR="00A91050">
        <w:rPr>
          <w:rFonts w:eastAsiaTheme="minorEastAsia"/>
          <w:sz w:val="24"/>
        </w:rPr>
        <w:t>尽管也是</w:t>
      </w:r>
      <w:r w:rsidR="00A91050">
        <w:rPr>
          <w:rFonts w:eastAsiaTheme="minorEastAsia"/>
          <w:sz w:val="24"/>
        </w:rPr>
        <w:t>GDB</w:t>
      </w:r>
      <w:r w:rsidR="00A91050">
        <w:rPr>
          <w:rFonts w:eastAsiaTheme="minorEastAsia" w:hint="eastAsia"/>
          <w:sz w:val="24"/>
        </w:rPr>
        <w:t>)</w:t>
      </w:r>
      <w:r w:rsidR="00A91050">
        <w:rPr>
          <w:rFonts w:eastAsiaTheme="minorEastAsia" w:hint="eastAsia"/>
          <w:sz w:val="24"/>
        </w:rPr>
        <w:t>无法实现的，再一次感受到了</w:t>
      </w:r>
      <w:r w:rsidR="00A91050">
        <w:rPr>
          <w:rFonts w:eastAsiaTheme="minorEastAsia" w:hint="eastAsia"/>
          <w:sz w:val="24"/>
        </w:rPr>
        <w:t>GDB</w:t>
      </w:r>
      <w:r w:rsidR="00A91050">
        <w:rPr>
          <w:rFonts w:eastAsiaTheme="minorEastAsia" w:hint="eastAsia"/>
          <w:sz w:val="24"/>
        </w:rPr>
        <w:t>的强大魅力</w:t>
      </w:r>
      <w:r w:rsidR="004D6884">
        <w:rPr>
          <w:rFonts w:eastAsiaTheme="minorEastAsia" w:hint="eastAsia"/>
          <w:sz w:val="24"/>
        </w:rPr>
        <w:t>，是个值得细细学习的强大工具</w:t>
      </w:r>
      <w:r w:rsidR="00A91050">
        <w:rPr>
          <w:rFonts w:eastAsiaTheme="minorEastAsia"/>
          <w:sz w:val="24"/>
        </w:rPr>
        <w:t>；</w:t>
      </w:r>
    </w:p>
    <w:p w14:paraId="6EEED8BD" w14:textId="69D9EA26" w:rsidR="00DB5E6B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三、</w:t>
      </w:r>
      <w:r w:rsidR="007E7580">
        <w:rPr>
          <w:rFonts w:eastAsiaTheme="minorEastAsia"/>
          <w:sz w:val="24"/>
        </w:rPr>
        <w:t>通过实现</w:t>
      </w:r>
      <w:r w:rsidR="007E7580">
        <w:rPr>
          <w:rFonts w:eastAsiaTheme="minorEastAsia" w:hint="eastAsia"/>
          <w:sz w:val="24"/>
        </w:rPr>
        <w:t>二叉链</w:t>
      </w:r>
      <w:r w:rsidR="007E7580" w:rsidRPr="002D76D5">
        <w:rPr>
          <w:rFonts w:eastAsiaTheme="minorEastAsia"/>
          <w:sz w:val="24"/>
        </w:rPr>
        <w:t>存储</w:t>
      </w:r>
      <w:r w:rsidR="0037702A">
        <w:rPr>
          <w:rFonts w:eastAsiaTheme="minorEastAsia"/>
          <w:sz w:val="24"/>
        </w:rPr>
        <w:t>二叉树</w:t>
      </w:r>
      <w:r w:rsidR="007E7580" w:rsidRPr="002D76D5">
        <w:rPr>
          <w:rFonts w:eastAsiaTheme="minorEastAsia"/>
          <w:sz w:val="24"/>
        </w:rPr>
        <w:t>的基本操作，加强了对</w:t>
      </w:r>
      <w:r w:rsidR="00462D77">
        <w:rPr>
          <w:rFonts w:eastAsiaTheme="minorEastAsia"/>
          <w:sz w:val="24"/>
        </w:rPr>
        <w:t>二叉树</w:t>
      </w:r>
      <w:r w:rsidR="002754EA">
        <w:rPr>
          <w:rFonts w:eastAsiaTheme="minorEastAsia"/>
          <w:sz w:val="24"/>
        </w:rPr>
        <w:t>的理解和使用，希望能为以后的数据结构学习带来帮助</w:t>
      </w:r>
      <w:r w:rsidR="00310BB6">
        <w:rPr>
          <w:rFonts w:eastAsiaTheme="minorEastAsia"/>
          <w:sz w:val="24"/>
        </w:rPr>
        <w:t>；</w:t>
      </w:r>
    </w:p>
    <w:p w14:paraId="6A2FDE01" w14:textId="53AF1B2A" w:rsidR="00310BB6" w:rsidRPr="002D76D5" w:rsidRDefault="00310BB6" w:rsidP="00DB5E6B">
      <w:pPr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>四、</w:t>
      </w:r>
      <w:r w:rsidR="00777553">
        <w:rPr>
          <w:rFonts w:eastAsiaTheme="minorEastAsia"/>
          <w:sz w:val="24"/>
        </w:rPr>
        <w:t>通过</w:t>
      </w:r>
      <w:r>
        <w:rPr>
          <w:rFonts w:eastAsiaTheme="minorEastAsia"/>
          <w:sz w:val="24"/>
        </w:rPr>
        <w:t>大量使用递归</w:t>
      </w:r>
      <w:r w:rsidR="00777553">
        <w:rPr>
          <w:rFonts w:eastAsiaTheme="minorEastAsia"/>
          <w:sz w:val="24"/>
        </w:rPr>
        <w:t>操作</w:t>
      </w:r>
      <w:r>
        <w:rPr>
          <w:rFonts w:eastAsiaTheme="minorEastAsia"/>
          <w:sz w:val="24"/>
        </w:rPr>
        <w:t>，对递归算法有了更深层次的理解。</w:t>
      </w:r>
      <w:r w:rsidR="00193015">
        <w:rPr>
          <w:rFonts w:eastAsiaTheme="minorEastAsia"/>
          <w:sz w:val="24"/>
        </w:rPr>
        <w:t>理解了通过</w:t>
      </w:r>
      <w:r>
        <w:rPr>
          <w:rFonts w:eastAsiaTheme="minorEastAsia"/>
          <w:sz w:val="24"/>
        </w:rPr>
        <w:t>函数调用栈</w:t>
      </w:r>
      <w:r w:rsidR="00193015">
        <w:rPr>
          <w:rFonts w:eastAsiaTheme="minorEastAsia"/>
          <w:sz w:val="24"/>
        </w:rPr>
        <w:t>、</w:t>
      </w:r>
      <w:r>
        <w:rPr>
          <w:rFonts w:eastAsiaTheme="minorEastAsia"/>
          <w:sz w:val="24"/>
        </w:rPr>
        <w:t>队列实现</w:t>
      </w:r>
      <w:r w:rsidR="00193015">
        <w:rPr>
          <w:rFonts w:eastAsiaTheme="minorEastAsia"/>
          <w:sz w:val="24"/>
        </w:rPr>
        <w:t>深度</w:t>
      </w:r>
      <w:r w:rsidR="00BC6ED3">
        <w:rPr>
          <w:rFonts w:eastAsiaTheme="minorEastAsia"/>
          <w:sz w:val="24"/>
        </w:rPr>
        <w:t>优先搜索算法</w:t>
      </w:r>
      <w:r w:rsidR="006E43A2">
        <w:rPr>
          <w:rFonts w:eastAsiaTheme="minorEastAsia" w:hint="eastAsia"/>
          <w:sz w:val="24"/>
        </w:rPr>
        <w:t>(</w:t>
      </w:r>
      <w:r w:rsidR="006E43A2">
        <w:rPr>
          <w:rFonts w:eastAsiaTheme="minorEastAsia" w:hint="eastAsia"/>
          <w:sz w:val="24"/>
        </w:rPr>
        <w:t>如前序遍历算法</w:t>
      </w:r>
      <w:r w:rsidR="006E43A2">
        <w:rPr>
          <w:rFonts w:eastAsiaTheme="minorEastAsia" w:hint="eastAsia"/>
          <w:sz w:val="24"/>
        </w:rPr>
        <w:t>)</w:t>
      </w:r>
      <w:r w:rsidR="00193015">
        <w:rPr>
          <w:rFonts w:eastAsiaTheme="minorEastAsia"/>
          <w:sz w:val="24"/>
        </w:rPr>
        <w:t>与</w:t>
      </w:r>
      <w:r>
        <w:rPr>
          <w:rFonts w:eastAsiaTheme="minorEastAsia"/>
          <w:sz w:val="24"/>
        </w:rPr>
        <w:t>广度</w:t>
      </w:r>
      <w:r w:rsidR="00BC6ED3">
        <w:rPr>
          <w:rFonts w:eastAsiaTheme="minorEastAsia"/>
          <w:sz w:val="24"/>
        </w:rPr>
        <w:t>优先</w:t>
      </w:r>
      <w:r>
        <w:rPr>
          <w:rFonts w:eastAsiaTheme="minorEastAsia"/>
          <w:sz w:val="24"/>
        </w:rPr>
        <w:t>搜索算法</w:t>
      </w:r>
      <w:r>
        <w:rPr>
          <w:rFonts w:eastAsiaTheme="minorEastAsia" w:hint="eastAsia"/>
          <w:sz w:val="24"/>
        </w:rPr>
        <w:t>(</w:t>
      </w:r>
      <w:r>
        <w:rPr>
          <w:rFonts w:eastAsiaTheme="minorEastAsia" w:hint="eastAsia"/>
          <w:sz w:val="24"/>
        </w:rPr>
        <w:t>如层序遍历算法</w:t>
      </w:r>
      <w:r>
        <w:rPr>
          <w:rFonts w:eastAsiaTheme="minorEastAsia" w:hint="eastAsia"/>
          <w:sz w:val="24"/>
        </w:rPr>
        <w:t>)</w:t>
      </w:r>
      <w:r w:rsidR="002754EA">
        <w:rPr>
          <w:rFonts w:eastAsiaTheme="minorEastAsia" w:hint="eastAsia"/>
          <w:sz w:val="24"/>
        </w:rPr>
        <w:t>。</w:t>
      </w:r>
    </w:p>
    <w:p w14:paraId="0802CC0B" w14:textId="77777777" w:rsidR="00DB5E6B" w:rsidRPr="002D76D5" w:rsidRDefault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6E5A7CE3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207607D4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6B171120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实验报告的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DB5E6B" w:rsidRPr="002D76D5" w14:paraId="5AAAA140" w14:textId="77777777" w:rsidTr="006F407F">
        <w:trPr>
          <w:trHeight w:val="5526"/>
        </w:trPr>
        <w:tc>
          <w:tcPr>
            <w:tcW w:w="8897" w:type="dxa"/>
          </w:tcPr>
          <w:p w14:paraId="6EF8F2E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5F8B98E7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975C20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5A1D79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CD8B38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06BABD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DAD201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5B5E8C7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EAFF7E0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FC5478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E57041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B453A7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9E13CD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30E84BA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5EF909D0" w14:textId="77777777" w:rsidR="00DB5E6B" w:rsidRPr="002D76D5" w:rsidRDefault="00DB5E6B" w:rsidP="00DB5E6B">
      <w:pPr>
        <w:jc w:val="center"/>
        <w:rPr>
          <w:rFonts w:eastAsiaTheme="minorEastAsia"/>
        </w:rPr>
      </w:pPr>
    </w:p>
    <w:p w14:paraId="12FA4A2E" w14:textId="77777777" w:rsidR="00DB5E6B" w:rsidRPr="002D76D5" w:rsidRDefault="00DB5E6B" w:rsidP="00DB5E6B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DB5E6B" w:rsidRPr="002D76D5" w14:paraId="4326D2C4" w14:textId="77777777" w:rsidTr="006F407F">
        <w:trPr>
          <w:trHeight w:val="946"/>
          <w:jc w:val="center"/>
        </w:trPr>
        <w:tc>
          <w:tcPr>
            <w:tcW w:w="1220" w:type="dxa"/>
          </w:tcPr>
          <w:p w14:paraId="26FC837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404CC513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C31370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6717F7A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1D85B1A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CFCBBD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76BF0A1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19F2C5D0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19B6B8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1279891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5B8C154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8196FA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72DC52B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095E57E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35E101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4A9CAC9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7795A29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28CAD7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29E68F4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0D14999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A54680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DB5E6B" w:rsidRPr="002D76D5" w14:paraId="33991EB3" w14:textId="77777777" w:rsidTr="006F407F">
        <w:trPr>
          <w:trHeight w:val="667"/>
          <w:jc w:val="center"/>
        </w:trPr>
        <w:tc>
          <w:tcPr>
            <w:tcW w:w="1220" w:type="dxa"/>
            <w:vAlign w:val="center"/>
          </w:tcPr>
          <w:p w14:paraId="4370925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50AA744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363BF13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34A14C2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2AF456F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7AB8AB1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1988E3D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1D20EE2A" w14:textId="480333EC" w:rsidR="00DB5E6B" w:rsidRPr="002D76D5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5BFDC817" w14:textId="77777777" w:rsidR="00DB5E6B" w:rsidRPr="002D76D5" w:rsidRDefault="00DB5E6B" w:rsidP="00DB5E6B">
      <w:pPr>
        <w:pStyle w:val="1"/>
        <w:spacing w:beforeLines="50" w:before="156" w:afterLines="50" w:after="156" w:line="240" w:lineRule="auto"/>
        <w:jc w:val="center"/>
        <w:rPr>
          <w:rFonts w:eastAsiaTheme="minorEastAsia"/>
          <w:sz w:val="36"/>
          <w:szCs w:val="36"/>
        </w:rPr>
      </w:pPr>
      <w:bookmarkStart w:id="113" w:name="_Toc436566422"/>
      <w:bookmarkStart w:id="114" w:name="_Toc440028165"/>
      <w:r w:rsidRPr="002D76D5">
        <w:rPr>
          <w:rFonts w:eastAsiaTheme="minorEastAsia"/>
          <w:sz w:val="36"/>
          <w:szCs w:val="36"/>
        </w:rPr>
        <w:lastRenderedPageBreak/>
        <w:t>6</w:t>
      </w:r>
      <w:r w:rsidRPr="002D76D5">
        <w:rPr>
          <w:rFonts w:eastAsiaTheme="minorEastAsia"/>
          <w:sz w:val="36"/>
          <w:szCs w:val="36"/>
        </w:rPr>
        <w:t>基于邻接表实现图的基本运算</w:t>
      </w:r>
      <w:bookmarkEnd w:id="113"/>
      <w:bookmarkEnd w:id="114"/>
    </w:p>
    <w:p w14:paraId="31F1F6E5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15" w:name="_Toc436566423"/>
      <w:bookmarkStart w:id="116" w:name="_Toc440028166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6.1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问题描述</w:t>
      </w:r>
      <w:bookmarkEnd w:id="115"/>
      <w:bookmarkEnd w:id="116"/>
    </w:p>
    <w:p w14:paraId="2A996F2F" w14:textId="09501E28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17" w:name="_Toc436566424"/>
      <w:bookmarkStart w:id="118" w:name="_Toc440028167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1.1 </w:t>
      </w:r>
      <w:r w:rsidR="00DB5E6B"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任务</w:t>
      </w:r>
      <w:bookmarkEnd w:id="117"/>
      <w:bookmarkEnd w:id="118"/>
    </w:p>
    <w:p w14:paraId="79E3C7C4" w14:textId="3B5E3B6E" w:rsidR="00746A63" w:rsidRPr="00746A63" w:rsidRDefault="00746A63" w:rsidP="00746A63">
      <w:pPr>
        <w:widowControl/>
        <w:jc w:val="left"/>
        <w:rPr>
          <w:rFonts w:eastAsia="黑体" w:hAnsi="黑体"/>
          <w:b/>
          <w:bCs/>
          <w:sz w:val="36"/>
          <w:szCs w:val="36"/>
        </w:rPr>
      </w:pPr>
      <w:r>
        <w:tab/>
      </w:r>
      <w:r>
        <w:rPr>
          <w:rFonts w:hint="eastAsia"/>
          <w:sz w:val="24"/>
        </w:rPr>
        <w:t>采用邻接表表示法（</w:t>
      </w:r>
      <w:r>
        <w:rPr>
          <w:rFonts w:hint="eastAsia"/>
          <w:sz w:val="24"/>
        </w:rPr>
        <w:t>Representation</w:t>
      </w:r>
      <w:r>
        <w:rPr>
          <w:rFonts w:hint="eastAsia"/>
          <w:sz w:val="24"/>
        </w:rPr>
        <w:t>），实现无向图的基本运算。</w:t>
      </w:r>
      <w:r w:rsidRPr="007D528F">
        <w:rPr>
          <w:rFonts w:hAnsi="宋体"/>
          <w:sz w:val="24"/>
        </w:rPr>
        <w:t>构造成具有功能菜单的系统，采用文件形式保存</w:t>
      </w:r>
      <w:r>
        <w:rPr>
          <w:rFonts w:hAnsi="宋体"/>
          <w:sz w:val="24"/>
        </w:rPr>
        <w:t>和读取无向图</w:t>
      </w:r>
      <w:r w:rsidRPr="007D528F">
        <w:rPr>
          <w:rFonts w:hAnsi="宋体"/>
          <w:sz w:val="24"/>
        </w:rPr>
        <w:t>。</w:t>
      </w:r>
      <w:r w:rsidR="00DA2484">
        <w:rPr>
          <w:rFonts w:hAnsi="宋体"/>
          <w:sz w:val="24"/>
        </w:rPr>
        <w:t>实现创建图</w:t>
      </w:r>
      <w:r w:rsidR="00071ED9">
        <w:rPr>
          <w:rFonts w:hAnsi="宋体"/>
          <w:sz w:val="24"/>
        </w:rPr>
        <w:t>、销毁图、定位顶点、查找第一邻接顶点、查找下一邻接顶点、插入顶点、删除顶点、插入弧、删除弧、深度优先遍历、广度优先遍历、输出等基本功能。</w:t>
      </w:r>
    </w:p>
    <w:p w14:paraId="5B4B1632" w14:textId="4B6C26EB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19" w:name="_Toc436566425"/>
      <w:bookmarkStart w:id="120" w:name="_Toc440028168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1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验目的</w:t>
      </w:r>
      <w:bookmarkEnd w:id="119"/>
      <w:bookmarkEnd w:id="120"/>
    </w:p>
    <w:p w14:paraId="0888272A" w14:textId="77777777" w:rsidR="000B7C12" w:rsidRDefault="000B7C12" w:rsidP="000B7C12">
      <w:pPr>
        <w:rPr>
          <w:rFonts w:ascii="宋体" w:hAnsi="宋体"/>
          <w:sz w:val="24"/>
        </w:rPr>
      </w:pPr>
      <w:r>
        <w:tab/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图</w:t>
      </w:r>
      <w:r w:rsidRPr="009B58F4">
        <w:rPr>
          <w:rFonts w:ascii="宋体" w:hAnsi="宋体" w:hint="eastAsia"/>
          <w:sz w:val="24"/>
        </w:rPr>
        <w:t>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</w:p>
    <w:p w14:paraId="110ADEC7" w14:textId="77777777" w:rsidR="000B7C12" w:rsidRDefault="000B7C12" w:rsidP="000B7C12">
      <w:pPr>
        <w:ind w:firstLine="420"/>
        <w:rPr>
          <w:rFonts w:ascii="宋体" w:hAnsi="宋体"/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图的逻辑结构与物理结构的关系</w:t>
      </w:r>
      <w:r w:rsidRPr="009B58F4">
        <w:rPr>
          <w:rFonts w:ascii="宋体" w:hAnsi="宋体" w:hint="eastAsia"/>
          <w:sz w:val="24"/>
        </w:rPr>
        <w:t>；</w:t>
      </w:r>
    </w:p>
    <w:p w14:paraId="02937362" w14:textId="69112EFD" w:rsidR="000B7C12" w:rsidRPr="000B7C12" w:rsidRDefault="000B7C12" w:rsidP="000B7C12">
      <w:pPr>
        <w:ind w:firstLine="420"/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9B58F4">
        <w:rPr>
          <w:rFonts w:ascii="宋体" w:hAnsi="宋体" w:hint="eastAsia"/>
          <w:sz w:val="24"/>
        </w:rPr>
        <w:t>的基本运算</w:t>
      </w:r>
      <w:r>
        <w:rPr>
          <w:rFonts w:ascii="宋体" w:hAnsi="宋体" w:hint="eastAsia"/>
          <w:sz w:val="24"/>
        </w:rPr>
        <w:t>在不同的物理结构下的实现。</w:t>
      </w:r>
    </w:p>
    <w:p w14:paraId="6A9F57E0" w14:textId="30EE99BB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21" w:name="_Toc436566426"/>
      <w:bookmarkStart w:id="122" w:name="_Toc440028169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1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算法</w:t>
      </w:r>
      <w:bookmarkEnd w:id="121"/>
      <w:bookmarkEnd w:id="122"/>
    </w:p>
    <w:p w14:paraId="51E471E7" w14:textId="77777777" w:rsidR="007F4B4D" w:rsidRPr="00A06003" w:rsidRDefault="00FF279D" w:rsidP="007F4B4D">
      <w:pPr>
        <w:rPr>
          <w:sz w:val="24"/>
        </w:rPr>
      </w:pPr>
      <w:r>
        <w:tab/>
      </w:r>
      <w:r w:rsidR="007F4B4D" w:rsidRPr="00A06003">
        <w:rPr>
          <w:sz w:val="24"/>
        </w:rPr>
        <w:t>（</w:t>
      </w:r>
      <w:r w:rsidR="007F4B4D" w:rsidRPr="00A06003">
        <w:rPr>
          <w:sz w:val="24"/>
        </w:rPr>
        <w:t>1</w:t>
      </w:r>
      <w:r w:rsidR="007F4B4D" w:rsidRPr="00A06003">
        <w:rPr>
          <w:sz w:val="24"/>
        </w:rPr>
        <w:t>）基础模块</w:t>
      </w:r>
    </w:p>
    <w:p w14:paraId="43F29C49" w14:textId="5E987DFE" w:rsidR="007F4B4D" w:rsidRPr="00A06003" w:rsidRDefault="007F4B4D" w:rsidP="007F4B4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>
        <w:rPr>
          <w:sz w:val="24"/>
        </w:rPr>
        <w:t>创建</w:t>
      </w:r>
      <w:r w:rsidR="00257F7C">
        <w:rPr>
          <w:sz w:val="24"/>
        </w:rPr>
        <w:t>无向图</w:t>
      </w:r>
      <w:r w:rsidRPr="00A06003">
        <w:rPr>
          <w:sz w:val="24"/>
        </w:rPr>
        <w:t>、销毁</w:t>
      </w:r>
      <w:r>
        <w:rPr>
          <w:sz w:val="24"/>
        </w:rPr>
        <w:t>无向图</w:t>
      </w:r>
      <w:r w:rsidRPr="00A06003">
        <w:rPr>
          <w:sz w:val="24"/>
        </w:rPr>
        <w:t>。</w:t>
      </w:r>
    </w:p>
    <w:p w14:paraId="4D626F8A" w14:textId="77777777" w:rsidR="007F4B4D" w:rsidRPr="00A06003" w:rsidRDefault="007F4B4D" w:rsidP="007F4B4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2</w:t>
      </w:r>
      <w:r w:rsidRPr="00A06003">
        <w:rPr>
          <w:sz w:val="24"/>
        </w:rPr>
        <w:t>）查询模块</w:t>
      </w:r>
    </w:p>
    <w:p w14:paraId="29A9653B" w14:textId="1ED45110" w:rsidR="007F4B4D" w:rsidRDefault="007F4B4D" w:rsidP="007F4B4D">
      <w:pPr>
        <w:rPr>
          <w:rFonts w:hAnsi="宋体"/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="00257F7C">
        <w:rPr>
          <w:sz w:val="24"/>
        </w:rPr>
        <w:t>定位顶点、</w:t>
      </w:r>
      <w:r w:rsidR="00257F7C">
        <w:rPr>
          <w:rFonts w:hAnsi="宋体"/>
          <w:sz w:val="24"/>
        </w:rPr>
        <w:t>查找第一邻接顶点、查找下一邻接顶点</w:t>
      </w:r>
      <w:r w:rsidR="00DB6487">
        <w:rPr>
          <w:rFonts w:hAnsi="宋体"/>
          <w:sz w:val="24"/>
        </w:rPr>
        <w:t>；</w:t>
      </w:r>
    </w:p>
    <w:p w14:paraId="5236A36F" w14:textId="4613C9E9" w:rsidR="00DB6487" w:rsidRPr="00A06003" w:rsidRDefault="00DB6487" w:rsidP="00DB6487">
      <w:pPr>
        <w:ind w:left="420" w:firstLine="420"/>
        <w:rPr>
          <w:sz w:val="24"/>
        </w:rPr>
      </w:pPr>
      <w:r>
        <w:rPr>
          <w:rFonts w:hAnsi="宋体"/>
          <w:sz w:val="24"/>
        </w:rPr>
        <w:t>深度优先遍历、广度优先遍历、输出打印。</w:t>
      </w:r>
    </w:p>
    <w:p w14:paraId="629D4FB0" w14:textId="77777777" w:rsidR="007F4B4D" w:rsidRPr="00A06003" w:rsidRDefault="007F4B4D" w:rsidP="007F4B4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3</w:t>
      </w:r>
      <w:r w:rsidRPr="00A06003">
        <w:rPr>
          <w:sz w:val="24"/>
        </w:rPr>
        <w:t>）编辑模块</w:t>
      </w:r>
    </w:p>
    <w:p w14:paraId="4807092D" w14:textId="02657448" w:rsidR="007F4B4D" w:rsidRPr="00A06003" w:rsidRDefault="007F4B4D" w:rsidP="007F4B4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="001E6512">
        <w:rPr>
          <w:rFonts w:hAnsi="宋体"/>
          <w:sz w:val="24"/>
        </w:rPr>
        <w:t>插入顶点、删除顶点、插入弧、删除弧</w:t>
      </w:r>
      <w:r>
        <w:rPr>
          <w:sz w:val="24"/>
        </w:rPr>
        <w:t>。</w:t>
      </w:r>
    </w:p>
    <w:p w14:paraId="50F7CEF3" w14:textId="77777777" w:rsidR="007F4B4D" w:rsidRPr="00A06003" w:rsidRDefault="007F4B4D" w:rsidP="007F4B4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>（</w:t>
      </w:r>
      <w:r w:rsidRPr="00A06003">
        <w:rPr>
          <w:sz w:val="24"/>
        </w:rPr>
        <w:t>4</w:t>
      </w:r>
      <w:r w:rsidRPr="00A06003">
        <w:rPr>
          <w:sz w:val="24"/>
        </w:rPr>
        <w:t>）数据模块</w:t>
      </w:r>
    </w:p>
    <w:p w14:paraId="5CC80761" w14:textId="2D7022CA" w:rsidR="00FF279D" w:rsidRPr="00AC5492" w:rsidRDefault="007F4B4D" w:rsidP="00FF279D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Pr="00A06003">
        <w:rPr>
          <w:sz w:val="24"/>
        </w:rPr>
        <w:t>自动读取、自动保存</w:t>
      </w:r>
      <w:r>
        <w:rPr>
          <w:sz w:val="24"/>
        </w:rPr>
        <w:t>。</w:t>
      </w:r>
    </w:p>
    <w:p w14:paraId="7DFB12CC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23" w:name="_Toc436566427"/>
      <w:bookmarkStart w:id="124" w:name="_Toc440028170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6.2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基于邻接表的图设计</w:t>
      </w:r>
      <w:bookmarkEnd w:id="123"/>
      <w:bookmarkEnd w:id="124"/>
    </w:p>
    <w:p w14:paraId="240D27ED" w14:textId="7607E2FF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25" w:name="_Toc436566428"/>
      <w:bookmarkStart w:id="126" w:name="_Toc440028171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2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系统总体设计</w:t>
      </w:r>
      <w:bookmarkEnd w:id="125"/>
      <w:bookmarkEnd w:id="126"/>
    </w:p>
    <w:p w14:paraId="5A18904E" w14:textId="0F665CF9" w:rsidR="00AD571A" w:rsidRDefault="00AD571A" w:rsidP="00AD571A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本系统为邻接表存储无向图</w:t>
      </w:r>
      <w:r w:rsidR="00804A0D">
        <w:rPr>
          <w:rFonts w:eastAsiaTheme="minorEastAsia"/>
          <w:sz w:val="24"/>
        </w:rPr>
        <w:t>使用系统。</w:t>
      </w:r>
      <w:r>
        <w:rPr>
          <w:rFonts w:eastAsiaTheme="minorEastAsia"/>
          <w:sz w:val="24"/>
        </w:rPr>
        <w:t>本系统可自动保存与读取数据</w:t>
      </w:r>
      <w:r w:rsidRPr="002D76D5">
        <w:rPr>
          <w:rFonts w:eastAsiaTheme="minorEastAsia"/>
          <w:sz w:val="24"/>
        </w:rPr>
        <w:t>。</w:t>
      </w:r>
    </w:p>
    <w:p w14:paraId="7143751A" w14:textId="0DAD22D9" w:rsidR="00AD571A" w:rsidRDefault="00AD571A" w:rsidP="00D235F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本系统具有以下几大功能：</w:t>
      </w:r>
    </w:p>
    <w:p w14:paraId="43F062FA" w14:textId="5C7E3751" w:rsidR="00AD571A" w:rsidRPr="00A06003" w:rsidRDefault="00D235FB" w:rsidP="00AD571A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一</w:t>
      </w:r>
      <w:r w:rsidR="00AD571A">
        <w:rPr>
          <w:rFonts w:eastAsiaTheme="minorEastAsia"/>
          <w:sz w:val="24"/>
        </w:rPr>
        <w:t>、</w:t>
      </w:r>
      <w:r w:rsidR="00AD571A">
        <w:rPr>
          <w:sz w:val="24"/>
        </w:rPr>
        <w:t>基础功能</w:t>
      </w:r>
    </w:p>
    <w:p w14:paraId="61C32E4F" w14:textId="77B3612A" w:rsidR="00AD571A" w:rsidRDefault="00AD571A" w:rsidP="00D235FB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="00D235FB">
        <w:rPr>
          <w:sz w:val="24"/>
        </w:rPr>
        <w:t>创建无向图</w:t>
      </w:r>
      <w:r w:rsidR="00D235FB" w:rsidRPr="00A06003">
        <w:rPr>
          <w:sz w:val="24"/>
        </w:rPr>
        <w:t>、销毁</w:t>
      </w:r>
      <w:r w:rsidR="00D235FB">
        <w:rPr>
          <w:sz w:val="24"/>
        </w:rPr>
        <w:t>无向图；</w:t>
      </w:r>
    </w:p>
    <w:p w14:paraId="2812261C" w14:textId="5B4CCBEC" w:rsidR="00D235FB" w:rsidRPr="00A06003" w:rsidRDefault="00D235FB" w:rsidP="00D235FB">
      <w:pPr>
        <w:ind w:left="420" w:firstLine="420"/>
        <w:rPr>
          <w:sz w:val="24"/>
        </w:rPr>
      </w:pPr>
      <w:r w:rsidRPr="00A06003">
        <w:rPr>
          <w:sz w:val="24"/>
        </w:rPr>
        <w:t>自动读取、自动保存</w:t>
      </w:r>
      <w:r>
        <w:rPr>
          <w:sz w:val="24"/>
        </w:rPr>
        <w:t>。</w:t>
      </w:r>
    </w:p>
    <w:p w14:paraId="17D466D7" w14:textId="797B4C5F" w:rsidR="00AD571A" w:rsidRPr="00A06003" w:rsidRDefault="00AD571A" w:rsidP="00AD571A">
      <w:pPr>
        <w:rPr>
          <w:sz w:val="24"/>
        </w:rPr>
      </w:pPr>
      <w:r w:rsidRPr="00A06003">
        <w:rPr>
          <w:sz w:val="24"/>
        </w:rPr>
        <w:tab/>
      </w:r>
      <w:r w:rsidR="00D235FB">
        <w:rPr>
          <w:sz w:val="24"/>
        </w:rPr>
        <w:t>二</w:t>
      </w:r>
      <w:r>
        <w:rPr>
          <w:sz w:val="24"/>
        </w:rPr>
        <w:t>、查询功能</w:t>
      </w:r>
    </w:p>
    <w:p w14:paraId="7E44BDF0" w14:textId="77777777" w:rsidR="00C904D5" w:rsidRDefault="00AD571A" w:rsidP="00C904D5">
      <w:pPr>
        <w:rPr>
          <w:rFonts w:hAnsi="宋体"/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="00C904D5">
        <w:rPr>
          <w:sz w:val="24"/>
        </w:rPr>
        <w:t>定位顶点、</w:t>
      </w:r>
      <w:r w:rsidR="00C904D5">
        <w:rPr>
          <w:rFonts w:hAnsi="宋体"/>
          <w:sz w:val="24"/>
        </w:rPr>
        <w:t>查找第一邻接顶点、查找下一邻接顶点；</w:t>
      </w:r>
    </w:p>
    <w:p w14:paraId="2E378FC2" w14:textId="77777777" w:rsidR="00C904D5" w:rsidRPr="00A06003" w:rsidRDefault="00C904D5" w:rsidP="00C904D5">
      <w:pPr>
        <w:ind w:left="420" w:firstLine="420"/>
        <w:rPr>
          <w:sz w:val="24"/>
        </w:rPr>
      </w:pPr>
      <w:r>
        <w:rPr>
          <w:rFonts w:hAnsi="宋体"/>
          <w:sz w:val="24"/>
        </w:rPr>
        <w:t>深度优先遍历、广度优先遍历、输出打印。</w:t>
      </w:r>
    </w:p>
    <w:p w14:paraId="45B14663" w14:textId="74947476" w:rsidR="00AD571A" w:rsidRPr="00A06003" w:rsidRDefault="00AD571A" w:rsidP="00C904D5">
      <w:pPr>
        <w:rPr>
          <w:sz w:val="24"/>
        </w:rPr>
      </w:pPr>
      <w:r w:rsidRPr="00A06003">
        <w:rPr>
          <w:sz w:val="24"/>
        </w:rPr>
        <w:tab/>
      </w:r>
      <w:r w:rsidR="00D235FB">
        <w:rPr>
          <w:sz w:val="24"/>
        </w:rPr>
        <w:t>三</w:t>
      </w:r>
      <w:r>
        <w:rPr>
          <w:sz w:val="24"/>
        </w:rPr>
        <w:t>、</w:t>
      </w:r>
      <w:r w:rsidRPr="00A06003">
        <w:rPr>
          <w:sz w:val="24"/>
        </w:rPr>
        <w:t>编辑</w:t>
      </w:r>
      <w:r>
        <w:rPr>
          <w:sz w:val="24"/>
        </w:rPr>
        <w:t>功能</w:t>
      </w:r>
    </w:p>
    <w:p w14:paraId="2C8DE1B4" w14:textId="2139BF30" w:rsidR="00AD571A" w:rsidRDefault="00AD571A" w:rsidP="00AD571A">
      <w:pPr>
        <w:rPr>
          <w:sz w:val="24"/>
        </w:rPr>
      </w:pPr>
      <w:r w:rsidRPr="00A06003">
        <w:rPr>
          <w:sz w:val="24"/>
        </w:rPr>
        <w:tab/>
      </w:r>
      <w:r w:rsidRPr="00A06003">
        <w:rPr>
          <w:sz w:val="24"/>
        </w:rPr>
        <w:tab/>
      </w:r>
      <w:r w:rsidR="007C7521">
        <w:rPr>
          <w:rFonts w:hAnsi="宋体"/>
          <w:sz w:val="24"/>
        </w:rPr>
        <w:t>插入顶点、删除顶点、插入弧、删除弧</w:t>
      </w:r>
      <w:r w:rsidR="007C7521">
        <w:rPr>
          <w:sz w:val="24"/>
        </w:rPr>
        <w:t>。</w:t>
      </w:r>
    </w:p>
    <w:p w14:paraId="1A45A3FC" w14:textId="433ADDEE" w:rsidR="00E80399" w:rsidRPr="00E80399" w:rsidRDefault="00E80399" w:rsidP="00E80399">
      <w:pPr>
        <w:widowControl/>
        <w:jc w:val="left"/>
        <w:rPr>
          <w:rFonts w:ascii="宋体" w:hAnsi="宋体" w:cs="宋体"/>
          <w:kern w:val="0"/>
          <w:sz w:val="24"/>
        </w:rPr>
      </w:pPr>
      <w:r w:rsidRPr="00E80399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21321B14" wp14:editId="462CE430">
            <wp:extent cx="6124575" cy="3657600"/>
            <wp:effectExtent l="0" t="0" r="9525" b="0"/>
            <wp:docPr id="6" name="图片 6" descr="C:\Users\gzsxkj171\AppData\Roaming\Tencent\Users\2426543832\QQ\WinTemp\RichOle\$PE{R}]O`NNEB_O$B5VN3_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gzsxkj171\AppData\Roaming\Tencent\Users\2426543832\QQ\WinTemp\RichOle\$PE{R}]O`NNEB_O$B5VN3_F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186D7" w14:textId="2FB874FF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27" w:name="_Toc436566429"/>
      <w:bookmarkStart w:id="128" w:name="_Toc440028172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2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有关常量和类型定义</w:t>
      </w:r>
      <w:bookmarkEnd w:id="127"/>
      <w:bookmarkEnd w:id="128"/>
    </w:p>
    <w:p w14:paraId="73457FD8" w14:textId="77777777" w:rsidR="00E80399" w:rsidRPr="002D76D5" w:rsidRDefault="00E80399" w:rsidP="00E80399">
      <w:pPr>
        <w:spacing w:line="300" w:lineRule="auto"/>
        <w:rPr>
          <w:rFonts w:eastAsiaTheme="minorEastAsia"/>
          <w:sz w:val="24"/>
        </w:rPr>
      </w:pPr>
      <w:r>
        <w:tab/>
      </w:r>
      <w:r w:rsidRPr="002D76D5">
        <w:rPr>
          <w:rFonts w:eastAsiaTheme="minorEastAsia"/>
          <w:sz w:val="24"/>
        </w:rPr>
        <w:t>1.</w:t>
      </w:r>
      <w:r w:rsidRPr="002D76D5">
        <w:rPr>
          <w:rFonts w:eastAsiaTheme="minorEastAsia"/>
          <w:sz w:val="24"/>
        </w:rPr>
        <w:t>所有实验公有部分：见程序清单</w:t>
      </w:r>
      <w:r w:rsidRPr="002D76D5">
        <w:rPr>
          <w:rFonts w:eastAsiaTheme="minorEastAsia"/>
          <w:sz w:val="24"/>
        </w:rPr>
        <w:t>DataStructure.h</w:t>
      </w:r>
    </w:p>
    <w:p w14:paraId="4C466F17" w14:textId="77777777" w:rsidR="00E80399" w:rsidRPr="002D76D5" w:rsidRDefault="00E80399" w:rsidP="00E80399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2.</w:t>
      </w:r>
      <w:r w:rsidRPr="002D76D5">
        <w:rPr>
          <w:rFonts w:eastAsiaTheme="minorEastAsia"/>
          <w:sz w:val="24"/>
        </w:rPr>
        <w:t>本实验常量和类型定义</w:t>
      </w:r>
    </w:p>
    <w:p w14:paraId="12741DB5" w14:textId="77777777" w:rsidR="00E80399" w:rsidRDefault="00E80399" w:rsidP="00E80399">
      <w:r>
        <w:tab/>
      </w:r>
      <w:r>
        <w:rPr>
          <w:rFonts w:hint="eastAsia"/>
        </w:rPr>
        <w:t>//</w:t>
      </w:r>
      <w:r>
        <w:rPr>
          <w:rFonts w:hint="eastAsia"/>
        </w:rPr>
        <w:t>系统可操作图的顶点最大值</w:t>
      </w:r>
    </w:p>
    <w:p w14:paraId="0BA46227" w14:textId="77777777" w:rsidR="00E80399" w:rsidRDefault="00E80399" w:rsidP="00E80399">
      <w:pPr>
        <w:ind w:firstLine="420"/>
      </w:pPr>
      <w:r>
        <w:t>#define MAX_VERTEX_NUM 20</w:t>
      </w:r>
    </w:p>
    <w:p w14:paraId="50B8338F" w14:textId="77777777" w:rsidR="00E80399" w:rsidRDefault="00E80399" w:rsidP="00E8039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访问标志数组</w:t>
      </w:r>
    </w:p>
    <w:p w14:paraId="459EE0C5" w14:textId="77777777" w:rsidR="00E80399" w:rsidRDefault="00E80399" w:rsidP="00E80399">
      <w:pPr>
        <w:ind w:firstLine="420"/>
      </w:pPr>
      <w:r>
        <w:t>Boolean visited[MAX_VERTEX_NUM];</w:t>
      </w:r>
    </w:p>
    <w:p w14:paraId="5AE9513C" w14:textId="77777777" w:rsidR="00E80399" w:rsidRDefault="00E80399" w:rsidP="00E8039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弧的相关信息</w:t>
      </w:r>
    </w:p>
    <w:p w14:paraId="43DE4649" w14:textId="77777777" w:rsidR="00E80399" w:rsidRDefault="00E80399" w:rsidP="00E80399">
      <w:pPr>
        <w:ind w:firstLine="420"/>
      </w:pPr>
      <w:r>
        <w:t>typedef char InfoType;</w:t>
      </w:r>
    </w:p>
    <w:p w14:paraId="16AEE174" w14:textId="77777777" w:rsidR="00E80399" w:rsidRDefault="00E80399" w:rsidP="00E8039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顶点的相关信息</w:t>
      </w:r>
    </w:p>
    <w:p w14:paraId="4E0BCF3E" w14:textId="77777777" w:rsidR="00E80399" w:rsidRDefault="00E80399" w:rsidP="00E80399">
      <w:pPr>
        <w:ind w:firstLine="420"/>
      </w:pPr>
      <w:r>
        <w:rPr>
          <w:rFonts w:hint="eastAsia"/>
        </w:rPr>
        <w:t>typedef char VertexType;  //</w:t>
      </w:r>
      <w:r>
        <w:rPr>
          <w:rFonts w:hint="eastAsia"/>
        </w:rPr>
        <w:t>顶点名称</w:t>
      </w:r>
    </w:p>
    <w:p w14:paraId="2F1CF3DA" w14:textId="77777777" w:rsidR="00E80399" w:rsidRDefault="00E80399" w:rsidP="00E80399">
      <w:pPr>
        <w:ind w:firstLine="420"/>
      </w:pPr>
      <w:r>
        <w:t>typedef struct ArcNode {</w:t>
      </w:r>
    </w:p>
    <w:p w14:paraId="04C3AF91" w14:textId="2DE5B11F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>int adjvex;                   //</w:t>
      </w:r>
      <w:r>
        <w:rPr>
          <w:rFonts w:hint="eastAsia"/>
        </w:rPr>
        <w:t>该弧所指向的顶点的位置</w:t>
      </w:r>
    </w:p>
    <w:p w14:paraId="6232F815" w14:textId="5FC8ABA8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>struct ArcNode * nextarc;     //</w:t>
      </w:r>
      <w:r>
        <w:rPr>
          <w:rFonts w:hint="eastAsia"/>
        </w:rPr>
        <w:t>指向下一条弧的指针</w:t>
      </w:r>
    </w:p>
    <w:p w14:paraId="5864367D" w14:textId="306E2B1E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>InfoType info[6];</w:t>
      </w:r>
      <w:r>
        <w:rPr>
          <w:rFonts w:hint="eastAsia"/>
        </w:rPr>
        <w:tab/>
      </w:r>
      <w:r>
        <w:rPr>
          <w:rFonts w:hint="eastAsia"/>
        </w:rPr>
        <w:tab/>
        <w:t xml:space="preserve">      //</w:t>
      </w:r>
      <w:r>
        <w:rPr>
          <w:rFonts w:hint="eastAsia"/>
        </w:rPr>
        <w:t>该弧的相关信息</w:t>
      </w:r>
    </w:p>
    <w:p w14:paraId="178B32BA" w14:textId="77777777" w:rsidR="00E80399" w:rsidRDefault="00E80399" w:rsidP="00E80399">
      <w:pPr>
        <w:ind w:firstLine="420"/>
      </w:pPr>
      <w:r>
        <w:t>} ArcNode;</w:t>
      </w:r>
    </w:p>
    <w:p w14:paraId="0FC924E4" w14:textId="77777777" w:rsidR="00E80399" w:rsidRDefault="00E80399" w:rsidP="00E80399">
      <w:pPr>
        <w:ind w:firstLine="420"/>
      </w:pPr>
      <w:r>
        <w:t>typedef struct VNode {</w:t>
      </w:r>
    </w:p>
    <w:p w14:paraId="32990A6F" w14:textId="0D78E4A2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 xml:space="preserve">VertexType data;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顶点相关信息</w:t>
      </w:r>
    </w:p>
    <w:p w14:paraId="3432025E" w14:textId="71E7E04F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>ArcNode * firstarc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向第一条依附该顶点的弧的指针</w:t>
      </w:r>
    </w:p>
    <w:p w14:paraId="7D9192E8" w14:textId="77777777" w:rsidR="00E80399" w:rsidRDefault="00E80399" w:rsidP="00E80399">
      <w:pPr>
        <w:ind w:firstLine="420"/>
      </w:pPr>
      <w:r>
        <w:t>} VNode, AdjList[MAX_VERTEX_NUM];</w:t>
      </w:r>
    </w:p>
    <w:p w14:paraId="0FBE6759" w14:textId="77777777" w:rsidR="00E80399" w:rsidRDefault="00E80399" w:rsidP="00E80399">
      <w:pPr>
        <w:ind w:firstLine="420"/>
      </w:pPr>
      <w:r>
        <w:t>typedef struct {</w:t>
      </w:r>
    </w:p>
    <w:p w14:paraId="168F76D5" w14:textId="67951F26" w:rsidR="00E80399" w:rsidRDefault="00E80399" w:rsidP="00E80399">
      <w:r>
        <w:tab/>
      </w:r>
      <w:r>
        <w:tab/>
        <w:t>AdjList vertices;</w:t>
      </w:r>
    </w:p>
    <w:p w14:paraId="18CE9762" w14:textId="5ED8D6BC" w:rsidR="00E80399" w:rsidRDefault="00E80399" w:rsidP="00E80399">
      <w:r>
        <w:rPr>
          <w:rFonts w:hint="eastAsia"/>
        </w:rPr>
        <w:tab/>
      </w:r>
      <w:r>
        <w:tab/>
      </w:r>
      <w:r>
        <w:rPr>
          <w:rFonts w:hint="eastAsia"/>
        </w:rPr>
        <w:t>int vexnum, arcnum;    //</w:t>
      </w:r>
      <w:r>
        <w:rPr>
          <w:rFonts w:hint="eastAsia"/>
        </w:rPr>
        <w:t>图的当前顶点数和弧数</w:t>
      </w:r>
    </w:p>
    <w:p w14:paraId="3FD1D5A1" w14:textId="48924173" w:rsidR="00E80399" w:rsidRDefault="00E80399" w:rsidP="00E80399">
      <w:pPr>
        <w:ind w:firstLine="420"/>
      </w:pPr>
      <w:r>
        <w:lastRenderedPageBreak/>
        <w:t>} ALGraph;</w:t>
      </w:r>
    </w:p>
    <w:p w14:paraId="5FF23326" w14:textId="77777777" w:rsidR="00E80399" w:rsidRDefault="00E80399" w:rsidP="00E80399">
      <w:pPr>
        <w:ind w:firstLine="420"/>
      </w:pPr>
      <w:r>
        <w:t>/*************************************************************************</w:t>
      </w:r>
    </w:p>
    <w:p w14:paraId="69A116EA" w14:textId="77777777" w:rsidR="00E80399" w:rsidRDefault="00E80399" w:rsidP="00E80399">
      <w:pPr>
        <w:ind w:firstLine="420"/>
      </w:pPr>
      <w:r>
        <w:rPr>
          <w:rFonts w:hint="eastAsia"/>
        </w:rPr>
        <w:t xml:space="preserve"> * </w:t>
      </w:r>
      <w:r>
        <w:rPr>
          <w:rFonts w:hint="eastAsia"/>
        </w:rPr>
        <w:t>说明：利用队列</w:t>
      </w:r>
      <w:r>
        <w:rPr>
          <w:rFonts w:hint="eastAsia"/>
        </w:rPr>
        <w:t xml:space="preserve">, </w:t>
      </w:r>
      <w:r>
        <w:rPr>
          <w:rFonts w:hint="eastAsia"/>
        </w:rPr>
        <w:t>实现广度优先遍历算法</w:t>
      </w:r>
    </w:p>
    <w:p w14:paraId="5FD89531" w14:textId="3796844E" w:rsidR="00E80399" w:rsidRDefault="00E80399" w:rsidP="00F32E3B">
      <w:pPr>
        <w:ind w:firstLine="420"/>
      </w:pPr>
      <w:r>
        <w:t xml:space="preserve"> ************************************************************************/</w:t>
      </w:r>
    </w:p>
    <w:p w14:paraId="12E05C62" w14:textId="77777777" w:rsidR="00E80399" w:rsidRDefault="00E80399" w:rsidP="00E8039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最大队列长度</w:t>
      </w:r>
    </w:p>
    <w:p w14:paraId="2116496E" w14:textId="245E85E5" w:rsidR="00E80399" w:rsidRDefault="00E80399" w:rsidP="00F32E3B">
      <w:pPr>
        <w:ind w:firstLine="420"/>
      </w:pPr>
      <w:r>
        <w:t>#define MAXQSIZE 100</w:t>
      </w:r>
    </w:p>
    <w:p w14:paraId="6F0BB329" w14:textId="77777777" w:rsidR="00E80399" w:rsidRDefault="00E80399" w:rsidP="00E80399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定义顺序存储循环队列数据结构</w:t>
      </w:r>
    </w:p>
    <w:p w14:paraId="2EE5208F" w14:textId="77777777" w:rsidR="00E80399" w:rsidRDefault="00E80399" w:rsidP="00E80399">
      <w:pPr>
        <w:ind w:firstLine="420"/>
      </w:pPr>
      <w:r>
        <w:t>typedef struct Queue</w:t>
      </w:r>
    </w:p>
    <w:p w14:paraId="271EE0BF" w14:textId="77777777" w:rsidR="00E80399" w:rsidRDefault="00E80399" w:rsidP="00E80399">
      <w:pPr>
        <w:ind w:firstLine="420"/>
      </w:pPr>
      <w:r>
        <w:t>{</w:t>
      </w:r>
    </w:p>
    <w:p w14:paraId="66A0CE36" w14:textId="77777777" w:rsidR="00E80399" w:rsidRDefault="00E80399" w:rsidP="00E80399">
      <w:pPr>
        <w:ind w:firstLine="420"/>
      </w:pPr>
      <w:r>
        <w:rPr>
          <w:rFonts w:hint="eastAsia"/>
        </w:rPr>
        <w:t xml:space="preserve">    VNode * * base;    //</w:t>
      </w:r>
      <w:r>
        <w:rPr>
          <w:rFonts w:hint="eastAsia"/>
        </w:rPr>
        <w:t>初始化的动态分配存储空间</w:t>
      </w:r>
      <w:r>
        <w:rPr>
          <w:rFonts w:hint="eastAsia"/>
        </w:rPr>
        <w:t xml:space="preserve">, </w:t>
      </w:r>
      <w:r>
        <w:rPr>
          <w:rFonts w:hint="eastAsia"/>
        </w:rPr>
        <w:t>在队列构造之前和销毁之后</w:t>
      </w:r>
      <w:r>
        <w:rPr>
          <w:rFonts w:hint="eastAsia"/>
        </w:rPr>
        <w:t>, base</w:t>
      </w:r>
      <w:r>
        <w:rPr>
          <w:rFonts w:hint="eastAsia"/>
        </w:rPr>
        <w:t>的值为</w:t>
      </w:r>
      <w:r>
        <w:rPr>
          <w:rFonts w:hint="eastAsia"/>
        </w:rPr>
        <w:t>NULL</w:t>
      </w:r>
    </w:p>
    <w:p w14:paraId="4213CAC1" w14:textId="77777777" w:rsidR="00E80399" w:rsidRDefault="00E80399" w:rsidP="00E80399">
      <w:pPr>
        <w:ind w:firstLine="420"/>
      </w:pPr>
      <w:r>
        <w:rPr>
          <w:rFonts w:hint="eastAsia"/>
        </w:rPr>
        <w:t xml:space="preserve">    int front;         //</w:t>
      </w:r>
      <w:r>
        <w:rPr>
          <w:rFonts w:hint="eastAsia"/>
        </w:rPr>
        <w:t>头指针</w:t>
      </w:r>
      <w:r>
        <w:rPr>
          <w:rFonts w:hint="eastAsia"/>
        </w:rPr>
        <w:t xml:space="preserve">, </w:t>
      </w:r>
      <w:r>
        <w:rPr>
          <w:rFonts w:hint="eastAsia"/>
        </w:rPr>
        <w:t>若队列不空</w:t>
      </w:r>
      <w:r>
        <w:rPr>
          <w:rFonts w:hint="eastAsia"/>
        </w:rPr>
        <w:t xml:space="preserve">, </w:t>
      </w:r>
      <w:r>
        <w:rPr>
          <w:rFonts w:hint="eastAsia"/>
        </w:rPr>
        <w:t>指向队列首元素</w:t>
      </w:r>
    </w:p>
    <w:p w14:paraId="0C561F7D" w14:textId="77777777" w:rsidR="00E80399" w:rsidRDefault="00E80399" w:rsidP="00E80399">
      <w:pPr>
        <w:ind w:firstLine="420"/>
      </w:pPr>
      <w:r>
        <w:rPr>
          <w:rFonts w:hint="eastAsia"/>
        </w:rPr>
        <w:t xml:space="preserve">    int rear;          //</w:t>
      </w:r>
      <w:r>
        <w:rPr>
          <w:rFonts w:hint="eastAsia"/>
        </w:rPr>
        <w:t>尾指针</w:t>
      </w:r>
      <w:r>
        <w:rPr>
          <w:rFonts w:hint="eastAsia"/>
        </w:rPr>
        <w:t xml:space="preserve">, </w:t>
      </w:r>
      <w:r>
        <w:rPr>
          <w:rFonts w:hint="eastAsia"/>
        </w:rPr>
        <w:t>若队列不空</w:t>
      </w:r>
      <w:r>
        <w:rPr>
          <w:rFonts w:hint="eastAsia"/>
        </w:rPr>
        <w:t xml:space="preserve">, </w:t>
      </w:r>
      <w:r>
        <w:rPr>
          <w:rFonts w:hint="eastAsia"/>
        </w:rPr>
        <w:t>指向队列尾元素的下一个位置</w:t>
      </w:r>
    </w:p>
    <w:p w14:paraId="1F5EA215" w14:textId="5F02BBED" w:rsidR="00E80399" w:rsidRPr="00E80399" w:rsidRDefault="00E80399" w:rsidP="00E80399">
      <w:pPr>
        <w:ind w:firstLine="420"/>
      </w:pPr>
      <w:r>
        <w:t>} Queue;</w:t>
      </w:r>
    </w:p>
    <w:p w14:paraId="465EB47B" w14:textId="382F744B" w:rsidR="00DB5E6B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4"/>
          <w:szCs w:val="24"/>
        </w:rPr>
      </w:pPr>
      <w:bookmarkStart w:id="129" w:name="_Toc436566430"/>
      <w:bookmarkStart w:id="130" w:name="_Toc440028173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2.3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算法设计</w:t>
      </w:r>
      <w:bookmarkEnd w:id="129"/>
      <w:bookmarkEnd w:id="130"/>
    </w:p>
    <w:p w14:paraId="7E13EF02" w14:textId="7965CC5F" w:rsidR="00F32E3B" w:rsidRDefault="00F32E3B" w:rsidP="00F32E3B">
      <w:pPr>
        <w:rPr>
          <w:sz w:val="24"/>
        </w:rPr>
      </w:pPr>
      <w:r>
        <w:rPr>
          <w:sz w:val="24"/>
        </w:rPr>
        <w:t>1.CreateCraph(&amp;G,V,VR)</w:t>
      </w:r>
    </w:p>
    <w:p w14:paraId="091FAF84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>/**</w:t>
      </w:r>
    </w:p>
    <w:p w14:paraId="1F9D1074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</w:t>
      </w:r>
      <w:r w:rsidRPr="0029165A">
        <w:rPr>
          <w:rFonts w:hint="eastAsia"/>
          <w:sz w:val="24"/>
        </w:rPr>
        <w:t>建立邻接存储的无向图</w:t>
      </w:r>
    </w:p>
    <w:p w14:paraId="678D0024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@param G  </w:t>
      </w:r>
      <w:r w:rsidRPr="0029165A">
        <w:rPr>
          <w:rFonts w:hint="eastAsia"/>
          <w:sz w:val="24"/>
        </w:rPr>
        <w:t>无向图</w:t>
      </w:r>
    </w:p>
    <w:p w14:paraId="274B424A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 @call  InsertVex</w:t>
      </w:r>
    </w:p>
    <w:p w14:paraId="0D3AE93A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 @call  InsertArc</w:t>
      </w:r>
    </w:p>
    <w:p w14:paraId="28120F78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 @return   OK/ERROR</w:t>
      </w:r>
    </w:p>
    <w:p w14:paraId="11B5C9E9" w14:textId="57E82750" w:rsid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/</w:t>
      </w:r>
    </w:p>
    <w:p w14:paraId="62C0A11F" w14:textId="77777777" w:rsidR="0029165A" w:rsidRPr="0029165A" w:rsidRDefault="0029165A" w:rsidP="0029165A">
      <w:pPr>
        <w:ind w:firstLine="420"/>
        <w:rPr>
          <w:sz w:val="24"/>
        </w:rPr>
      </w:pPr>
      <w:r w:rsidRPr="0029165A">
        <w:rPr>
          <w:rFonts w:hint="eastAsia"/>
          <w:sz w:val="24"/>
        </w:rPr>
        <w:t>//</w:t>
      </w:r>
      <w:r w:rsidRPr="0029165A">
        <w:rPr>
          <w:rFonts w:hint="eastAsia"/>
          <w:sz w:val="24"/>
        </w:rPr>
        <w:t>建立顶点表</w:t>
      </w:r>
    </w:p>
    <w:p w14:paraId="12F21FB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for (i = 0;i &lt; vexnum; i++)  </w:t>
      </w:r>
    </w:p>
    <w:p w14:paraId="05FAA5DC" w14:textId="5A0C805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{</w:t>
      </w:r>
    </w:p>
    <w:p w14:paraId="7BB98CA9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    //</w:t>
      </w:r>
      <w:r w:rsidRPr="0029165A">
        <w:rPr>
          <w:rFonts w:hint="eastAsia"/>
          <w:sz w:val="24"/>
        </w:rPr>
        <w:t>插入顶点</w:t>
      </w:r>
    </w:p>
    <w:p w14:paraId="185621E3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InsertVex(G, j);</w:t>
      </w:r>
    </w:p>
    <w:p w14:paraId="3B5EC9EC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}</w:t>
      </w:r>
    </w:p>
    <w:p w14:paraId="3E752F03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//</w:t>
      </w:r>
      <w:r w:rsidRPr="0029165A">
        <w:rPr>
          <w:rFonts w:hint="eastAsia"/>
          <w:sz w:val="24"/>
        </w:rPr>
        <w:t>向顶点表中插入弧结点</w:t>
      </w:r>
      <w:r w:rsidRPr="0029165A">
        <w:rPr>
          <w:rFonts w:hint="eastAsia"/>
          <w:sz w:val="24"/>
        </w:rPr>
        <w:t>,</w:t>
      </w:r>
      <w:r w:rsidRPr="0029165A">
        <w:rPr>
          <w:rFonts w:hint="eastAsia"/>
          <w:sz w:val="24"/>
        </w:rPr>
        <w:t>建立完整的邻接表</w:t>
      </w:r>
    </w:p>
    <w:p w14:paraId="30995C7C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for (k = 0;k &lt; arcnum;k++)</w:t>
      </w:r>
    </w:p>
    <w:p w14:paraId="16FDAF08" w14:textId="7B00D12E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{  </w:t>
      </w:r>
    </w:p>
    <w:p w14:paraId="1D3086A6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    //</w:t>
      </w:r>
      <w:r w:rsidRPr="0029165A">
        <w:rPr>
          <w:rFonts w:hint="eastAsia"/>
          <w:sz w:val="24"/>
        </w:rPr>
        <w:t>插入弧</w:t>
      </w:r>
    </w:p>
    <w:p w14:paraId="69AA3F61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InsertArc(G, i, j);</w:t>
      </w:r>
    </w:p>
    <w:p w14:paraId="434E6B77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}</w:t>
      </w:r>
    </w:p>
    <w:p w14:paraId="327D9E68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//</w:t>
      </w:r>
      <w:r w:rsidRPr="0029165A">
        <w:rPr>
          <w:rFonts w:hint="eastAsia"/>
          <w:sz w:val="24"/>
        </w:rPr>
        <w:t>处理顶点表中空位置</w:t>
      </w:r>
    </w:p>
    <w:p w14:paraId="1832BE05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for(k = G-&gt;vexnum;k &lt; MAX_VERTEX_NUM;k++)</w:t>
      </w:r>
    </w:p>
    <w:p w14:paraId="6DB08F2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{</w:t>
      </w:r>
    </w:p>
    <w:p w14:paraId="29715E28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G-&gt;vertices[k].data = '\0';</w:t>
      </w:r>
    </w:p>
    <w:p w14:paraId="7D35EFF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G-&gt;vertices[k].firstarc = NULL;</w:t>
      </w:r>
    </w:p>
    <w:p w14:paraId="0039152A" w14:textId="19446D04" w:rsid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}</w:t>
      </w:r>
    </w:p>
    <w:p w14:paraId="32C555F2" w14:textId="12EC6320" w:rsidR="00D86450" w:rsidRPr="00F32E3B" w:rsidRDefault="00D86450" w:rsidP="0029165A">
      <w:pPr>
        <w:rPr>
          <w:sz w:val="24"/>
        </w:rPr>
      </w:pPr>
      <w:r>
        <w:rPr>
          <w:sz w:val="24"/>
        </w:rPr>
        <w:t>T(n) = O(3n) , S(n) = O(n)</w:t>
      </w:r>
    </w:p>
    <w:p w14:paraId="5DC51B82" w14:textId="2A083766" w:rsidR="00F32E3B" w:rsidRDefault="00F32E3B" w:rsidP="00F32E3B">
      <w:pPr>
        <w:rPr>
          <w:sz w:val="24"/>
        </w:rPr>
      </w:pPr>
      <w:r>
        <w:rPr>
          <w:sz w:val="24"/>
        </w:rPr>
        <w:lastRenderedPageBreak/>
        <w:t>2.</w:t>
      </w:r>
      <w:r w:rsidR="0029165A">
        <w:rPr>
          <w:sz w:val="24"/>
        </w:rPr>
        <w:t>DestroyCraph(&amp;G)</w:t>
      </w:r>
    </w:p>
    <w:p w14:paraId="2A012258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>/**</w:t>
      </w:r>
    </w:p>
    <w:p w14:paraId="088F6323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</w:t>
      </w:r>
      <w:r w:rsidRPr="0029165A">
        <w:rPr>
          <w:rFonts w:hint="eastAsia"/>
          <w:sz w:val="24"/>
        </w:rPr>
        <w:t>销魂图</w:t>
      </w:r>
      <w:r w:rsidRPr="0029165A">
        <w:rPr>
          <w:rFonts w:hint="eastAsia"/>
          <w:sz w:val="24"/>
        </w:rPr>
        <w:t>G</w:t>
      </w:r>
    </w:p>
    <w:p w14:paraId="7FDAEF08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</w:t>
      </w:r>
      <w:r w:rsidRPr="0029165A">
        <w:rPr>
          <w:rFonts w:hint="eastAsia"/>
          <w:sz w:val="24"/>
        </w:rPr>
        <w:t>初始条件</w:t>
      </w:r>
      <w:r w:rsidRPr="0029165A">
        <w:rPr>
          <w:rFonts w:hint="eastAsia"/>
          <w:sz w:val="24"/>
        </w:rPr>
        <w:t>:</w:t>
      </w:r>
      <w:r w:rsidRPr="0029165A">
        <w:rPr>
          <w:rFonts w:hint="eastAsia"/>
          <w:sz w:val="24"/>
        </w:rPr>
        <w:t>图</w:t>
      </w:r>
      <w:r w:rsidRPr="0029165A">
        <w:rPr>
          <w:rFonts w:hint="eastAsia"/>
          <w:sz w:val="24"/>
        </w:rPr>
        <w:t>G</w:t>
      </w:r>
      <w:r w:rsidRPr="0029165A">
        <w:rPr>
          <w:rFonts w:hint="eastAsia"/>
          <w:sz w:val="24"/>
        </w:rPr>
        <w:t>存在</w:t>
      </w:r>
    </w:p>
    <w:p w14:paraId="0D110463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@param G  </w:t>
      </w:r>
      <w:r w:rsidRPr="0029165A">
        <w:rPr>
          <w:rFonts w:hint="eastAsia"/>
          <w:sz w:val="24"/>
        </w:rPr>
        <w:t>无向图</w:t>
      </w:r>
    </w:p>
    <w:p w14:paraId="60E214D1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 @return   OK/ERROR</w:t>
      </w:r>
    </w:p>
    <w:p w14:paraId="7EEB7584" w14:textId="5C45815F" w:rsid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/</w:t>
      </w:r>
    </w:p>
    <w:p w14:paraId="7BF1B290" w14:textId="77777777" w:rsidR="0029165A" w:rsidRPr="0029165A" w:rsidRDefault="0029165A" w:rsidP="0029165A">
      <w:pPr>
        <w:ind w:firstLine="420"/>
        <w:rPr>
          <w:sz w:val="24"/>
        </w:rPr>
      </w:pPr>
      <w:r w:rsidRPr="0029165A">
        <w:rPr>
          <w:rFonts w:hint="eastAsia"/>
          <w:sz w:val="24"/>
        </w:rPr>
        <w:t>//</w:t>
      </w:r>
      <w:r w:rsidRPr="0029165A">
        <w:rPr>
          <w:rFonts w:hint="eastAsia"/>
          <w:sz w:val="24"/>
        </w:rPr>
        <w:t>循环遍历并释放邻接表的内存空间</w:t>
      </w:r>
    </w:p>
    <w:p w14:paraId="025C3980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ab/>
        <w:t>for(i = 0;i &lt; G-&gt;vexnum;i++)</w:t>
      </w:r>
    </w:p>
    <w:p w14:paraId="2716884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ab/>
        <w:t>{</w:t>
      </w:r>
    </w:p>
    <w:p w14:paraId="26775FD8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    //</w:t>
      </w:r>
      <w:r w:rsidRPr="0029165A">
        <w:rPr>
          <w:rFonts w:hint="eastAsia"/>
          <w:sz w:val="24"/>
        </w:rPr>
        <w:t>当前顶点邻接链表为空，无需遍历</w:t>
      </w:r>
    </w:p>
    <w:p w14:paraId="4CA4AD98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if (G-&gt;vertices[i].firstarc == NULL) continue;</w:t>
      </w:r>
    </w:p>
    <w:p w14:paraId="64A48F09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    //</w:t>
      </w:r>
      <w:r w:rsidRPr="0029165A">
        <w:rPr>
          <w:rFonts w:hint="eastAsia"/>
          <w:sz w:val="24"/>
        </w:rPr>
        <w:t>否则遍历邻接链表</w:t>
      </w:r>
    </w:p>
    <w:p w14:paraId="18103EEA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for (priorArc = G-&gt;vertices[i].firstarc, currentArc = priorArc-&gt;nextarc;</w:t>
      </w:r>
    </w:p>
    <w:p w14:paraId="424A4709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 </w:t>
      </w:r>
      <w:r w:rsidRPr="0029165A">
        <w:rPr>
          <w:sz w:val="24"/>
        </w:rPr>
        <w:tab/>
      </w:r>
      <w:r w:rsidRPr="0029165A">
        <w:rPr>
          <w:sz w:val="24"/>
        </w:rPr>
        <w:tab/>
        <w:t>priorArc != NULL;</w:t>
      </w:r>
    </w:p>
    <w:p w14:paraId="36940EA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        priorArc = currentArc, currentArc = currentArc-&gt;nextarc)</w:t>
      </w:r>
    </w:p>
    <w:p w14:paraId="69038D43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{</w:t>
      </w:r>
    </w:p>
    <w:p w14:paraId="484F26B2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    free (priorArc);</w:t>
      </w:r>
    </w:p>
    <w:p w14:paraId="1F8C4EF6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        if (currentArc == NULL) break;    //</w:t>
      </w:r>
      <w:r w:rsidRPr="0029165A">
        <w:rPr>
          <w:rFonts w:hint="eastAsia"/>
          <w:sz w:val="24"/>
        </w:rPr>
        <w:t>遍历结束</w:t>
      </w:r>
    </w:p>
    <w:p w14:paraId="64BDF41A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    }</w:t>
      </w:r>
    </w:p>
    <w:p w14:paraId="664A873F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}</w:t>
      </w:r>
    </w:p>
    <w:p w14:paraId="54337B1D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   //</w:t>
      </w:r>
      <w:r w:rsidRPr="0029165A">
        <w:rPr>
          <w:rFonts w:hint="eastAsia"/>
          <w:sz w:val="24"/>
        </w:rPr>
        <w:t>释放顶点表以及图</w:t>
      </w:r>
    </w:p>
    <w:p w14:paraId="7181057B" w14:textId="5606F1B5" w:rsid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   free(G);</w:t>
      </w:r>
    </w:p>
    <w:p w14:paraId="4794AE01" w14:textId="39B5F95B" w:rsidR="00D86450" w:rsidRPr="00F32E3B" w:rsidRDefault="00D86450" w:rsidP="0029165A">
      <w:pPr>
        <w:rPr>
          <w:sz w:val="24"/>
        </w:rPr>
      </w:pPr>
      <w:r>
        <w:rPr>
          <w:sz w:val="24"/>
        </w:rPr>
        <w:t>T(n) = O(n</w:t>
      </w:r>
      <w:r w:rsidRPr="00D86450">
        <w:rPr>
          <w:sz w:val="24"/>
          <w:vertAlign w:val="superscript"/>
        </w:rPr>
        <w:t>2</w:t>
      </w:r>
      <w:r>
        <w:rPr>
          <w:sz w:val="24"/>
        </w:rPr>
        <w:t>) , S(n) = O(n)</w:t>
      </w:r>
    </w:p>
    <w:p w14:paraId="64358D69" w14:textId="77777777" w:rsidR="0029165A" w:rsidRDefault="00F32E3B" w:rsidP="00F32E3B">
      <w:pPr>
        <w:rPr>
          <w:sz w:val="24"/>
        </w:rPr>
      </w:pPr>
      <w:r>
        <w:rPr>
          <w:sz w:val="24"/>
        </w:rPr>
        <w:t>3.</w:t>
      </w:r>
      <w:r w:rsidRPr="00F32E3B">
        <w:rPr>
          <w:sz w:val="24"/>
        </w:rPr>
        <w:t>LocateVex(G,u)</w:t>
      </w:r>
    </w:p>
    <w:p w14:paraId="279FEFE5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>/**</w:t>
      </w:r>
    </w:p>
    <w:p w14:paraId="3DC2DE1D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</w:t>
      </w:r>
      <w:r w:rsidRPr="0029165A">
        <w:rPr>
          <w:rFonts w:hint="eastAsia"/>
          <w:sz w:val="24"/>
        </w:rPr>
        <w:t>定位目标顶点的位置，返回位置信息</w:t>
      </w:r>
    </w:p>
    <w:p w14:paraId="77CFC1AB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</w:t>
      </w:r>
      <w:r w:rsidRPr="0029165A">
        <w:rPr>
          <w:rFonts w:hint="eastAsia"/>
          <w:sz w:val="24"/>
        </w:rPr>
        <w:t>初始条件</w:t>
      </w:r>
      <w:r w:rsidRPr="0029165A">
        <w:rPr>
          <w:rFonts w:hint="eastAsia"/>
          <w:sz w:val="24"/>
        </w:rPr>
        <w:t>:</w:t>
      </w:r>
      <w:r w:rsidRPr="0029165A">
        <w:rPr>
          <w:rFonts w:hint="eastAsia"/>
          <w:sz w:val="24"/>
        </w:rPr>
        <w:t>图</w:t>
      </w:r>
      <w:r w:rsidRPr="0029165A">
        <w:rPr>
          <w:rFonts w:hint="eastAsia"/>
          <w:sz w:val="24"/>
        </w:rPr>
        <w:t>G</w:t>
      </w:r>
      <w:r w:rsidRPr="0029165A">
        <w:rPr>
          <w:rFonts w:hint="eastAsia"/>
          <w:sz w:val="24"/>
        </w:rPr>
        <w:t>存在</w:t>
      </w:r>
    </w:p>
    <w:p w14:paraId="7845B3BB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@param   G  </w:t>
      </w:r>
      <w:r w:rsidRPr="0029165A">
        <w:rPr>
          <w:rFonts w:hint="eastAsia"/>
          <w:sz w:val="24"/>
        </w:rPr>
        <w:t>无向图</w:t>
      </w:r>
    </w:p>
    <w:p w14:paraId="250CFB74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@param   u  </w:t>
      </w:r>
      <w:r w:rsidRPr="0029165A">
        <w:rPr>
          <w:rFonts w:hint="eastAsia"/>
          <w:sz w:val="24"/>
        </w:rPr>
        <w:t>目标顶点的信息</w:t>
      </w:r>
    </w:p>
    <w:p w14:paraId="7E1767FB" w14:textId="77777777" w:rsidR="0029165A" w:rsidRPr="0029165A" w:rsidRDefault="0029165A" w:rsidP="0029165A">
      <w:pPr>
        <w:rPr>
          <w:sz w:val="24"/>
        </w:rPr>
      </w:pPr>
      <w:r w:rsidRPr="0029165A">
        <w:rPr>
          <w:rFonts w:hint="eastAsia"/>
          <w:sz w:val="24"/>
        </w:rPr>
        <w:t xml:space="preserve"> * @return  u</w:t>
      </w:r>
      <w:r w:rsidRPr="0029165A">
        <w:rPr>
          <w:rFonts w:hint="eastAsia"/>
          <w:sz w:val="24"/>
        </w:rPr>
        <w:t>的位置信息</w:t>
      </w:r>
      <w:r w:rsidRPr="0029165A">
        <w:rPr>
          <w:rFonts w:hint="eastAsia"/>
          <w:sz w:val="24"/>
        </w:rPr>
        <w:t>(</w:t>
      </w:r>
      <w:r w:rsidRPr="0029165A">
        <w:rPr>
          <w:rFonts w:hint="eastAsia"/>
          <w:sz w:val="24"/>
        </w:rPr>
        <w:t>编号</w:t>
      </w:r>
      <w:r w:rsidRPr="0029165A">
        <w:rPr>
          <w:rFonts w:hint="eastAsia"/>
          <w:sz w:val="24"/>
        </w:rPr>
        <w:t>)/-1</w:t>
      </w:r>
    </w:p>
    <w:p w14:paraId="1D774F79" w14:textId="77777777" w:rsidR="0029165A" w:rsidRDefault="0029165A" w:rsidP="0029165A">
      <w:pPr>
        <w:rPr>
          <w:sz w:val="24"/>
        </w:rPr>
      </w:pPr>
      <w:r w:rsidRPr="0029165A">
        <w:rPr>
          <w:sz w:val="24"/>
        </w:rPr>
        <w:t xml:space="preserve"> */</w:t>
      </w:r>
    </w:p>
    <w:p w14:paraId="20F0B05A" w14:textId="77777777" w:rsidR="0029165A" w:rsidRPr="0029165A" w:rsidRDefault="0029165A" w:rsidP="0029165A">
      <w:pPr>
        <w:rPr>
          <w:sz w:val="24"/>
        </w:rPr>
      </w:pPr>
      <w:r>
        <w:rPr>
          <w:sz w:val="24"/>
        </w:rPr>
        <w:tab/>
      </w:r>
      <w:r w:rsidRPr="0029165A">
        <w:rPr>
          <w:rFonts w:hint="eastAsia"/>
          <w:sz w:val="24"/>
        </w:rPr>
        <w:t>//</w:t>
      </w:r>
      <w:r w:rsidRPr="0029165A">
        <w:rPr>
          <w:rFonts w:hint="eastAsia"/>
          <w:sz w:val="24"/>
        </w:rPr>
        <w:t>遍历邻接表，定位目标顶点</w:t>
      </w:r>
    </w:p>
    <w:p w14:paraId="4CAA3C6B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ab/>
        <w:t>for(i = 0;i &lt;= G-&gt;vexnum;i++)</w:t>
      </w:r>
    </w:p>
    <w:p w14:paraId="39DCB8E7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ab/>
        <w:t>{</w:t>
      </w:r>
    </w:p>
    <w:p w14:paraId="63AE3C33" w14:textId="77777777" w:rsidR="0029165A" w:rsidRPr="0029165A" w:rsidRDefault="0029165A" w:rsidP="0029165A">
      <w:pPr>
        <w:rPr>
          <w:sz w:val="24"/>
        </w:rPr>
      </w:pPr>
      <w:r w:rsidRPr="0029165A">
        <w:rPr>
          <w:sz w:val="24"/>
        </w:rPr>
        <w:tab/>
      </w:r>
      <w:r w:rsidRPr="0029165A">
        <w:rPr>
          <w:sz w:val="24"/>
        </w:rPr>
        <w:tab/>
        <w:t>if(G-&gt;vertices[i].data == u) return i;</w:t>
      </w:r>
    </w:p>
    <w:p w14:paraId="6DBD26C3" w14:textId="2E4858E7" w:rsidR="00F32E3B" w:rsidRDefault="0029165A" w:rsidP="0029165A">
      <w:pPr>
        <w:rPr>
          <w:sz w:val="24"/>
        </w:rPr>
      </w:pPr>
      <w:r w:rsidRPr="0029165A">
        <w:rPr>
          <w:sz w:val="24"/>
        </w:rPr>
        <w:t xml:space="preserve">    }</w:t>
      </w:r>
      <w:r w:rsidR="00F32E3B" w:rsidRPr="00F32E3B">
        <w:rPr>
          <w:sz w:val="24"/>
        </w:rPr>
        <w:t xml:space="preserve"> </w:t>
      </w:r>
    </w:p>
    <w:p w14:paraId="152BEA2F" w14:textId="2C91AE78" w:rsidR="00D86450" w:rsidRPr="00F32E3B" w:rsidRDefault="00D86450" w:rsidP="0029165A">
      <w:pPr>
        <w:rPr>
          <w:sz w:val="24"/>
        </w:rPr>
      </w:pPr>
      <w:r>
        <w:rPr>
          <w:sz w:val="24"/>
        </w:rPr>
        <w:t>T(n) = O(n) , S(n) = O(n)</w:t>
      </w:r>
    </w:p>
    <w:p w14:paraId="0C84ED32" w14:textId="0A152680" w:rsidR="00F32E3B" w:rsidRDefault="00F32E3B" w:rsidP="00F32E3B">
      <w:pPr>
        <w:rPr>
          <w:sz w:val="24"/>
        </w:rPr>
      </w:pPr>
      <w:r>
        <w:rPr>
          <w:sz w:val="24"/>
        </w:rPr>
        <w:t>4.</w:t>
      </w:r>
      <w:r w:rsidRPr="00F32E3B">
        <w:rPr>
          <w:sz w:val="24"/>
        </w:rPr>
        <w:t>F</w:t>
      </w:r>
      <w:r w:rsidR="00C43C43">
        <w:rPr>
          <w:sz w:val="24"/>
        </w:rPr>
        <w:t>irstAdjVex(&amp;G, v)</w:t>
      </w:r>
    </w:p>
    <w:p w14:paraId="74A7AFC9" w14:textId="77777777" w:rsidR="00C43C43" w:rsidRPr="00C43C43" w:rsidRDefault="00C43C43" w:rsidP="00C43C43">
      <w:pPr>
        <w:rPr>
          <w:sz w:val="24"/>
        </w:rPr>
      </w:pPr>
      <w:r w:rsidRPr="00C43C43">
        <w:rPr>
          <w:sz w:val="24"/>
        </w:rPr>
        <w:t>/**</w:t>
      </w:r>
    </w:p>
    <w:p w14:paraId="600FAB54" w14:textId="77777777" w:rsidR="00C43C43" w:rsidRPr="00C43C43" w:rsidRDefault="00C43C43" w:rsidP="00C43C43">
      <w:pPr>
        <w:rPr>
          <w:sz w:val="24"/>
        </w:rPr>
      </w:pPr>
      <w:r w:rsidRPr="00C43C43">
        <w:rPr>
          <w:rFonts w:hint="eastAsia"/>
          <w:sz w:val="24"/>
        </w:rPr>
        <w:t xml:space="preserve"> * </w:t>
      </w:r>
      <w:r w:rsidRPr="00C43C43">
        <w:rPr>
          <w:rFonts w:hint="eastAsia"/>
          <w:sz w:val="24"/>
        </w:rPr>
        <w:t>返回顶点</w:t>
      </w:r>
      <w:r w:rsidRPr="00C43C43">
        <w:rPr>
          <w:rFonts w:hint="eastAsia"/>
          <w:sz w:val="24"/>
        </w:rPr>
        <w:t>v</w:t>
      </w:r>
      <w:r w:rsidRPr="00C43C43">
        <w:rPr>
          <w:rFonts w:hint="eastAsia"/>
          <w:sz w:val="24"/>
        </w:rPr>
        <w:t>的第一个邻接顶点</w:t>
      </w:r>
    </w:p>
    <w:p w14:paraId="542C925A" w14:textId="77777777" w:rsidR="00C43C43" w:rsidRPr="00C43C43" w:rsidRDefault="00C43C43" w:rsidP="00C43C43">
      <w:pPr>
        <w:rPr>
          <w:sz w:val="24"/>
        </w:rPr>
      </w:pPr>
      <w:r w:rsidRPr="00C43C43">
        <w:rPr>
          <w:rFonts w:hint="eastAsia"/>
          <w:sz w:val="24"/>
        </w:rPr>
        <w:t xml:space="preserve"> * </w:t>
      </w:r>
      <w:r w:rsidRPr="00C43C43">
        <w:rPr>
          <w:rFonts w:hint="eastAsia"/>
          <w:sz w:val="24"/>
        </w:rPr>
        <w:t>初始条件</w:t>
      </w:r>
      <w:r w:rsidRPr="00C43C43">
        <w:rPr>
          <w:rFonts w:hint="eastAsia"/>
          <w:sz w:val="24"/>
        </w:rPr>
        <w:t>:</w:t>
      </w:r>
      <w:r w:rsidRPr="00C43C43">
        <w:rPr>
          <w:rFonts w:hint="eastAsia"/>
          <w:sz w:val="24"/>
        </w:rPr>
        <w:t>图</w:t>
      </w:r>
      <w:r w:rsidRPr="00C43C43">
        <w:rPr>
          <w:rFonts w:hint="eastAsia"/>
          <w:sz w:val="24"/>
        </w:rPr>
        <w:t>G</w:t>
      </w:r>
      <w:r w:rsidRPr="00C43C43">
        <w:rPr>
          <w:rFonts w:hint="eastAsia"/>
          <w:sz w:val="24"/>
        </w:rPr>
        <w:t>存在</w:t>
      </w:r>
    </w:p>
    <w:p w14:paraId="4CF7628F" w14:textId="77777777" w:rsidR="00C43C43" w:rsidRPr="00C43C43" w:rsidRDefault="00C43C43" w:rsidP="00C43C43">
      <w:pPr>
        <w:rPr>
          <w:sz w:val="24"/>
        </w:rPr>
      </w:pPr>
      <w:r w:rsidRPr="00C43C43">
        <w:rPr>
          <w:rFonts w:hint="eastAsia"/>
          <w:sz w:val="24"/>
        </w:rPr>
        <w:t xml:space="preserve"> * @param  G  </w:t>
      </w:r>
      <w:r w:rsidRPr="00C43C43">
        <w:rPr>
          <w:rFonts w:hint="eastAsia"/>
          <w:sz w:val="24"/>
        </w:rPr>
        <w:t>无向图</w:t>
      </w:r>
    </w:p>
    <w:p w14:paraId="498CD5F3" w14:textId="77777777" w:rsidR="00C43C43" w:rsidRPr="00C43C43" w:rsidRDefault="00C43C43" w:rsidP="00C43C43">
      <w:pPr>
        <w:rPr>
          <w:sz w:val="24"/>
        </w:rPr>
      </w:pPr>
      <w:r w:rsidRPr="00C43C43">
        <w:rPr>
          <w:rFonts w:hint="eastAsia"/>
          <w:sz w:val="24"/>
        </w:rPr>
        <w:lastRenderedPageBreak/>
        <w:t xml:space="preserve"> * @param  v  </w:t>
      </w:r>
      <w:r w:rsidRPr="00C43C43">
        <w:rPr>
          <w:rFonts w:hint="eastAsia"/>
          <w:sz w:val="24"/>
        </w:rPr>
        <w:t>目标顶点</w:t>
      </w:r>
    </w:p>
    <w:p w14:paraId="3AF8A87D" w14:textId="77777777" w:rsidR="00C43C43" w:rsidRPr="00C43C43" w:rsidRDefault="00C43C43" w:rsidP="00C43C43">
      <w:pPr>
        <w:rPr>
          <w:sz w:val="24"/>
        </w:rPr>
      </w:pPr>
      <w:r w:rsidRPr="00C43C43">
        <w:rPr>
          <w:sz w:val="24"/>
        </w:rPr>
        <w:t xml:space="preserve"> * @call   LocateVex</w:t>
      </w:r>
    </w:p>
    <w:p w14:paraId="70649BBF" w14:textId="77777777" w:rsidR="00C43C43" w:rsidRPr="00C43C43" w:rsidRDefault="00C43C43" w:rsidP="00C43C43">
      <w:pPr>
        <w:rPr>
          <w:sz w:val="24"/>
        </w:rPr>
      </w:pPr>
      <w:r w:rsidRPr="00C43C43">
        <w:rPr>
          <w:rFonts w:hint="eastAsia"/>
          <w:sz w:val="24"/>
        </w:rPr>
        <w:t xml:space="preserve"> * @return    v</w:t>
      </w:r>
      <w:r w:rsidRPr="00C43C43">
        <w:rPr>
          <w:rFonts w:hint="eastAsia"/>
          <w:sz w:val="24"/>
        </w:rPr>
        <w:t>的邻接顶点地址</w:t>
      </w:r>
      <w:r w:rsidRPr="00C43C43">
        <w:rPr>
          <w:rFonts w:hint="eastAsia"/>
          <w:sz w:val="24"/>
        </w:rPr>
        <w:t>/NULL</w:t>
      </w:r>
    </w:p>
    <w:p w14:paraId="7E2C71C2" w14:textId="5EB7F482" w:rsidR="00C43C43" w:rsidRDefault="00C43C43" w:rsidP="00C43C43">
      <w:pPr>
        <w:rPr>
          <w:sz w:val="24"/>
        </w:rPr>
      </w:pPr>
      <w:r w:rsidRPr="00C43C43">
        <w:rPr>
          <w:sz w:val="24"/>
        </w:rPr>
        <w:t xml:space="preserve"> */</w:t>
      </w:r>
    </w:p>
    <w:p w14:paraId="5627C9C4" w14:textId="32C8C23B" w:rsidR="00C43C43" w:rsidRPr="00C43C43" w:rsidRDefault="00C43C43" w:rsidP="00C43C43">
      <w:pPr>
        <w:ind w:firstLine="420"/>
        <w:rPr>
          <w:sz w:val="24"/>
        </w:rPr>
      </w:pPr>
      <w:r w:rsidRPr="00C43C43">
        <w:rPr>
          <w:rFonts w:hint="eastAsia"/>
          <w:sz w:val="24"/>
        </w:rPr>
        <w:t>//,</w:t>
      </w:r>
      <w:r w:rsidRPr="00C43C43">
        <w:rPr>
          <w:rFonts w:hint="eastAsia"/>
          <w:sz w:val="24"/>
        </w:rPr>
        <w:t>定位目标顶点</w:t>
      </w:r>
      <w:r w:rsidRPr="00C43C43">
        <w:rPr>
          <w:rFonts w:hint="eastAsia"/>
          <w:sz w:val="24"/>
        </w:rPr>
        <w:t>v</w:t>
      </w:r>
    </w:p>
    <w:p w14:paraId="4F744875" w14:textId="067F83D8" w:rsidR="00C43C43" w:rsidRPr="00C43C43" w:rsidRDefault="00C43C43" w:rsidP="00C43C43">
      <w:pPr>
        <w:rPr>
          <w:sz w:val="24"/>
        </w:rPr>
      </w:pPr>
      <w:r>
        <w:rPr>
          <w:sz w:val="24"/>
        </w:rPr>
        <w:tab/>
        <w:t>pos = LocateVex(G, v))</w:t>
      </w:r>
    </w:p>
    <w:p w14:paraId="3B0C8BB1" w14:textId="24F3E8B6" w:rsidR="00C43C43" w:rsidRPr="00C43C43" w:rsidRDefault="00C43C43" w:rsidP="00C43C43">
      <w:pPr>
        <w:rPr>
          <w:sz w:val="24"/>
        </w:rPr>
      </w:pPr>
      <w:r>
        <w:rPr>
          <w:rFonts w:hint="eastAsia"/>
          <w:sz w:val="24"/>
        </w:rPr>
        <w:tab/>
      </w:r>
      <w:r w:rsidRPr="00C43C43">
        <w:rPr>
          <w:rFonts w:hint="eastAsia"/>
          <w:sz w:val="24"/>
        </w:rPr>
        <w:t>//</w:t>
      </w:r>
      <w:r w:rsidRPr="00C43C43">
        <w:rPr>
          <w:rFonts w:hint="eastAsia"/>
          <w:sz w:val="24"/>
        </w:rPr>
        <w:t>定位</w:t>
      </w:r>
      <w:r w:rsidRPr="00C43C43">
        <w:rPr>
          <w:rFonts w:hint="eastAsia"/>
          <w:sz w:val="24"/>
        </w:rPr>
        <w:t>v</w:t>
      </w:r>
      <w:r w:rsidRPr="00C43C43">
        <w:rPr>
          <w:rFonts w:hint="eastAsia"/>
          <w:sz w:val="24"/>
        </w:rPr>
        <w:t>成功，寻找其邻接顶点</w:t>
      </w:r>
    </w:p>
    <w:p w14:paraId="2B66530C" w14:textId="38A19FDF" w:rsidR="00C43C43" w:rsidRPr="00C43C43" w:rsidRDefault="00C43C43" w:rsidP="00C43C43">
      <w:pPr>
        <w:rPr>
          <w:sz w:val="24"/>
        </w:rPr>
      </w:pPr>
      <w:r>
        <w:rPr>
          <w:rFonts w:hint="eastAsia"/>
          <w:sz w:val="24"/>
        </w:rPr>
        <w:tab/>
      </w:r>
      <w:r w:rsidRPr="00C43C43">
        <w:rPr>
          <w:rFonts w:hint="eastAsia"/>
          <w:sz w:val="24"/>
        </w:rPr>
        <w:t>//</w:t>
      </w:r>
      <w:r w:rsidRPr="00C43C43">
        <w:rPr>
          <w:rFonts w:hint="eastAsia"/>
          <w:sz w:val="24"/>
        </w:rPr>
        <w:t>将邻接顶点的位置序号存入</w:t>
      </w:r>
      <w:r w:rsidRPr="00C43C43">
        <w:rPr>
          <w:rFonts w:hint="eastAsia"/>
          <w:sz w:val="24"/>
        </w:rPr>
        <w:t>pos</w:t>
      </w:r>
    </w:p>
    <w:p w14:paraId="0F8CAD0F" w14:textId="427CD1F4" w:rsidR="00C43C43" w:rsidRPr="00C43C43" w:rsidRDefault="00C43C43" w:rsidP="00C43C43">
      <w:pPr>
        <w:rPr>
          <w:sz w:val="24"/>
        </w:rPr>
      </w:pPr>
      <w:r>
        <w:rPr>
          <w:sz w:val="24"/>
        </w:rPr>
        <w:tab/>
      </w:r>
      <w:r w:rsidRPr="00C43C43">
        <w:rPr>
          <w:sz w:val="24"/>
        </w:rPr>
        <w:t>pos = G-&gt;vertices[pos].firstarc-&gt;adjvex;</w:t>
      </w:r>
    </w:p>
    <w:p w14:paraId="22D7C6AF" w14:textId="1D38430B" w:rsidR="00C43C43" w:rsidRPr="00C43C43" w:rsidRDefault="00C43C43" w:rsidP="00C43C43">
      <w:pPr>
        <w:rPr>
          <w:sz w:val="24"/>
        </w:rPr>
      </w:pPr>
      <w:r>
        <w:rPr>
          <w:rFonts w:hint="eastAsia"/>
          <w:sz w:val="24"/>
        </w:rPr>
        <w:tab/>
      </w:r>
      <w:r w:rsidRPr="00C43C43">
        <w:rPr>
          <w:rFonts w:hint="eastAsia"/>
          <w:sz w:val="24"/>
        </w:rPr>
        <w:t>//</w:t>
      </w:r>
      <w:r w:rsidRPr="00C43C43">
        <w:rPr>
          <w:rFonts w:hint="eastAsia"/>
          <w:sz w:val="24"/>
        </w:rPr>
        <w:t>根据</w:t>
      </w:r>
      <w:r w:rsidRPr="00C43C43">
        <w:rPr>
          <w:rFonts w:hint="eastAsia"/>
          <w:sz w:val="24"/>
        </w:rPr>
        <w:t>pos</w:t>
      </w:r>
      <w:r w:rsidRPr="00C43C43">
        <w:rPr>
          <w:rFonts w:hint="eastAsia"/>
          <w:sz w:val="24"/>
        </w:rPr>
        <w:t>返回邻接顶点地址</w:t>
      </w:r>
    </w:p>
    <w:p w14:paraId="522BFE76" w14:textId="1701684A" w:rsidR="00C43C43" w:rsidRDefault="00C43C43" w:rsidP="00C43C43">
      <w:pPr>
        <w:rPr>
          <w:sz w:val="24"/>
        </w:rPr>
      </w:pPr>
      <w:r>
        <w:rPr>
          <w:sz w:val="24"/>
        </w:rPr>
        <w:tab/>
      </w:r>
      <w:r w:rsidRPr="00C43C43">
        <w:rPr>
          <w:sz w:val="24"/>
        </w:rPr>
        <w:t>return G-&gt;vertices + pos;</w:t>
      </w:r>
    </w:p>
    <w:p w14:paraId="6BDEEF08" w14:textId="70FC4FCA" w:rsidR="00D86450" w:rsidRPr="00F32E3B" w:rsidRDefault="00D86450" w:rsidP="00C43C43">
      <w:pPr>
        <w:rPr>
          <w:sz w:val="24"/>
        </w:rPr>
      </w:pPr>
      <w:r>
        <w:rPr>
          <w:sz w:val="24"/>
        </w:rPr>
        <w:t>T(n) = O(n) , S(n) = O(n)</w:t>
      </w:r>
    </w:p>
    <w:p w14:paraId="628C4F6F" w14:textId="530C774F" w:rsidR="00F32E3B" w:rsidRDefault="00F32E3B" w:rsidP="00F32E3B">
      <w:pPr>
        <w:rPr>
          <w:sz w:val="24"/>
        </w:rPr>
      </w:pPr>
      <w:r>
        <w:rPr>
          <w:sz w:val="24"/>
        </w:rPr>
        <w:t>5.</w:t>
      </w:r>
      <w:r w:rsidR="00017C93">
        <w:rPr>
          <w:sz w:val="24"/>
        </w:rPr>
        <w:t>NextAdjVex(&amp;G, v, w)</w:t>
      </w:r>
    </w:p>
    <w:p w14:paraId="16FCA1C9" w14:textId="77777777" w:rsidR="00017C93" w:rsidRPr="00017C93" w:rsidRDefault="00017C93" w:rsidP="00017C93">
      <w:pPr>
        <w:rPr>
          <w:sz w:val="24"/>
        </w:rPr>
      </w:pPr>
      <w:r w:rsidRPr="00017C93">
        <w:rPr>
          <w:sz w:val="24"/>
        </w:rPr>
        <w:t>/**</w:t>
      </w:r>
    </w:p>
    <w:p w14:paraId="74D76BBE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</w:t>
      </w:r>
      <w:r w:rsidRPr="00017C93">
        <w:rPr>
          <w:rFonts w:hint="eastAsia"/>
          <w:sz w:val="24"/>
        </w:rPr>
        <w:t>返回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的</w:t>
      </w:r>
      <w:r w:rsidRPr="00017C93">
        <w:rPr>
          <w:rFonts w:hint="eastAsia"/>
          <w:sz w:val="24"/>
        </w:rPr>
        <w:t>(</w:t>
      </w:r>
      <w:r w:rsidRPr="00017C93">
        <w:rPr>
          <w:rFonts w:hint="eastAsia"/>
          <w:sz w:val="24"/>
        </w:rPr>
        <w:t>相对于</w:t>
      </w:r>
      <w:r w:rsidRPr="00017C93">
        <w:rPr>
          <w:rFonts w:hint="eastAsia"/>
          <w:sz w:val="24"/>
        </w:rPr>
        <w:t>w)</w:t>
      </w:r>
      <w:r w:rsidRPr="00017C93">
        <w:rPr>
          <w:rFonts w:hint="eastAsia"/>
          <w:sz w:val="24"/>
        </w:rPr>
        <w:t>下一个邻接顶点</w:t>
      </w:r>
    </w:p>
    <w:p w14:paraId="074D3C0E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</w:t>
      </w:r>
      <w:r w:rsidRPr="00017C93">
        <w:rPr>
          <w:rFonts w:hint="eastAsia"/>
          <w:sz w:val="24"/>
        </w:rPr>
        <w:t>初始条件</w:t>
      </w:r>
      <w:r w:rsidRPr="00017C93">
        <w:rPr>
          <w:rFonts w:hint="eastAsia"/>
          <w:sz w:val="24"/>
        </w:rPr>
        <w:t xml:space="preserve"> </w:t>
      </w:r>
      <w:r w:rsidRPr="00017C93">
        <w:rPr>
          <w:rFonts w:hint="eastAsia"/>
          <w:sz w:val="24"/>
        </w:rPr>
        <w:t>图</w:t>
      </w:r>
      <w:r w:rsidRPr="00017C93">
        <w:rPr>
          <w:rFonts w:hint="eastAsia"/>
          <w:sz w:val="24"/>
        </w:rPr>
        <w:t>G</w:t>
      </w:r>
      <w:r w:rsidRPr="00017C93">
        <w:rPr>
          <w:rFonts w:hint="eastAsia"/>
          <w:sz w:val="24"/>
        </w:rPr>
        <w:t>存在</w:t>
      </w:r>
      <w:r w:rsidRPr="00017C93">
        <w:rPr>
          <w:rFonts w:hint="eastAsia"/>
          <w:sz w:val="24"/>
        </w:rPr>
        <w:t>;w</w:t>
      </w:r>
      <w:r w:rsidRPr="00017C93">
        <w:rPr>
          <w:rFonts w:hint="eastAsia"/>
          <w:sz w:val="24"/>
        </w:rPr>
        <w:t>是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的邻接顶点</w:t>
      </w:r>
    </w:p>
    <w:p w14:paraId="3905AB72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@param  G  </w:t>
      </w:r>
      <w:r w:rsidRPr="00017C93">
        <w:rPr>
          <w:rFonts w:hint="eastAsia"/>
          <w:sz w:val="24"/>
        </w:rPr>
        <w:t>无向图</w:t>
      </w:r>
    </w:p>
    <w:p w14:paraId="298EFD65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@param  v  </w:t>
      </w:r>
      <w:r w:rsidRPr="00017C93">
        <w:rPr>
          <w:rFonts w:hint="eastAsia"/>
          <w:sz w:val="24"/>
        </w:rPr>
        <w:t>目标顶点</w:t>
      </w:r>
    </w:p>
    <w:p w14:paraId="6D9BE262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@param  w  </w:t>
      </w:r>
      <w:r w:rsidRPr="00017C93">
        <w:rPr>
          <w:rFonts w:hint="eastAsia"/>
          <w:sz w:val="24"/>
        </w:rPr>
        <w:t>目标顶点的邻接顶点</w:t>
      </w:r>
    </w:p>
    <w:p w14:paraId="1048A983" w14:textId="77777777" w:rsidR="00017C93" w:rsidRPr="00017C93" w:rsidRDefault="00017C93" w:rsidP="00017C93">
      <w:pPr>
        <w:rPr>
          <w:sz w:val="24"/>
        </w:rPr>
      </w:pPr>
      <w:r w:rsidRPr="00017C93">
        <w:rPr>
          <w:sz w:val="24"/>
        </w:rPr>
        <w:t xml:space="preserve"> * @call   LocateVex</w:t>
      </w:r>
    </w:p>
    <w:p w14:paraId="4E9BCD3F" w14:textId="77777777" w:rsidR="00017C93" w:rsidRPr="00017C93" w:rsidRDefault="00017C93" w:rsidP="00017C93">
      <w:pPr>
        <w:rPr>
          <w:sz w:val="24"/>
        </w:rPr>
      </w:pPr>
      <w:r w:rsidRPr="00017C93">
        <w:rPr>
          <w:sz w:val="24"/>
        </w:rPr>
        <w:t xml:space="preserve"> * @call   FirstAdjVex</w:t>
      </w:r>
    </w:p>
    <w:p w14:paraId="4A1DCEBD" w14:textId="77777777" w:rsidR="00017C93" w:rsidRPr="00017C93" w:rsidRDefault="00017C93" w:rsidP="00017C93">
      <w:pPr>
        <w:rPr>
          <w:sz w:val="24"/>
        </w:rPr>
      </w:pPr>
      <w:r w:rsidRPr="00017C93">
        <w:rPr>
          <w:rFonts w:hint="eastAsia"/>
          <w:sz w:val="24"/>
        </w:rPr>
        <w:t xml:space="preserve"> * @return    v</w:t>
      </w:r>
      <w:r w:rsidRPr="00017C93">
        <w:rPr>
          <w:rFonts w:hint="eastAsia"/>
          <w:sz w:val="24"/>
        </w:rPr>
        <w:t>的下一邻接顶点地址</w:t>
      </w:r>
      <w:r w:rsidRPr="00017C93">
        <w:rPr>
          <w:rFonts w:hint="eastAsia"/>
          <w:sz w:val="24"/>
        </w:rPr>
        <w:t>/NULL</w:t>
      </w:r>
    </w:p>
    <w:p w14:paraId="121F3A4E" w14:textId="7491153A" w:rsidR="00017C93" w:rsidRDefault="00017C93" w:rsidP="00017C93">
      <w:pPr>
        <w:rPr>
          <w:sz w:val="24"/>
        </w:rPr>
      </w:pPr>
      <w:r w:rsidRPr="00017C93">
        <w:rPr>
          <w:sz w:val="24"/>
        </w:rPr>
        <w:t xml:space="preserve"> */</w:t>
      </w:r>
    </w:p>
    <w:p w14:paraId="198DF20C" w14:textId="54BC20F0" w:rsidR="00017C93" w:rsidRPr="00017C93" w:rsidRDefault="00017C93" w:rsidP="00017C93">
      <w:pPr>
        <w:ind w:firstLine="420"/>
        <w:rPr>
          <w:sz w:val="24"/>
        </w:rPr>
      </w:pPr>
      <w:r w:rsidRPr="00017C93">
        <w:rPr>
          <w:rFonts w:hint="eastAsia"/>
          <w:sz w:val="24"/>
        </w:rPr>
        <w:t>//</w:t>
      </w:r>
      <w:r w:rsidRPr="00017C93">
        <w:rPr>
          <w:rFonts w:hint="eastAsia"/>
          <w:sz w:val="24"/>
        </w:rPr>
        <w:t>定位目标顶点</w:t>
      </w:r>
      <w:r w:rsidRPr="00017C93">
        <w:rPr>
          <w:rFonts w:hint="eastAsia"/>
          <w:sz w:val="24"/>
        </w:rPr>
        <w:t xml:space="preserve">v </w:t>
      </w:r>
    </w:p>
    <w:p w14:paraId="4F3A9277" w14:textId="504870E0" w:rsidR="00017C93" w:rsidRPr="00017C93" w:rsidRDefault="00017C93" w:rsidP="00017C93">
      <w:pPr>
        <w:rPr>
          <w:sz w:val="24"/>
        </w:rPr>
      </w:pPr>
      <w:r>
        <w:rPr>
          <w:rFonts w:hint="eastAsia"/>
          <w:sz w:val="24"/>
        </w:rPr>
        <w:tab/>
      </w:r>
      <w:r w:rsidRPr="00017C93">
        <w:rPr>
          <w:rFonts w:hint="eastAsia"/>
          <w:sz w:val="24"/>
        </w:rPr>
        <w:t>pos = LocateVex(G, v);</w:t>
      </w:r>
    </w:p>
    <w:p w14:paraId="1511B840" w14:textId="74D3A296" w:rsidR="00017C93" w:rsidRPr="00017C93" w:rsidRDefault="00017C93" w:rsidP="00017C93">
      <w:pPr>
        <w:rPr>
          <w:sz w:val="24"/>
        </w:rPr>
      </w:pPr>
      <w:r>
        <w:rPr>
          <w:rFonts w:hint="eastAsia"/>
          <w:sz w:val="24"/>
        </w:rPr>
        <w:t xml:space="preserve">   </w:t>
      </w:r>
      <w:r w:rsidRPr="00017C93">
        <w:rPr>
          <w:rFonts w:hint="eastAsia"/>
          <w:sz w:val="24"/>
        </w:rPr>
        <w:t>//</w:t>
      </w:r>
      <w:r w:rsidRPr="00017C93">
        <w:rPr>
          <w:rFonts w:hint="eastAsia"/>
          <w:sz w:val="24"/>
        </w:rPr>
        <w:t>遍历顶点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的邻接链表，查找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相对于</w:t>
      </w:r>
      <w:r w:rsidRPr="00017C93">
        <w:rPr>
          <w:rFonts w:hint="eastAsia"/>
          <w:sz w:val="24"/>
        </w:rPr>
        <w:t>w</w:t>
      </w:r>
      <w:r w:rsidRPr="00017C93">
        <w:rPr>
          <w:rFonts w:hint="eastAsia"/>
          <w:sz w:val="24"/>
        </w:rPr>
        <w:t>的下一邻接顶点</w:t>
      </w:r>
    </w:p>
    <w:p w14:paraId="63D631A2" w14:textId="1010B7D4" w:rsidR="00017C93" w:rsidRPr="00017C93" w:rsidRDefault="00017C93" w:rsidP="00017C93">
      <w:pPr>
        <w:rPr>
          <w:sz w:val="24"/>
        </w:rPr>
      </w:pPr>
      <w:r>
        <w:rPr>
          <w:sz w:val="24"/>
        </w:rPr>
        <w:t xml:space="preserve">   </w:t>
      </w:r>
      <w:r w:rsidRPr="00017C93">
        <w:rPr>
          <w:sz w:val="24"/>
        </w:rPr>
        <w:t>for(arc = G-&gt;vertices[pos].firstarc;arc != NULL;arc = arc-&gt;nextarc)</w:t>
      </w:r>
    </w:p>
    <w:p w14:paraId="2B3B1182" w14:textId="11C4F547" w:rsidR="00017C93" w:rsidRPr="00017C93" w:rsidRDefault="00017C93" w:rsidP="00017C93">
      <w:pPr>
        <w:rPr>
          <w:sz w:val="24"/>
        </w:rPr>
      </w:pPr>
      <w:r>
        <w:rPr>
          <w:sz w:val="24"/>
        </w:rPr>
        <w:t xml:space="preserve">   </w:t>
      </w:r>
      <w:r w:rsidRPr="00017C93">
        <w:rPr>
          <w:sz w:val="24"/>
        </w:rPr>
        <w:t xml:space="preserve">{   </w:t>
      </w:r>
    </w:p>
    <w:p w14:paraId="141B7328" w14:textId="41515610" w:rsidR="00017C93" w:rsidRPr="00017C93" w:rsidRDefault="00017C93" w:rsidP="00017C93">
      <w:pPr>
        <w:rPr>
          <w:sz w:val="24"/>
        </w:rPr>
      </w:pPr>
      <w:r>
        <w:rPr>
          <w:sz w:val="24"/>
        </w:rPr>
        <w:t xml:space="preserve">       </w:t>
      </w:r>
      <w:r w:rsidRPr="00017C93">
        <w:rPr>
          <w:sz w:val="24"/>
        </w:rPr>
        <w:t>if(arc-&gt;adjvex == LocateVex(G, w) &amp;&amp; arc-&gt;nextarc != NULL)</w:t>
      </w:r>
    </w:p>
    <w:p w14:paraId="7C1D9195" w14:textId="3172CC34" w:rsidR="00017C93" w:rsidRPr="00017C93" w:rsidRDefault="00017C93" w:rsidP="00017C93">
      <w:pPr>
        <w:rPr>
          <w:sz w:val="24"/>
        </w:rPr>
      </w:pPr>
      <w:r>
        <w:rPr>
          <w:rFonts w:hint="eastAsia"/>
          <w:sz w:val="24"/>
        </w:rPr>
        <w:t xml:space="preserve">       </w:t>
      </w:r>
      <w:r w:rsidRPr="00017C93">
        <w:rPr>
          <w:rFonts w:hint="eastAsia"/>
          <w:sz w:val="24"/>
        </w:rPr>
        <w:t>{   //</w:t>
      </w:r>
      <w:r w:rsidRPr="00017C93">
        <w:rPr>
          <w:rFonts w:hint="eastAsia"/>
          <w:sz w:val="24"/>
        </w:rPr>
        <w:t>定位顶点</w:t>
      </w:r>
      <w:r w:rsidRPr="00017C93">
        <w:rPr>
          <w:rFonts w:hint="eastAsia"/>
          <w:sz w:val="24"/>
        </w:rPr>
        <w:t>w</w:t>
      </w:r>
      <w:r w:rsidRPr="00017C93">
        <w:rPr>
          <w:rFonts w:hint="eastAsia"/>
          <w:sz w:val="24"/>
        </w:rPr>
        <w:t>，且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相对于</w:t>
      </w:r>
      <w:r w:rsidRPr="00017C93">
        <w:rPr>
          <w:rFonts w:hint="eastAsia"/>
          <w:sz w:val="24"/>
        </w:rPr>
        <w:t>w</w:t>
      </w:r>
      <w:r w:rsidRPr="00017C93">
        <w:rPr>
          <w:rFonts w:hint="eastAsia"/>
          <w:sz w:val="24"/>
        </w:rPr>
        <w:t>的下一邻接顶点存在</w:t>
      </w:r>
    </w:p>
    <w:p w14:paraId="1566E8FC" w14:textId="49CFD6D4" w:rsidR="00017C93" w:rsidRPr="00017C93" w:rsidRDefault="00017C93" w:rsidP="00017C93">
      <w:pPr>
        <w:rPr>
          <w:sz w:val="24"/>
        </w:rPr>
      </w:pPr>
      <w:r>
        <w:rPr>
          <w:rFonts w:hint="eastAsia"/>
          <w:sz w:val="24"/>
        </w:rPr>
        <w:t xml:space="preserve">           </w:t>
      </w:r>
      <w:r w:rsidRPr="00017C93">
        <w:rPr>
          <w:rFonts w:hint="eastAsia"/>
          <w:sz w:val="24"/>
        </w:rPr>
        <w:t>pos = arc-&gt;nextarc-&gt;adjvex;    //</w:t>
      </w:r>
      <w:r w:rsidRPr="00017C93">
        <w:rPr>
          <w:rFonts w:hint="eastAsia"/>
          <w:sz w:val="24"/>
        </w:rPr>
        <w:t>定位</w:t>
      </w:r>
      <w:r w:rsidRPr="00017C93">
        <w:rPr>
          <w:rFonts w:hint="eastAsia"/>
          <w:sz w:val="24"/>
        </w:rPr>
        <w:t>v</w:t>
      </w:r>
      <w:r w:rsidRPr="00017C93">
        <w:rPr>
          <w:rFonts w:hint="eastAsia"/>
          <w:sz w:val="24"/>
        </w:rPr>
        <w:t>相对于</w:t>
      </w:r>
      <w:r w:rsidRPr="00017C93">
        <w:rPr>
          <w:rFonts w:hint="eastAsia"/>
          <w:sz w:val="24"/>
        </w:rPr>
        <w:t>w</w:t>
      </w:r>
      <w:r w:rsidRPr="00017C93">
        <w:rPr>
          <w:rFonts w:hint="eastAsia"/>
          <w:sz w:val="24"/>
        </w:rPr>
        <w:t>的下一邻接顶点</w:t>
      </w:r>
    </w:p>
    <w:p w14:paraId="2804B5BC" w14:textId="2AFDF878" w:rsidR="00017C93" w:rsidRPr="00017C93" w:rsidRDefault="00017C93" w:rsidP="00017C93">
      <w:pPr>
        <w:rPr>
          <w:sz w:val="24"/>
        </w:rPr>
      </w:pPr>
      <w:r>
        <w:rPr>
          <w:rFonts w:hint="eastAsia"/>
          <w:sz w:val="24"/>
        </w:rPr>
        <w:t xml:space="preserve">           </w:t>
      </w:r>
      <w:r w:rsidRPr="00017C93">
        <w:rPr>
          <w:rFonts w:hint="eastAsia"/>
          <w:sz w:val="24"/>
        </w:rPr>
        <w:t>return G-&gt;vertices + pos;      //</w:t>
      </w:r>
      <w:r w:rsidRPr="00017C93">
        <w:rPr>
          <w:rFonts w:hint="eastAsia"/>
          <w:sz w:val="24"/>
        </w:rPr>
        <w:t>返回下一邻接顶点的地址</w:t>
      </w:r>
    </w:p>
    <w:p w14:paraId="57BCAAE3" w14:textId="52E74790" w:rsidR="00017C93" w:rsidRPr="00017C93" w:rsidRDefault="00017C93" w:rsidP="00017C93">
      <w:pPr>
        <w:rPr>
          <w:sz w:val="24"/>
        </w:rPr>
      </w:pPr>
      <w:r w:rsidRPr="00017C93">
        <w:rPr>
          <w:sz w:val="24"/>
        </w:rPr>
        <w:t xml:space="preserve">  </w:t>
      </w:r>
      <w:r>
        <w:rPr>
          <w:sz w:val="24"/>
        </w:rPr>
        <w:t xml:space="preserve">     </w:t>
      </w:r>
      <w:r w:rsidRPr="00017C93">
        <w:rPr>
          <w:sz w:val="24"/>
        </w:rPr>
        <w:t>}</w:t>
      </w:r>
    </w:p>
    <w:p w14:paraId="7CE859D6" w14:textId="232B42D7" w:rsidR="00017C93" w:rsidRDefault="00017C93" w:rsidP="00017C93">
      <w:pPr>
        <w:rPr>
          <w:sz w:val="24"/>
        </w:rPr>
      </w:pPr>
      <w:r>
        <w:rPr>
          <w:sz w:val="24"/>
        </w:rPr>
        <w:t xml:space="preserve">    </w:t>
      </w:r>
      <w:r w:rsidRPr="00017C93">
        <w:rPr>
          <w:sz w:val="24"/>
        </w:rPr>
        <w:t>}</w:t>
      </w:r>
    </w:p>
    <w:p w14:paraId="1A8DDE5D" w14:textId="4E667836" w:rsidR="00D86450" w:rsidRPr="00F32E3B" w:rsidRDefault="00D86450" w:rsidP="00017C93">
      <w:pPr>
        <w:rPr>
          <w:sz w:val="24"/>
        </w:rPr>
      </w:pPr>
      <w:r>
        <w:rPr>
          <w:sz w:val="24"/>
        </w:rPr>
        <w:t>T(n) = O(2n) , S(n) = O(n)</w:t>
      </w:r>
    </w:p>
    <w:p w14:paraId="13D3D7BD" w14:textId="77777777" w:rsidR="00062EB7" w:rsidRDefault="00F32E3B" w:rsidP="00F32E3B">
      <w:pPr>
        <w:rPr>
          <w:sz w:val="24"/>
        </w:rPr>
      </w:pPr>
      <w:r>
        <w:rPr>
          <w:sz w:val="24"/>
        </w:rPr>
        <w:t>6.</w:t>
      </w:r>
      <w:r w:rsidRPr="00F32E3B">
        <w:rPr>
          <w:sz w:val="24"/>
        </w:rPr>
        <w:t>I</w:t>
      </w:r>
      <w:r w:rsidR="00062EB7">
        <w:rPr>
          <w:sz w:val="24"/>
        </w:rPr>
        <w:t>nsertVex(&amp;G,v)</w:t>
      </w:r>
    </w:p>
    <w:p w14:paraId="2503344D" w14:textId="77777777" w:rsidR="00062EB7" w:rsidRPr="00062EB7" w:rsidRDefault="00062EB7" w:rsidP="00062EB7">
      <w:pPr>
        <w:rPr>
          <w:sz w:val="24"/>
        </w:rPr>
      </w:pPr>
      <w:r w:rsidRPr="00062EB7">
        <w:rPr>
          <w:sz w:val="24"/>
        </w:rPr>
        <w:t>/**</w:t>
      </w:r>
    </w:p>
    <w:p w14:paraId="06FA2546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* </w:t>
      </w:r>
      <w:r w:rsidRPr="00062EB7">
        <w:rPr>
          <w:rFonts w:hint="eastAsia"/>
          <w:sz w:val="24"/>
        </w:rPr>
        <w:t>插入新顶点</w:t>
      </w:r>
      <w:r w:rsidRPr="00062EB7">
        <w:rPr>
          <w:rFonts w:hint="eastAsia"/>
          <w:sz w:val="24"/>
        </w:rPr>
        <w:t>v</w:t>
      </w:r>
    </w:p>
    <w:p w14:paraId="4574A3DB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* </w:t>
      </w:r>
      <w:r w:rsidRPr="00062EB7">
        <w:rPr>
          <w:rFonts w:hint="eastAsia"/>
          <w:sz w:val="24"/>
        </w:rPr>
        <w:t>初始条件</w:t>
      </w:r>
      <w:r w:rsidRPr="00062EB7">
        <w:rPr>
          <w:rFonts w:hint="eastAsia"/>
          <w:sz w:val="24"/>
        </w:rPr>
        <w:t>:</w:t>
      </w:r>
      <w:r w:rsidRPr="00062EB7">
        <w:rPr>
          <w:rFonts w:hint="eastAsia"/>
          <w:sz w:val="24"/>
        </w:rPr>
        <w:t>图</w:t>
      </w:r>
      <w:r w:rsidRPr="00062EB7">
        <w:rPr>
          <w:rFonts w:hint="eastAsia"/>
          <w:sz w:val="24"/>
        </w:rPr>
        <w:t>G</w:t>
      </w:r>
      <w:r w:rsidRPr="00062EB7">
        <w:rPr>
          <w:rFonts w:hint="eastAsia"/>
          <w:sz w:val="24"/>
        </w:rPr>
        <w:t>存在</w:t>
      </w:r>
    </w:p>
    <w:p w14:paraId="26BECF98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* @param  G  </w:t>
      </w:r>
      <w:r w:rsidRPr="00062EB7">
        <w:rPr>
          <w:rFonts w:hint="eastAsia"/>
          <w:sz w:val="24"/>
        </w:rPr>
        <w:t>无向图</w:t>
      </w:r>
    </w:p>
    <w:p w14:paraId="012EB531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* @param  v  </w:t>
      </w:r>
      <w:r w:rsidRPr="00062EB7">
        <w:rPr>
          <w:rFonts w:hint="eastAsia"/>
          <w:sz w:val="24"/>
        </w:rPr>
        <w:t>插入顶点</w:t>
      </w:r>
    </w:p>
    <w:p w14:paraId="77E9CA66" w14:textId="77777777" w:rsidR="00062EB7" w:rsidRPr="00062EB7" w:rsidRDefault="00062EB7" w:rsidP="00062EB7">
      <w:pPr>
        <w:rPr>
          <w:sz w:val="24"/>
        </w:rPr>
      </w:pPr>
      <w:r w:rsidRPr="00062EB7">
        <w:rPr>
          <w:sz w:val="24"/>
        </w:rPr>
        <w:t xml:space="preserve"> * @return    OK/ERROR</w:t>
      </w:r>
    </w:p>
    <w:p w14:paraId="1F4F0FF8" w14:textId="77777777" w:rsidR="00062EB7" w:rsidRDefault="00062EB7" w:rsidP="00062EB7">
      <w:pPr>
        <w:rPr>
          <w:sz w:val="24"/>
        </w:rPr>
      </w:pPr>
      <w:r w:rsidRPr="00062EB7">
        <w:rPr>
          <w:sz w:val="24"/>
        </w:rPr>
        <w:t xml:space="preserve"> */</w:t>
      </w:r>
    </w:p>
    <w:p w14:paraId="207BC3F8" w14:textId="77777777" w:rsidR="00062EB7" w:rsidRPr="00062EB7" w:rsidRDefault="00062EB7" w:rsidP="00062EB7">
      <w:pPr>
        <w:ind w:left="420"/>
        <w:rPr>
          <w:sz w:val="24"/>
        </w:rPr>
      </w:pPr>
      <w:r w:rsidRPr="00062EB7">
        <w:rPr>
          <w:rFonts w:hint="eastAsia"/>
          <w:sz w:val="24"/>
        </w:rPr>
        <w:lastRenderedPageBreak/>
        <w:t>//</w:t>
      </w:r>
      <w:r w:rsidRPr="00062EB7">
        <w:rPr>
          <w:rFonts w:hint="eastAsia"/>
          <w:sz w:val="24"/>
        </w:rPr>
        <w:t>建立顶点</w:t>
      </w:r>
    </w:p>
    <w:p w14:paraId="4719CD5F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   //</w:t>
      </w:r>
      <w:r w:rsidRPr="00062EB7">
        <w:rPr>
          <w:rFonts w:hint="eastAsia"/>
          <w:sz w:val="24"/>
        </w:rPr>
        <w:t>读入顶点名称</w:t>
      </w:r>
    </w:p>
    <w:p w14:paraId="43E88BE7" w14:textId="77777777" w:rsidR="00062EB7" w:rsidRPr="00062EB7" w:rsidRDefault="00062EB7" w:rsidP="00062EB7">
      <w:pPr>
        <w:rPr>
          <w:sz w:val="24"/>
        </w:rPr>
      </w:pPr>
      <w:r w:rsidRPr="00062EB7">
        <w:rPr>
          <w:sz w:val="24"/>
        </w:rPr>
        <w:t xml:space="preserve">    G-&gt;vertices[G-&gt;vexnum].data = v;</w:t>
      </w:r>
    </w:p>
    <w:p w14:paraId="4B4C0751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   //</w:t>
      </w:r>
      <w:r w:rsidRPr="00062EB7">
        <w:rPr>
          <w:rFonts w:hint="eastAsia"/>
          <w:sz w:val="24"/>
        </w:rPr>
        <w:t>将依附于顶点的第一条弧置为</w:t>
      </w:r>
      <w:r w:rsidRPr="00062EB7">
        <w:rPr>
          <w:rFonts w:hint="eastAsia"/>
          <w:sz w:val="24"/>
        </w:rPr>
        <w:t>NULL</w:t>
      </w:r>
    </w:p>
    <w:p w14:paraId="3EC18591" w14:textId="77777777" w:rsidR="00062EB7" w:rsidRPr="00062EB7" w:rsidRDefault="00062EB7" w:rsidP="00062EB7">
      <w:pPr>
        <w:rPr>
          <w:sz w:val="24"/>
        </w:rPr>
      </w:pPr>
      <w:r w:rsidRPr="00062EB7">
        <w:rPr>
          <w:sz w:val="24"/>
        </w:rPr>
        <w:t xml:space="preserve">    G-&gt;vertices[G-&gt;vexnum].firstarc = NULL; </w:t>
      </w:r>
    </w:p>
    <w:p w14:paraId="212DEF08" w14:textId="77777777" w:rsidR="00062EB7" w:rsidRPr="00062EB7" w:rsidRDefault="00062EB7" w:rsidP="00062EB7">
      <w:pPr>
        <w:rPr>
          <w:sz w:val="24"/>
        </w:rPr>
      </w:pPr>
      <w:r w:rsidRPr="00062EB7">
        <w:rPr>
          <w:rFonts w:hint="eastAsia"/>
          <w:sz w:val="24"/>
        </w:rPr>
        <w:t xml:space="preserve">    //</w:t>
      </w:r>
      <w:r w:rsidRPr="00062EB7">
        <w:rPr>
          <w:rFonts w:hint="eastAsia"/>
          <w:sz w:val="24"/>
        </w:rPr>
        <w:t>顶点数加</w:t>
      </w:r>
      <w:r w:rsidRPr="00062EB7">
        <w:rPr>
          <w:rFonts w:hint="eastAsia"/>
          <w:sz w:val="24"/>
        </w:rPr>
        <w:t>1</w:t>
      </w:r>
    </w:p>
    <w:p w14:paraId="3BD03EF9" w14:textId="7A37DA33" w:rsidR="00F32E3B" w:rsidRDefault="00062EB7" w:rsidP="00062EB7">
      <w:pPr>
        <w:rPr>
          <w:sz w:val="24"/>
        </w:rPr>
      </w:pPr>
      <w:r w:rsidRPr="00062EB7">
        <w:rPr>
          <w:sz w:val="24"/>
        </w:rPr>
        <w:t xml:space="preserve">    G-&gt;vexnum ++;</w:t>
      </w:r>
      <w:r w:rsidR="00F32E3B" w:rsidRPr="00F32E3B">
        <w:rPr>
          <w:sz w:val="24"/>
        </w:rPr>
        <w:t xml:space="preserve">   </w:t>
      </w:r>
    </w:p>
    <w:p w14:paraId="51E1E323" w14:textId="2110B22B" w:rsidR="00F575C5" w:rsidRPr="00F32E3B" w:rsidRDefault="00F575C5" w:rsidP="00062EB7">
      <w:pPr>
        <w:rPr>
          <w:sz w:val="24"/>
        </w:rPr>
      </w:pPr>
      <w:r>
        <w:rPr>
          <w:sz w:val="24"/>
        </w:rPr>
        <w:t>T(n) = O(1) , S(n) = O(</w:t>
      </w:r>
      <w:r w:rsidR="00E9280F">
        <w:rPr>
          <w:sz w:val="24"/>
        </w:rPr>
        <w:t>1</w:t>
      </w:r>
      <w:r>
        <w:rPr>
          <w:sz w:val="24"/>
        </w:rPr>
        <w:t>)</w:t>
      </w:r>
    </w:p>
    <w:p w14:paraId="3F0CB4A4" w14:textId="3157EA5C" w:rsidR="00F32E3B" w:rsidRDefault="00F32E3B" w:rsidP="00F32E3B">
      <w:pPr>
        <w:rPr>
          <w:sz w:val="24"/>
        </w:rPr>
      </w:pPr>
      <w:r>
        <w:rPr>
          <w:sz w:val="24"/>
        </w:rPr>
        <w:t>7.</w:t>
      </w:r>
      <w:r w:rsidR="00D317B7">
        <w:rPr>
          <w:sz w:val="24"/>
        </w:rPr>
        <w:t>DeleteVex(&amp;G,v)</w:t>
      </w:r>
    </w:p>
    <w:p w14:paraId="77D311A8" w14:textId="77777777" w:rsidR="00D317B7" w:rsidRPr="00D317B7" w:rsidRDefault="00D317B7" w:rsidP="00D317B7">
      <w:pPr>
        <w:rPr>
          <w:sz w:val="24"/>
        </w:rPr>
      </w:pPr>
      <w:r w:rsidRPr="00D317B7">
        <w:rPr>
          <w:sz w:val="24"/>
        </w:rPr>
        <w:t>/**</w:t>
      </w:r>
    </w:p>
    <w:p w14:paraId="77595A88" w14:textId="77777777" w:rsidR="00D317B7" w:rsidRPr="00D317B7" w:rsidRDefault="00D317B7" w:rsidP="00D317B7">
      <w:pPr>
        <w:rPr>
          <w:sz w:val="24"/>
        </w:rPr>
      </w:pPr>
      <w:r w:rsidRPr="00D317B7">
        <w:rPr>
          <w:rFonts w:hint="eastAsia"/>
          <w:sz w:val="24"/>
        </w:rPr>
        <w:t xml:space="preserve"> * </w:t>
      </w:r>
      <w:r w:rsidRPr="00D317B7">
        <w:rPr>
          <w:rFonts w:hint="eastAsia"/>
          <w:sz w:val="24"/>
        </w:rPr>
        <w:t>删除顶点</w:t>
      </w:r>
      <w:r w:rsidRPr="00D317B7">
        <w:rPr>
          <w:rFonts w:hint="eastAsia"/>
          <w:sz w:val="24"/>
        </w:rPr>
        <w:t>v</w:t>
      </w:r>
    </w:p>
    <w:p w14:paraId="39F30107" w14:textId="77777777" w:rsidR="00D317B7" w:rsidRPr="00D317B7" w:rsidRDefault="00D317B7" w:rsidP="00D317B7">
      <w:pPr>
        <w:rPr>
          <w:sz w:val="24"/>
        </w:rPr>
      </w:pPr>
      <w:r w:rsidRPr="00D317B7">
        <w:rPr>
          <w:rFonts w:hint="eastAsia"/>
          <w:sz w:val="24"/>
        </w:rPr>
        <w:t xml:space="preserve"> * </w:t>
      </w:r>
      <w:r w:rsidRPr="00D317B7">
        <w:rPr>
          <w:rFonts w:hint="eastAsia"/>
          <w:sz w:val="24"/>
        </w:rPr>
        <w:t>初始条件</w:t>
      </w:r>
      <w:r w:rsidRPr="00D317B7">
        <w:rPr>
          <w:rFonts w:hint="eastAsia"/>
          <w:sz w:val="24"/>
        </w:rPr>
        <w:t>:</w:t>
      </w:r>
      <w:r w:rsidRPr="00D317B7">
        <w:rPr>
          <w:rFonts w:hint="eastAsia"/>
          <w:sz w:val="24"/>
        </w:rPr>
        <w:t>图</w:t>
      </w:r>
      <w:r w:rsidRPr="00D317B7">
        <w:rPr>
          <w:rFonts w:hint="eastAsia"/>
          <w:sz w:val="24"/>
        </w:rPr>
        <w:t>G</w:t>
      </w:r>
      <w:r w:rsidRPr="00D317B7">
        <w:rPr>
          <w:rFonts w:hint="eastAsia"/>
          <w:sz w:val="24"/>
        </w:rPr>
        <w:t>存在且不为空</w:t>
      </w:r>
    </w:p>
    <w:p w14:paraId="3A7B397E" w14:textId="77777777" w:rsidR="00D317B7" w:rsidRPr="00D317B7" w:rsidRDefault="00D317B7" w:rsidP="00D317B7">
      <w:pPr>
        <w:rPr>
          <w:sz w:val="24"/>
        </w:rPr>
      </w:pPr>
      <w:r w:rsidRPr="00D317B7">
        <w:rPr>
          <w:rFonts w:hint="eastAsia"/>
          <w:sz w:val="24"/>
        </w:rPr>
        <w:t xml:space="preserve"> * @param  G  </w:t>
      </w:r>
      <w:r w:rsidRPr="00D317B7">
        <w:rPr>
          <w:rFonts w:hint="eastAsia"/>
          <w:sz w:val="24"/>
        </w:rPr>
        <w:t>无向图</w:t>
      </w:r>
      <w:r w:rsidRPr="00D317B7">
        <w:rPr>
          <w:rFonts w:hint="eastAsia"/>
          <w:sz w:val="24"/>
        </w:rPr>
        <w:t xml:space="preserve"> </w:t>
      </w:r>
    </w:p>
    <w:p w14:paraId="24596959" w14:textId="77777777" w:rsidR="00D317B7" w:rsidRPr="00D317B7" w:rsidRDefault="00D317B7" w:rsidP="00D317B7">
      <w:pPr>
        <w:rPr>
          <w:sz w:val="24"/>
        </w:rPr>
      </w:pPr>
      <w:r w:rsidRPr="00D317B7">
        <w:rPr>
          <w:rFonts w:hint="eastAsia"/>
          <w:sz w:val="24"/>
        </w:rPr>
        <w:t xml:space="preserve"> * @param  v  </w:t>
      </w:r>
      <w:r w:rsidRPr="00D317B7">
        <w:rPr>
          <w:rFonts w:hint="eastAsia"/>
          <w:sz w:val="24"/>
        </w:rPr>
        <w:t>删除顶点</w:t>
      </w:r>
    </w:p>
    <w:p w14:paraId="152B3541" w14:textId="77777777" w:rsidR="00D317B7" w:rsidRPr="00D317B7" w:rsidRDefault="00D317B7" w:rsidP="00D317B7">
      <w:pPr>
        <w:rPr>
          <w:sz w:val="24"/>
        </w:rPr>
      </w:pPr>
      <w:r w:rsidRPr="00D317B7">
        <w:rPr>
          <w:sz w:val="24"/>
        </w:rPr>
        <w:t xml:space="preserve"> * @call   LocateVex</w:t>
      </w:r>
    </w:p>
    <w:p w14:paraId="35A6C1C0" w14:textId="77777777" w:rsidR="00D317B7" w:rsidRPr="00D317B7" w:rsidRDefault="00D317B7" w:rsidP="00D317B7">
      <w:pPr>
        <w:rPr>
          <w:sz w:val="24"/>
        </w:rPr>
      </w:pPr>
      <w:r w:rsidRPr="00D317B7">
        <w:rPr>
          <w:sz w:val="24"/>
        </w:rPr>
        <w:t xml:space="preserve"> * @return    OK/ERROR</w:t>
      </w:r>
    </w:p>
    <w:p w14:paraId="7F2108B4" w14:textId="5963B2FF" w:rsidR="00D317B7" w:rsidRDefault="00D317B7" w:rsidP="00D317B7">
      <w:pPr>
        <w:rPr>
          <w:sz w:val="24"/>
        </w:rPr>
      </w:pPr>
      <w:r w:rsidRPr="00D317B7">
        <w:rPr>
          <w:sz w:val="24"/>
        </w:rPr>
        <w:t xml:space="preserve"> */</w:t>
      </w:r>
    </w:p>
    <w:p w14:paraId="0408CDDD" w14:textId="77777777" w:rsidR="00D317B7" w:rsidRPr="00D317B7" w:rsidRDefault="00D317B7" w:rsidP="00D317B7">
      <w:pPr>
        <w:rPr>
          <w:sz w:val="24"/>
        </w:rPr>
      </w:pPr>
      <w:r>
        <w:rPr>
          <w:sz w:val="24"/>
        </w:rPr>
        <w:tab/>
      </w:r>
      <w:r w:rsidRPr="00D317B7">
        <w:rPr>
          <w:rFonts w:hint="eastAsia"/>
          <w:sz w:val="24"/>
        </w:rPr>
        <w:t>//</w:t>
      </w:r>
      <w:r w:rsidRPr="00D317B7">
        <w:rPr>
          <w:rFonts w:hint="eastAsia"/>
          <w:sz w:val="24"/>
        </w:rPr>
        <w:t>定位目标顶点</w:t>
      </w:r>
      <w:r w:rsidRPr="00D317B7">
        <w:rPr>
          <w:rFonts w:hint="eastAsia"/>
          <w:sz w:val="24"/>
        </w:rPr>
        <w:t>v</w:t>
      </w:r>
    </w:p>
    <w:p w14:paraId="60D6CF14" w14:textId="4BB726D4" w:rsidR="00D317B7" w:rsidRDefault="00D317B7" w:rsidP="00D317B7">
      <w:pPr>
        <w:rPr>
          <w:sz w:val="24"/>
        </w:rPr>
      </w:pPr>
      <w:r>
        <w:rPr>
          <w:sz w:val="24"/>
        </w:rPr>
        <w:t xml:space="preserve">   </w:t>
      </w:r>
      <w:r w:rsidRPr="00D317B7">
        <w:rPr>
          <w:sz w:val="24"/>
        </w:rPr>
        <w:t>pos = LocateVex(G, v)</w:t>
      </w:r>
      <w:r>
        <w:rPr>
          <w:sz w:val="24"/>
        </w:rPr>
        <w:t>)</w:t>
      </w:r>
    </w:p>
    <w:p w14:paraId="098C2601" w14:textId="77777777" w:rsidR="00D317B7" w:rsidRPr="00D317B7" w:rsidRDefault="00D317B7" w:rsidP="00D317B7">
      <w:pPr>
        <w:ind w:firstLine="420"/>
        <w:rPr>
          <w:sz w:val="24"/>
        </w:rPr>
      </w:pPr>
      <w:r w:rsidRPr="00D317B7">
        <w:rPr>
          <w:rFonts w:hint="eastAsia"/>
          <w:sz w:val="24"/>
        </w:rPr>
        <w:t>//</w:t>
      </w:r>
      <w:r w:rsidRPr="00D317B7">
        <w:rPr>
          <w:rFonts w:hint="eastAsia"/>
          <w:sz w:val="24"/>
        </w:rPr>
        <w:t>从头遍历邻接链表</w:t>
      </w:r>
    </w:p>
    <w:p w14:paraId="609AA4FD" w14:textId="208BFE62" w:rsidR="00D317B7" w:rsidRPr="00D317B7" w:rsidRDefault="00D317B7" w:rsidP="00D317B7">
      <w:pPr>
        <w:rPr>
          <w:sz w:val="24"/>
        </w:rPr>
      </w:pPr>
      <w:r>
        <w:rPr>
          <w:sz w:val="24"/>
        </w:rPr>
        <w:t xml:space="preserve">   </w:t>
      </w:r>
      <w:r w:rsidR="00DB2547">
        <w:rPr>
          <w:sz w:val="24"/>
        </w:rPr>
        <w:t>for (arc = G-&gt;vertices[pos</w:t>
      </w:r>
      <w:r w:rsidRPr="00D317B7">
        <w:rPr>
          <w:sz w:val="24"/>
        </w:rPr>
        <w:t>].firstarc;arc != NULL;arc = arc-&gt;nextarc)</w:t>
      </w:r>
    </w:p>
    <w:p w14:paraId="27B879B2" w14:textId="185CD2B1" w:rsidR="00D317B7" w:rsidRDefault="00D317B7" w:rsidP="00D317B7">
      <w:pPr>
        <w:rPr>
          <w:sz w:val="24"/>
        </w:rPr>
      </w:pPr>
      <w:r>
        <w:rPr>
          <w:sz w:val="24"/>
        </w:rPr>
        <w:t xml:space="preserve">   </w:t>
      </w:r>
      <w:r w:rsidRPr="00D317B7">
        <w:rPr>
          <w:sz w:val="24"/>
        </w:rPr>
        <w:t xml:space="preserve">{   </w:t>
      </w:r>
      <w:r>
        <w:rPr>
          <w:sz w:val="24"/>
        </w:rPr>
        <w:t>//</w:t>
      </w:r>
      <w:r>
        <w:rPr>
          <w:sz w:val="24"/>
        </w:rPr>
        <w:t>删除弧</w:t>
      </w:r>
      <w:r>
        <w:rPr>
          <w:rFonts w:hint="eastAsia"/>
          <w:sz w:val="24"/>
        </w:rPr>
        <w:t>&lt;</w:t>
      </w:r>
      <w:r>
        <w:rPr>
          <w:sz w:val="24"/>
        </w:rPr>
        <w:t>w,v</w:t>
      </w:r>
      <w:r>
        <w:rPr>
          <w:rFonts w:hint="eastAsia"/>
          <w:sz w:val="24"/>
        </w:rPr>
        <w:t>&gt;</w:t>
      </w:r>
      <w:r w:rsidRPr="00D317B7">
        <w:rPr>
          <w:sz w:val="24"/>
        </w:rPr>
        <w:t xml:space="preserve">     </w:t>
      </w:r>
    </w:p>
    <w:p w14:paraId="3D532F59" w14:textId="77777777" w:rsidR="00D317B7" w:rsidRPr="00D317B7" w:rsidRDefault="00D317B7" w:rsidP="00D317B7">
      <w:pPr>
        <w:ind w:left="840"/>
        <w:rPr>
          <w:sz w:val="24"/>
        </w:rPr>
      </w:pPr>
      <w:r w:rsidRPr="00D317B7">
        <w:rPr>
          <w:sz w:val="24"/>
        </w:rPr>
        <w:t>priorArc-&gt;nextarc = currentArc-&gt;nextarc;</w:t>
      </w:r>
    </w:p>
    <w:p w14:paraId="3B4C474B" w14:textId="6CB2C279" w:rsidR="00D317B7" w:rsidRDefault="005C6878" w:rsidP="00D317B7">
      <w:pPr>
        <w:rPr>
          <w:sz w:val="24"/>
        </w:rPr>
      </w:pPr>
      <w:r>
        <w:rPr>
          <w:sz w:val="24"/>
        </w:rPr>
        <w:t xml:space="preserve">      </w:t>
      </w:r>
      <w:r>
        <w:rPr>
          <w:sz w:val="24"/>
        </w:rPr>
        <w:tab/>
      </w:r>
      <w:r w:rsidR="00D317B7" w:rsidRPr="00D317B7">
        <w:rPr>
          <w:sz w:val="24"/>
        </w:rPr>
        <w:t>free(currentArc);</w:t>
      </w:r>
    </w:p>
    <w:p w14:paraId="224DB64D" w14:textId="751F3FB9" w:rsidR="005C6878" w:rsidRPr="00D317B7" w:rsidRDefault="005C6878" w:rsidP="00D317B7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//</w:t>
      </w:r>
      <w:r>
        <w:rPr>
          <w:sz w:val="24"/>
        </w:rPr>
        <w:t>删除弧</w:t>
      </w:r>
      <w:r>
        <w:rPr>
          <w:rFonts w:hint="eastAsia"/>
          <w:sz w:val="24"/>
        </w:rPr>
        <w:t>&lt;</w:t>
      </w:r>
      <w:r>
        <w:rPr>
          <w:sz w:val="24"/>
        </w:rPr>
        <w:t>v, w</w:t>
      </w:r>
      <w:r>
        <w:rPr>
          <w:rFonts w:hint="eastAsia"/>
          <w:sz w:val="24"/>
        </w:rPr>
        <w:t>&gt;</w:t>
      </w:r>
    </w:p>
    <w:p w14:paraId="0AA2035B" w14:textId="0DED9277" w:rsidR="00D317B7" w:rsidRPr="00D317B7" w:rsidRDefault="00D317B7" w:rsidP="00D317B7">
      <w:pPr>
        <w:rPr>
          <w:sz w:val="24"/>
        </w:rPr>
      </w:pPr>
      <w:r w:rsidRPr="00D317B7">
        <w:rPr>
          <w:rFonts w:hint="eastAsia"/>
          <w:sz w:val="24"/>
        </w:rPr>
        <w:t xml:space="preserve">       //</w:t>
      </w:r>
      <w:r w:rsidRPr="00D317B7">
        <w:rPr>
          <w:rFonts w:hint="eastAsia"/>
          <w:sz w:val="24"/>
        </w:rPr>
        <w:t>弧数自减</w:t>
      </w:r>
    </w:p>
    <w:p w14:paraId="0CE52956" w14:textId="54828DBC" w:rsidR="00D317B7" w:rsidRPr="00D317B7" w:rsidRDefault="000A69F4" w:rsidP="00D317B7">
      <w:pPr>
        <w:rPr>
          <w:sz w:val="24"/>
        </w:rPr>
      </w:pPr>
      <w:r>
        <w:rPr>
          <w:sz w:val="24"/>
        </w:rPr>
        <w:t xml:space="preserve">       </w:t>
      </w:r>
      <w:r w:rsidR="00D317B7" w:rsidRPr="00D317B7">
        <w:rPr>
          <w:sz w:val="24"/>
        </w:rPr>
        <w:t>G-&gt;arcnum--;</w:t>
      </w:r>
    </w:p>
    <w:p w14:paraId="7CB5E508" w14:textId="7630C8CB" w:rsidR="00D317B7" w:rsidRDefault="001D5BAF" w:rsidP="00D317B7">
      <w:pPr>
        <w:rPr>
          <w:sz w:val="24"/>
        </w:rPr>
      </w:pPr>
      <w:r>
        <w:rPr>
          <w:sz w:val="24"/>
        </w:rPr>
        <w:t xml:space="preserve">   </w:t>
      </w:r>
      <w:r w:rsidR="00D317B7" w:rsidRPr="00D317B7">
        <w:rPr>
          <w:sz w:val="24"/>
        </w:rPr>
        <w:t>}</w:t>
      </w:r>
    </w:p>
    <w:p w14:paraId="7A273029" w14:textId="1030BC1A" w:rsidR="00E227C5" w:rsidRPr="00F32E3B" w:rsidRDefault="00E227C5" w:rsidP="00D317B7">
      <w:pPr>
        <w:rPr>
          <w:sz w:val="24"/>
        </w:rPr>
      </w:pPr>
      <w:r>
        <w:rPr>
          <w:sz w:val="24"/>
        </w:rPr>
        <w:t>T(n) = O(2n) , S(n) = O(n)</w:t>
      </w:r>
    </w:p>
    <w:p w14:paraId="657ADDC7" w14:textId="62FF0AAA" w:rsidR="00F32E3B" w:rsidRDefault="00F32E3B" w:rsidP="00F32E3B">
      <w:pPr>
        <w:rPr>
          <w:sz w:val="24"/>
        </w:rPr>
      </w:pPr>
      <w:r>
        <w:rPr>
          <w:sz w:val="24"/>
        </w:rPr>
        <w:t>8.</w:t>
      </w:r>
      <w:r w:rsidR="006751D6">
        <w:rPr>
          <w:sz w:val="24"/>
        </w:rPr>
        <w:t>InsertArc(&amp;G,v,w)</w:t>
      </w:r>
    </w:p>
    <w:p w14:paraId="72D82833" w14:textId="77777777" w:rsidR="006751D6" w:rsidRPr="006751D6" w:rsidRDefault="006751D6" w:rsidP="006751D6">
      <w:pPr>
        <w:rPr>
          <w:sz w:val="24"/>
        </w:rPr>
      </w:pPr>
      <w:r w:rsidRPr="006751D6">
        <w:rPr>
          <w:sz w:val="24"/>
        </w:rPr>
        <w:t>/**</w:t>
      </w:r>
    </w:p>
    <w:p w14:paraId="698B2503" w14:textId="77777777" w:rsidR="006751D6" w:rsidRPr="006751D6" w:rsidRDefault="006751D6" w:rsidP="006751D6">
      <w:pPr>
        <w:rPr>
          <w:sz w:val="24"/>
        </w:rPr>
      </w:pPr>
      <w:r w:rsidRPr="006751D6">
        <w:rPr>
          <w:rFonts w:hint="eastAsia"/>
          <w:sz w:val="24"/>
        </w:rPr>
        <w:t xml:space="preserve"> * </w:t>
      </w:r>
      <w:r w:rsidRPr="006751D6">
        <w:rPr>
          <w:rFonts w:hint="eastAsia"/>
          <w:sz w:val="24"/>
        </w:rPr>
        <w:t>插入弧</w:t>
      </w:r>
      <w:r w:rsidRPr="006751D6">
        <w:rPr>
          <w:rFonts w:hint="eastAsia"/>
          <w:sz w:val="24"/>
        </w:rPr>
        <w:t>&lt;v, w&gt;</w:t>
      </w:r>
      <w:r w:rsidRPr="006751D6">
        <w:rPr>
          <w:rFonts w:hint="eastAsia"/>
          <w:sz w:val="24"/>
        </w:rPr>
        <w:t>与</w:t>
      </w:r>
      <w:r w:rsidRPr="006751D6">
        <w:rPr>
          <w:rFonts w:hint="eastAsia"/>
          <w:sz w:val="24"/>
        </w:rPr>
        <w:t>&lt;w, v&gt;</w:t>
      </w:r>
    </w:p>
    <w:p w14:paraId="1A17C0EE" w14:textId="77777777" w:rsidR="006751D6" w:rsidRPr="006751D6" w:rsidRDefault="006751D6" w:rsidP="006751D6">
      <w:pPr>
        <w:rPr>
          <w:sz w:val="24"/>
        </w:rPr>
      </w:pPr>
      <w:r w:rsidRPr="006751D6">
        <w:rPr>
          <w:rFonts w:hint="eastAsia"/>
          <w:sz w:val="24"/>
        </w:rPr>
        <w:t xml:space="preserve"> * </w:t>
      </w:r>
      <w:r w:rsidRPr="006751D6">
        <w:rPr>
          <w:rFonts w:hint="eastAsia"/>
          <w:sz w:val="24"/>
        </w:rPr>
        <w:t>初始条件</w:t>
      </w:r>
      <w:r w:rsidRPr="006751D6">
        <w:rPr>
          <w:rFonts w:hint="eastAsia"/>
          <w:sz w:val="24"/>
        </w:rPr>
        <w:t>:</w:t>
      </w:r>
      <w:r w:rsidRPr="006751D6">
        <w:rPr>
          <w:rFonts w:hint="eastAsia"/>
          <w:sz w:val="24"/>
        </w:rPr>
        <w:t>图</w:t>
      </w:r>
      <w:r w:rsidRPr="006751D6">
        <w:rPr>
          <w:rFonts w:hint="eastAsia"/>
          <w:sz w:val="24"/>
        </w:rPr>
        <w:t>G</w:t>
      </w:r>
      <w:r w:rsidRPr="006751D6">
        <w:rPr>
          <w:rFonts w:hint="eastAsia"/>
          <w:sz w:val="24"/>
        </w:rPr>
        <w:t>存在</w:t>
      </w:r>
    </w:p>
    <w:p w14:paraId="1C511FF6" w14:textId="77777777" w:rsidR="006751D6" w:rsidRPr="006751D6" w:rsidRDefault="006751D6" w:rsidP="006751D6">
      <w:pPr>
        <w:rPr>
          <w:sz w:val="24"/>
        </w:rPr>
      </w:pPr>
      <w:r w:rsidRPr="006751D6">
        <w:rPr>
          <w:rFonts w:hint="eastAsia"/>
          <w:sz w:val="24"/>
        </w:rPr>
        <w:t xml:space="preserve"> * @param  G  </w:t>
      </w:r>
      <w:r w:rsidRPr="006751D6">
        <w:rPr>
          <w:rFonts w:hint="eastAsia"/>
          <w:sz w:val="24"/>
        </w:rPr>
        <w:t>无向图</w:t>
      </w:r>
    </w:p>
    <w:p w14:paraId="6F43EE5D" w14:textId="77777777" w:rsidR="006751D6" w:rsidRPr="006751D6" w:rsidRDefault="006751D6" w:rsidP="006751D6">
      <w:pPr>
        <w:rPr>
          <w:sz w:val="24"/>
        </w:rPr>
      </w:pPr>
      <w:r w:rsidRPr="006751D6">
        <w:rPr>
          <w:rFonts w:hint="eastAsia"/>
          <w:sz w:val="24"/>
        </w:rPr>
        <w:t xml:space="preserve"> * @param  v  </w:t>
      </w:r>
      <w:r w:rsidRPr="006751D6">
        <w:rPr>
          <w:rFonts w:hint="eastAsia"/>
          <w:sz w:val="24"/>
        </w:rPr>
        <w:t>弧的顶点</w:t>
      </w:r>
    </w:p>
    <w:p w14:paraId="1C1C695D" w14:textId="77777777" w:rsidR="006751D6" w:rsidRPr="006751D6" w:rsidRDefault="006751D6" w:rsidP="006751D6">
      <w:pPr>
        <w:rPr>
          <w:sz w:val="24"/>
        </w:rPr>
      </w:pPr>
      <w:r w:rsidRPr="006751D6">
        <w:rPr>
          <w:rFonts w:hint="eastAsia"/>
          <w:sz w:val="24"/>
        </w:rPr>
        <w:t xml:space="preserve"> * @param  w  </w:t>
      </w:r>
      <w:r w:rsidRPr="006751D6">
        <w:rPr>
          <w:rFonts w:hint="eastAsia"/>
          <w:sz w:val="24"/>
        </w:rPr>
        <w:t>弧的顶点</w:t>
      </w:r>
    </w:p>
    <w:p w14:paraId="0902C6C4" w14:textId="77777777" w:rsidR="006751D6" w:rsidRPr="006751D6" w:rsidRDefault="006751D6" w:rsidP="006751D6">
      <w:pPr>
        <w:rPr>
          <w:sz w:val="24"/>
        </w:rPr>
      </w:pPr>
      <w:r w:rsidRPr="006751D6">
        <w:rPr>
          <w:sz w:val="24"/>
        </w:rPr>
        <w:t xml:space="preserve"> * @call   LocateVex</w:t>
      </w:r>
    </w:p>
    <w:p w14:paraId="4A900699" w14:textId="77777777" w:rsidR="006751D6" w:rsidRPr="006751D6" w:rsidRDefault="006751D6" w:rsidP="006751D6">
      <w:pPr>
        <w:rPr>
          <w:sz w:val="24"/>
        </w:rPr>
      </w:pPr>
      <w:r w:rsidRPr="006751D6">
        <w:rPr>
          <w:sz w:val="24"/>
        </w:rPr>
        <w:t xml:space="preserve"> * @return    OK/ERROR</w:t>
      </w:r>
    </w:p>
    <w:p w14:paraId="2E1DCFC7" w14:textId="1259FAAB" w:rsidR="006751D6" w:rsidRDefault="006751D6" w:rsidP="006751D6">
      <w:pPr>
        <w:rPr>
          <w:sz w:val="24"/>
        </w:rPr>
      </w:pPr>
      <w:r w:rsidRPr="006751D6">
        <w:rPr>
          <w:sz w:val="24"/>
        </w:rPr>
        <w:t xml:space="preserve"> */</w:t>
      </w:r>
    </w:p>
    <w:p w14:paraId="6FA6F310" w14:textId="2401BAB1" w:rsidR="006751D6" w:rsidRDefault="006751D6" w:rsidP="006751D6">
      <w:pPr>
        <w:rPr>
          <w:sz w:val="24"/>
        </w:rPr>
      </w:pPr>
      <w:r>
        <w:rPr>
          <w:sz w:val="24"/>
        </w:rPr>
        <w:tab/>
        <w:t>//</w:t>
      </w:r>
      <w:r>
        <w:rPr>
          <w:sz w:val="24"/>
        </w:rPr>
        <w:t>插入弧</w:t>
      </w:r>
      <w:r>
        <w:rPr>
          <w:rFonts w:hint="eastAsia"/>
          <w:sz w:val="24"/>
        </w:rPr>
        <w:t>&lt;</w:t>
      </w:r>
      <w:r>
        <w:rPr>
          <w:sz w:val="24"/>
        </w:rPr>
        <w:t>v, w&gt;</w:t>
      </w:r>
    </w:p>
    <w:p w14:paraId="46CC4A9B" w14:textId="77777777" w:rsidR="006751D6" w:rsidRPr="006751D6" w:rsidRDefault="006751D6" w:rsidP="006751D6">
      <w:pPr>
        <w:rPr>
          <w:sz w:val="24"/>
        </w:rPr>
      </w:pPr>
      <w:r>
        <w:rPr>
          <w:sz w:val="24"/>
        </w:rPr>
        <w:tab/>
      </w:r>
      <w:r w:rsidRPr="006751D6">
        <w:rPr>
          <w:rFonts w:hint="eastAsia"/>
          <w:sz w:val="24"/>
        </w:rPr>
        <w:t>//</w:t>
      </w:r>
      <w:r w:rsidRPr="006751D6">
        <w:rPr>
          <w:rFonts w:hint="eastAsia"/>
          <w:sz w:val="24"/>
        </w:rPr>
        <w:t>将新弧所指顶点位置置为</w:t>
      </w:r>
      <w:r w:rsidRPr="006751D6">
        <w:rPr>
          <w:rFonts w:hint="eastAsia"/>
          <w:sz w:val="24"/>
        </w:rPr>
        <w:t>wpos</w:t>
      </w:r>
    </w:p>
    <w:p w14:paraId="20F238DB" w14:textId="2656EBF6" w:rsidR="006751D6" w:rsidRDefault="006751D6" w:rsidP="006751D6">
      <w:pPr>
        <w:rPr>
          <w:sz w:val="24"/>
        </w:rPr>
      </w:pPr>
      <w:r w:rsidRPr="006751D6">
        <w:rPr>
          <w:sz w:val="24"/>
        </w:rPr>
        <w:t xml:space="preserve">    arc-&gt;adjvex = wpos;</w:t>
      </w:r>
    </w:p>
    <w:p w14:paraId="5996512C" w14:textId="77777777" w:rsidR="00FE0934" w:rsidRPr="00FE0934" w:rsidRDefault="00FE0934" w:rsidP="00FE0934">
      <w:pPr>
        <w:rPr>
          <w:sz w:val="24"/>
        </w:rPr>
      </w:pPr>
      <w:r>
        <w:rPr>
          <w:sz w:val="24"/>
        </w:rPr>
        <w:tab/>
      </w:r>
      <w:r w:rsidRPr="00FE0934">
        <w:rPr>
          <w:rFonts w:hint="eastAsia"/>
          <w:sz w:val="24"/>
        </w:rPr>
        <w:t>//</w:t>
      </w:r>
      <w:r w:rsidRPr="00FE0934">
        <w:rPr>
          <w:rFonts w:hint="eastAsia"/>
          <w:sz w:val="24"/>
        </w:rPr>
        <w:t>插入操作</w:t>
      </w:r>
    </w:p>
    <w:p w14:paraId="76B4F4D9" w14:textId="77777777" w:rsidR="00FE0934" w:rsidRPr="00FE0934" w:rsidRDefault="00FE0934" w:rsidP="00FE0934">
      <w:pPr>
        <w:rPr>
          <w:sz w:val="24"/>
        </w:rPr>
      </w:pPr>
      <w:r w:rsidRPr="00FE0934">
        <w:rPr>
          <w:sz w:val="24"/>
        </w:rPr>
        <w:lastRenderedPageBreak/>
        <w:t xml:space="preserve">    arc-&gt;nextarc = G-&gt;vertices[vpos].firstarc; </w:t>
      </w:r>
    </w:p>
    <w:p w14:paraId="497C748F" w14:textId="1722304E" w:rsidR="00FE0934" w:rsidRDefault="00FE0934" w:rsidP="00FE0934">
      <w:pPr>
        <w:rPr>
          <w:sz w:val="24"/>
        </w:rPr>
      </w:pPr>
      <w:r w:rsidRPr="00FE0934">
        <w:rPr>
          <w:sz w:val="24"/>
        </w:rPr>
        <w:t xml:space="preserve">    G-&gt;vertices[vpos].firstarc = arc;</w:t>
      </w:r>
    </w:p>
    <w:p w14:paraId="15A3E366" w14:textId="79FBE842" w:rsidR="00FE0934" w:rsidRDefault="00FE0934" w:rsidP="00FE0934">
      <w:pPr>
        <w:rPr>
          <w:sz w:val="24"/>
        </w:rPr>
      </w:pPr>
      <w:r>
        <w:rPr>
          <w:sz w:val="24"/>
        </w:rPr>
        <w:tab/>
      </w:r>
      <w:r w:rsidRPr="00FE0934">
        <w:rPr>
          <w:rFonts w:hint="eastAsia"/>
          <w:sz w:val="24"/>
        </w:rPr>
        <w:t>//</w:t>
      </w:r>
      <w:r w:rsidRPr="00FE0934">
        <w:rPr>
          <w:rFonts w:hint="eastAsia"/>
          <w:sz w:val="24"/>
        </w:rPr>
        <w:t>该图为无向图，故同时插入弧</w:t>
      </w:r>
      <w:r w:rsidRPr="00FE0934">
        <w:rPr>
          <w:rFonts w:hint="eastAsia"/>
          <w:sz w:val="24"/>
        </w:rPr>
        <w:t>&lt;w, v&gt;</w:t>
      </w:r>
    </w:p>
    <w:p w14:paraId="195D9B2B" w14:textId="77777777" w:rsidR="00FE0934" w:rsidRPr="00FE0934" w:rsidRDefault="00FE0934" w:rsidP="00FE0934">
      <w:pPr>
        <w:rPr>
          <w:sz w:val="24"/>
        </w:rPr>
      </w:pPr>
      <w:r>
        <w:rPr>
          <w:sz w:val="24"/>
        </w:rPr>
        <w:tab/>
      </w:r>
      <w:r w:rsidRPr="00FE0934">
        <w:rPr>
          <w:rFonts w:hint="eastAsia"/>
          <w:sz w:val="24"/>
        </w:rPr>
        <w:t>//</w:t>
      </w:r>
      <w:r w:rsidRPr="00FE0934">
        <w:rPr>
          <w:rFonts w:hint="eastAsia"/>
          <w:sz w:val="24"/>
        </w:rPr>
        <w:t>弧</w:t>
      </w:r>
      <w:r w:rsidRPr="00FE0934">
        <w:rPr>
          <w:rFonts w:hint="eastAsia"/>
          <w:sz w:val="24"/>
        </w:rPr>
        <w:t>&lt;w, v&gt;</w:t>
      </w:r>
      <w:r w:rsidRPr="00FE0934">
        <w:rPr>
          <w:rFonts w:hint="eastAsia"/>
          <w:sz w:val="24"/>
        </w:rPr>
        <w:t>指向顶点编号</w:t>
      </w:r>
      <w:r w:rsidRPr="00FE0934">
        <w:rPr>
          <w:rFonts w:hint="eastAsia"/>
          <w:sz w:val="24"/>
        </w:rPr>
        <w:t>vpos</w:t>
      </w:r>
    </w:p>
    <w:p w14:paraId="500A291B" w14:textId="3716784B" w:rsidR="00FE0934" w:rsidRDefault="00FE0934" w:rsidP="00FE0934">
      <w:pPr>
        <w:rPr>
          <w:sz w:val="24"/>
        </w:rPr>
      </w:pPr>
      <w:r w:rsidRPr="00FE0934">
        <w:rPr>
          <w:sz w:val="24"/>
        </w:rPr>
        <w:t xml:space="preserve">    arc-&gt;adjvex = vpos;</w:t>
      </w:r>
    </w:p>
    <w:p w14:paraId="4C2CF564" w14:textId="77777777" w:rsidR="00FE0934" w:rsidRPr="00FE0934" w:rsidRDefault="00FE0934" w:rsidP="00FE0934">
      <w:pPr>
        <w:rPr>
          <w:sz w:val="24"/>
        </w:rPr>
      </w:pPr>
      <w:r>
        <w:rPr>
          <w:sz w:val="24"/>
        </w:rPr>
        <w:tab/>
      </w:r>
      <w:r w:rsidRPr="00FE0934">
        <w:rPr>
          <w:rFonts w:hint="eastAsia"/>
          <w:sz w:val="24"/>
        </w:rPr>
        <w:t>//</w:t>
      </w:r>
      <w:r w:rsidRPr="00FE0934">
        <w:rPr>
          <w:rFonts w:hint="eastAsia"/>
          <w:sz w:val="24"/>
        </w:rPr>
        <w:t>插入操作</w:t>
      </w:r>
    </w:p>
    <w:p w14:paraId="73CED1C5" w14:textId="77777777" w:rsidR="00FE0934" w:rsidRPr="00FE0934" w:rsidRDefault="00FE0934" w:rsidP="00FE0934">
      <w:pPr>
        <w:rPr>
          <w:sz w:val="24"/>
        </w:rPr>
      </w:pPr>
      <w:r w:rsidRPr="00FE0934">
        <w:rPr>
          <w:sz w:val="24"/>
        </w:rPr>
        <w:t xml:space="preserve">    arc-&gt;nextarc = G-&gt;vertices[wpos].firstarc;  </w:t>
      </w:r>
    </w:p>
    <w:p w14:paraId="7411AD82" w14:textId="4DEC8AF4" w:rsidR="00FE0934" w:rsidRDefault="00FE0934" w:rsidP="00FE0934">
      <w:pPr>
        <w:rPr>
          <w:sz w:val="24"/>
        </w:rPr>
      </w:pPr>
      <w:r w:rsidRPr="00FE0934">
        <w:rPr>
          <w:sz w:val="24"/>
        </w:rPr>
        <w:t xml:space="preserve">    G-&gt;</w:t>
      </w:r>
      <w:r>
        <w:rPr>
          <w:sz w:val="24"/>
        </w:rPr>
        <w:t>vertices[wpos].firstarc = arc;</w:t>
      </w:r>
    </w:p>
    <w:p w14:paraId="1049EA86" w14:textId="77777777" w:rsidR="00FE0934" w:rsidRPr="00FE0934" w:rsidRDefault="00FE0934" w:rsidP="00FE0934">
      <w:pPr>
        <w:rPr>
          <w:sz w:val="24"/>
        </w:rPr>
      </w:pPr>
      <w:r>
        <w:rPr>
          <w:sz w:val="24"/>
        </w:rPr>
        <w:tab/>
      </w:r>
      <w:r w:rsidRPr="00FE0934">
        <w:rPr>
          <w:rFonts w:hint="eastAsia"/>
          <w:sz w:val="24"/>
        </w:rPr>
        <w:t>//</w:t>
      </w:r>
      <w:r w:rsidRPr="00FE0934">
        <w:rPr>
          <w:rFonts w:hint="eastAsia"/>
          <w:sz w:val="24"/>
        </w:rPr>
        <w:t>弧数自加</w:t>
      </w:r>
    </w:p>
    <w:p w14:paraId="069B9F11" w14:textId="7EB6CAC0" w:rsidR="00FE0934" w:rsidRDefault="00FE0934" w:rsidP="00FE0934">
      <w:pPr>
        <w:rPr>
          <w:sz w:val="24"/>
        </w:rPr>
      </w:pPr>
      <w:r w:rsidRPr="00FE0934">
        <w:rPr>
          <w:sz w:val="24"/>
        </w:rPr>
        <w:tab/>
        <w:t>G-&gt;arcnum++;</w:t>
      </w:r>
    </w:p>
    <w:p w14:paraId="3A59B400" w14:textId="28F2DB15" w:rsidR="00164C3E" w:rsidRPr="00F32E3B" w:rsidRDefault="00164C3E" w:rsidP="00FE0934">
      <w:pPr>
        <w:rPr>
          <w:sz w:val="24"/>
        </w:rPr>
      </w:pPr>
      <w:r>
        <w:rPr>
          <w:sz w:val="24"/>
        </w:rPr>
        <w:t>T(n) = O(1) , S(n) = O(</w:t>
      </w:r>
      <w:r w:rsidR="00442578">
        <w:rPr>
          <w:sz w:val="24"/>
        </w:rPr>
        <w:t>1</w:t>
      </w:r>
      <w:r>
        <w:rPr>
          <w:sz w:val="24"/>
        </w:rPr>
        <w:t>)</w:t>
      </w:r>
    </w:p>
    <w:p w14:paraId="359B1235" w14:textId="60DF7846" w:rsidR="00F32E3B" w:rsidRDefault="00F32E3B" w:rsidP="00F32E3B">
      <w:pPr>
        <w:rPr>
          <w:sz w:val="24"/>
        </w:rPr>
      </w:pPr>
      <w:r>
        <w:rPr>
          <w:sz w:val="24"/>
        </w:rPr>
        <w:t>9.</w:t>
      </w:r>
      <w:r w:rsidR="00A55A77">
        <w:rPr>
          <w:sz w:val="24"/>
        </w:rPr>
        <w:t>DeleteArc(&amp;G,v,w)</w:t>
      </w:r>
    </w:p>
    <w:p w14:paraId="0BAAE6A4" w14:textId="77777777" w:rsidR="00A55A77" w:rsidRPr="00A55A77" w:rsidRDefault="00A55A77" w:rsidP="00A55A77">
      <w:pPr>
        <w:rPr>
          <w:sz w:val="24"/>
        </w:rPr>
      </w:pPr>
      <w:r w:rsidRPr="00A55A77">
        <w:rPr>
          <w:sz w:val="24"/>
        </w:rPr>
        <w:t>/**</w:t>
      </w:r>
    </w:p>
    <w:p w14:paraId="365EE7A3" w14:textId="77777777" w:rsidR="00A55A77" w:rsidRPr="00A55A77" w:rsidRDefault="00A55A77" w:rsidP="00A55A77">
      <w:pPr>
        <w:rPr>
          <w:sz w:val="24"/>
        </w:rPr>
      </w:pPr>
      <w:r w:rsidRPr="00A55A77">
        <w:rPr>
          <w:rFonts w:hint="eastAsia"/>
          <w:sz w:val="24"/>
        </w:rPr>
        <w:t xml:space="preserve"> * </w:t>
      </w:r>
      <w:r w:rsidRPr="00A55A77">
        <w:rPr>
          <w:rFonts w:hint="eastAsia"/>
          <w:sz w:val="24"/>
        </w:rPr>
        <w:t>删除弧</w:t>
      </w:r>
      <w:r w:rsidRPr="00A55A77">
        <w:rPr>
          <w:rFonts w:hint="eastAsia"/>
          <w:sz w:val="24"/>
        </w:rPr>
        <w:t>&lt;v, w&gt;</w:t>
      </w:r>
      <w:r w:rsidRPr="00A55A77">
        <w:rPr>
          <w:rFonts w:hint="eastAsia"/>
          <w:sz w:val="24"/>
        </w:rPr>
        <w:t>与</w:t>
      </w:r>
      <w:r w:rsidRPr="00A55A77">
        <w:rPr>
          <w:rFonts w:hint="eastAsia"/>
          <w:sz w:val="24"/>
        </w:rPr>
        <w:t>&lt;w, v&gt;</w:t>
      </w:r>
    </w:p>
    <w:p w14:paraId="71E92BAF" w14:textId="77777777" w:rsidR="00A55A77" w:rsidRPr="00A55A77" w:rsidRDefault="00A55A77" w:rsidP="00A55A77">
      <w:pPr>
        <w:rPr>
          <w:sz w:val="24"/>
        </w:rPr>
      </w:pPr>
      <w:r w:rsidRPr="00A55A77">
        <w:rPr>
          <w:rFonts w:hint="eastAsia"/>
          <w:sz w:val="24"/>
        </w:rPr>
        <w:t xml:space="preserve"> * </w:t>
      </w:r>
      <w:r w:rsidRPr="00A55A77">
        <w:rPr>
          <w:rFonts w:hint="eastAsia"/>
          <w:sz w:val="24"/>
        </w:rPr>
        <w:t>初始条件</w:t>
      </w:r>
      <w:r w:rsidRPr="00A55A77">
        <w:rPr>
          <w:rFonts w:hint="eastAsia"/>
          <w:sz w:val="24"/>
        </w:rPr>
        <w:t>:</w:t>
      </w:r>
      <w:r w:rsidRPr="00A55A77">
        <w:rPr>
          <w:rFonts w:hint="eastAsia"/>
          <w:sz w:val="24"/>
        </w:rPr>
        <w:t>图</w:t>
      </w:r>
      <w:r w:rsidRPr="00A55A77">
        <w:rPr>
          <w:rFonts w:hint="eastAsia"/>
          <w:sz w:val="24"/>
        </w:rPr>
        <w:t>G</w:t>
      </w:r>
      <w:r w:rsidRPr="00A55A77">
        <w:rPr>
          <w:rFonts w:hint="eastAsia"/>
          <w:sz w:val="24"/>
        </w:rPr>
        <w:t>存在且不为空</w:t>
      </w:r>
    </w:p>
    <w:p w14:paraId="193DBFC1" w14:textId="77777777" w:rsidR="00A55A77" w:rsidRPr="00A55A77" w:rsidRDefault="00A55A77" w:rsidP="00A55A77">
      <w:pPr>
        <w:rPr>
          <w:sz w:val="24"/>
        </w:rPr>
      </w:pPr>
      <w:r w:rsidRPr="00A55A77">
        <w:rPr>
          <w:rFonts w:hint="eastAsia"/>
          <w:sz w:val="24"/>
        </w:rPr>
        <w:t xml:space="preserve"> * @param  G  </w:t>
      </w:r>
      <w:r w:rsidRPr="00A55A77">
        <w:rPr>
          <w:rFonts w:hint="eastAsia"/>
          <w:sz w:val="24"/>
        </w:rPr>
        <w:t>无向图</w:t>
      </w:r>
    </w:p>
    <w:p w14:paraId="70F2073B" w14:textId="77777777" w:rsidR="00A55A77" w:rsidRPr="00A55A77" w:rsidRDefault="00A55A77" w:rsidP="00A55A77">
      <w:pPr>
        <w:rPr>
          <w:sz w:val="24"/>
        </w:rPr>
      </w:pPr>
      <w:r w:rsidRPr="00A55A77">
        <w:rPr>
          <w:rFonts w:hint="eastAsia"/>
          <w:sz w:val="24"/>
        </w:rPr>
        <w:t xml:space="preserve"> * @param  v  </w:t>
      </w:r>
      <w:r w:rsidRPr="00A55A77">
        <w:rPr>
          <w:rFonts w:hint="eastAsia"/>
          <w:sz w:val="24"/>
        </w:rPr>
        <w:t>弧的顶点</w:t>
      </w:r>
    </w:p>
    <w:p w14:paraId="100C6483" w14:textId="77777777" w:rsidR="00A55A77" w:rsidRPr="00A55A77" w:rsidRDefault="00A55A77" w:rsidP="00A55A77">
      <w:pPr>
        <w:rPr>
          <w:sz w:val="24"/>
        </w:rPr>
      </w:pPr>
      <w:r w:rsidRPr="00A55A77">
        <w:rPr>
          <w:rFonts w:hint="eastAsia"/>
          <w:sz w:val="24"/>
        </w:rPr>
        <w:t xml:space="preserve"> * @param  w  </w:t>
      </w:r>
      <w:r w:rsidRPr="00A55A77">
        <w:rPr>
          <w:rFonts w:hint="eastAsia"/>
          <w:sz w:val="24"/>
        </w:rPr>
        <w:t>弧的顶点</w:t>
      </w:r>
    </w:p>
    <w:p w14:paraId="4678B5A7" w14:textId="77777777" w:rsidR="00A55A77" w:rsidRPr="00A55A77" w:rsidRDefault="00A55A77" w:rsidP="00A55A77">
      <w:pPr>
        <w:rPr>
          <w:sz w:val="24"/>
        </w:rPr>
      </w:pPr>
      <w:r w:rsidRPr="00A55A77">
        <w:rPr>
          <w:sz w:val="24"/>
        </w:rPr>
        <w:t xml:space="preserve"> * @call   LocateVex</w:t>
      </w:r>
    </w:p>
    <w:p w14:paraId="1FDDAD20" w14:textId="77777777" w:rsidR="00A55A77" w:rsidRPr="00A55A77" w:rsidRDefault="00A55A77" w:rsidP="00A55A77">
      <w:pPr>
        <w:rPr>
          <w:sz w:val="24"/>
        </w:rPr>
      </w:pPr>
      <w:r w:rsidRPr="00A55A77">
        <w:rPr>
          <w:sz w:val="24"/>
        </w:rPr>
        <w:t xml:space="preserve"> * @return    OK/ERROR</w:t>
      </w:r>
    </w:p>
    <w:p w14:paraId="7815F2B6" w14:textId="164755DB" w:rsidR="00A55A77" w:rsidRDefault="00A55A77" w:rsidP="00A55A77">
      <w:pPr>
        <w:rPr>
          <w:sz w:val="24"/>
        </w:rPr>
      </w:pPr>
      <w:r w:rsidRPr="00A55A77">
        <w:rPr>
          <w:sz w:val="24"/>
        </w:rPr>
        <w:t xml:space="preserve"> */</w:t>
      </w:r>
    </w:p>
    <w:p w14:paraId="49B572FF" w14:textId="3AA575E9" w:rsidR="00A55A77" w:rsidRDefault="00A55A77" w:rsidP="00A55A77">
      <w:pPr>
        <w:rPr>
          <w:sz w:val="24"/>
        </w:rPr>
      </w:pPr>
      <w:r>
        <w:rPr>
          <w:sz w:val="24"/>
        </w:rPr>
        <w:tab/>
      </w:r>
      <w:r w:rsidRPr="00A55A77">
        <w:rPr>
          <w:rFonts w:hint="eastAsia"/>
          <w:sz w:val="24"/>
        </w:rPr>
        <w:t>//</w:t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的邻接链表中删除</w:t>
      </w:r>
      <w:r w:rsidRPr="00A55A77">
        <w:rPr>
          <w:rFonts w:hint="eastAsia"/>
          <w:sz w:val="24"/>
        </w:rPr>
        <w:t>除弧</w:t>
      </w:r>
      <w:r w:rsidRPr="00A55A77">
        <w:rPr>
          <w:rFonts w:hint="eastAsia"/>
          <w:sz w:val="24"/>
        </w:rPr>
        <w:t>&lt;v, w&gt;</w:t>
      </w:r>
    </w:p>
    <w:p w14:paraId="5CF3290B" w14:textId="77777777" w:rsidR="00A55A77" w:rsidRDefault="00A55A77" w:rsidP="00A55A77">
      <w:pPr>
        <w:rPr>
          <w:sz w:val="24"/>
        </w:rPr>
      </w:pPr>
      <w:r>
        <w:rPr>
          <w:sz w:val="24"/>
        </w:rPr>
        <w:tab/>
      </w:r>
      <w:r w:rsidRPr="00A55A77">
        <w:rPr>
          <w:sz w:val="24"/>
        </w:rPr>
        <w:t>priorArc-&gt;nextarc = currentArc-&gt;nextarc;</w:t>
      </w:r>
    </w:p>
    <w:p w14:paraId="0740EF44" w14:textId="2FCBDD88" w:rsidR="00A55A77" w:rsidRDefault="00A55A77" w:rsidP="00A55A77">
      <w:pPr>
        <w:rPr>
          <w:sz w:val="24"/>
        </w:rPr>
      </w:pPr>
      <w:r>
        <w:rPr>
          <w:sz w:val="24"/>
        </w:rPr>
        <w:tab/>
      </w:r>
      <w:r w:rsidRPr="00A55A77">
        <w:rPr>
          <w:rFonts w:hint="eastAsia"/>
          <w:sz w:val="24"/>
        </w:rPr>
        <w:t>//</w:t>
      </w:r>
      <w:r>
        <w:rPr>
          <w:rFonts w:hint="eastAsia"/>
          <w:sz w:val="24"/>
        </w:rPr>
        <w:t>在</w:t>
      </w:r>
      <w:r>
        <w:rPr>
          <w:rFonts w:hint="eastAsia"/>
          <w:sz w:val="24"/>
        </w:rPr>
        <w:t>w</w:t>
      </w:r>
      <w:r>
        <w:rPr>
          <w:rFonts w:hint="eastAsia"/>
          <w:sz w:val="24"/>
        </w:rPr>
        <w:t>的邻接链表中</w:t>
      </w:r>
      <w:r w:rsidRPr="00A55A77">
        <w:rPr>
          <w:rFonts w:hint="eastAsia"/>
          <w:sz w:val="24"/>
        </w:rPr>
        <w:t>删除弧</w:t>
      </w:r>
      <w:r w:rsidRPr="00A55A77">
        <w:rPr>
          <w:rFonts w:hint="eastAsia"/>
          <w:sz w:val="24"/>
        </w:rPr>
        <w:t>&lt;w, v&gt;</w:t>
      </w:r>
    </w:p>
    <w:p w14:paraId="6F8D7A68" w14:textId="738F13A8" w:rsidR="00A55A77" w:rsidRDefault="00A55A77" w:rsidP="00A55A77">
      <w:pPr>
        <w:rPr>
          <w:sz w:val="24"/>
        </w:rPr>
      </w:pPr>
      <w:r>
        <w:rPr>
          <w:sz w:val="24"/>
        </w:rPr>
        <w:tab/>
      </w:r>
      <w:r w:rsidRPr="00A55A77">
        <w:rPr>
          <w:sz w:val="24"/>
        </w:rPr>
        <w:t>priorArc</w:t>
      </w:r>
      <w:r w:rsidR="008463FE">
        <w:rPr>
          <w:sz w:val="24"/>
        </w:rPr>
        <w:t>-&gt;nextarc = currentArc-&gt;nextarc;</w:t>
      </w:r>
    </w:p>
    <w:p w14:paraId="433C18C5" w14:textId="20273228" w:rsidR="008463FE" w:rsidRPr="00A55A77" w:rsidRDefault="008463FE" w:rsidP="00A55A77">
      <w:pPr>
        <w:rPr>
          <w:sz w:val="24"/>
        </w:rPr>
      </w:pPr>
      <w:r>
        <w:rPr>
          <w:sz w:val="24"/>
        </w:rPr>
        <w:t>T(n) = O(2n) , S(n) = O(n)</w:t>
      </w:r>
    </w:p>
    <w:p w14:paraId="594368B3" w14:textId="53B2F447" w:rsidR="00F32E3B" w:rsidRDefault="00F32E3B" w:rsidP="00F32E3B">
      <w:pPr>
        <w:rPr>
          <w:sz w:val="24"/>
        </w:rPr>
      </w:pPr>
      <w:r>
        <w:rPr>
          <w:sz w:val="24"/>
        </w:rPr>
        <w:t>10.</w:t>
      </w:r>
      <w:r w:rsidRPr="00F32E3B">
        <w:rPr>
          <w:sz w:val="24"/>
        </w:rPr>
        <w:t>DFSTraverse(G,visit())</w:t>
      </w:r>
    </w:p>
    <w:p w14:paraId="306E1F66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>/**</w:t>
      </w:r>
    </w:p>
    <w:p w14:paraId="0BB7661F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</w:t>
      </w:r>
      <w:r w:rsidRPr="0038221A">
        <w:rPr>
          <w:rFonts w:hint="eastAsia"/>
          <w:sz w:val="24"/>
        </w:rPr>
        <w:t>深度遍历无向图</w:t>
      </w:r>
      <w:r w:rsidRPr="0038221A">
        <w:rPr>
          <w:rFonts w:hint="eastAsia"/>
          <w:sz w:val="24"/>
        </w:rPr>
        <w:t>G</w:t>
      </w:r>
    </w:p>
    <w:p w14:paraId="15D5737A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</w:t>
      </w:r>
      <w:r w:rsidRPr="0038221A">
        <w:rPr>
          <w:rFonts w:hint="eastAsia"/>
          <w:sz w:val="24"/>
        </w:rPr>
        <w:t>初始条件</w:t>
      </w:r>
      <w:r w:rsidRPr="0038221A">
        <w:rPr>
          <w:rFonts w:hint="eastAsia"/>
          <w:sz w:val="24"/>
        </w:rPr>
        <w:t>:</w:t>
      </w:r>
      <w:r w:rsidRPr="0038221A">
        <w:rPr>
          <w:rFonts w:hint="eastAsia"/>
          <w:sz w:val="24"/>
        </w:rPr>
        <w:t>图</w:t>
      </w:r>
      <w:r w:rsidRPr="0038221A">
        <w:rPr>
          <w:rFonts w:hint="eastAsia"/>
          <w:sz w:val="24"/>
        </w:rPr>
        <w:t>G</w:t>
      </w:r>
      <w:r w:rsidRPr="0038221A">
        <w:rPr>
          <w:rFonts w:hint="eastAsia"/>
          <w:sz w:val="24"/>
        </w:rPr>
        <w:t>存在且不为空</w:t>
      </w:r>
    </w:p>
    <w:p w14:paraId="38BBDC59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@param  G      </w:t>
      </w:r>
      <w:r w:rsidRPr="0038221A">
        <w:rPr>
          <w:rFonts w:hint="eastAsia"/>
          <w:sz w:val="24"/>
        </w:rPr>
        <w:t>无向图</w:t>
      </w:r>
    </w:p>
    <w:p w14:paraId="1A0111AF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@param  visit  </w:t>
      </w:r>
      <w:r w:rsidRPr="0038221A">
        <w:rPr>
          <w:rFonts w:hint="eastAsia"/>
          <w:sz w:val="24"/>
        </w:rPr>
        <w:t>访问操作函数指针</w:t>
      </w:r>
    </w:p>
    <w:p w14:paraId="361027C3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LocateVex</w:t>
      </w:r>
    </w:p>
    <w:p w14:paraId="24D23EBB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FirstAdjVex</w:t>
      </w:r>
    </w:p>
    <w:p w14:paraId="30BD4C13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NextAdjVex</w:t>
      </w:r>
    </w:p>
    <w:p w14:paraId="691C3AF5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Visit</w:t>
      </w:r>
    </w:p>
    <w:p w14:paraId="7B0EC2D6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return        OK/ERROR</w:t>
      </w:r>
    </w:p>
    <w:p w14:paraId="44898426" w14:textId="005572EC" w:rsid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/</w:t>
      </w:r>
    </w:p>
    <w:p w14:paraId="26A2D86A" w14:textId="77777777" w:rsidR="0038221A" w:rsidRPr="0038221A" w:rsidRDefault="0038221A" w:rsidP="0038221A">
      <w:pPr>
        <w:rPr>
          <w:sz w:val="24"/>
        </w:rPr>
      </w:pPr>
      <w:r>
        <w:rPr>
          <w:sz w:val="24"/>
        </w:rPr>
        <w:tab/>
      </w:r>
      <w:r w:rsidRPr="0038221A">
        <w:rPr>
          <w:rFonts w:hint="eastAsia"/>
          <w:sz w:val="24"/>
        </w:rPr>
        <w:t>//</w:t>
      </w:r>
      <w:r w:rsidRPr="0038221A">
        <w:rPr>
          <w:rFonts w:hint="eastAsia"/>
          <w:sz w:val="24"/>
        </w:rPr>
        <w:t>对尚未访问的顶点调用</w:t>
      </w:r>
      <w:r w:rsidRPr="0038221A">
        <w:rPr>
          <w:rFonts w:hint="eastAsia"/>
          <w:sz w:val="24"/>
        </w:rPr>
        <w:t>DFS</w:t>
      </w:r>
    </w:p>
    <w:p w14:paraId="50551C5E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for(vpos = 0;vpos &lt; G-&gt;vexnum;vpos++)</w:t>
      </w:r>
    </w:p>
    <w:p w14:paraId="6C2E3563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{</w:t>
      </w:r>
    </w:p>
    <w:p w14:paraId="43C2FEBE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if(!visited[vpos]) DFS(G, G-&gt;vertices + vpos, visit);</w:t>
      </w:r>
    </w:p>
    <w:p w14:paraId="7B675837" w14:textId="2AB38888" w:rsid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}</w:t>
      </w:r>
    </w:p>
    <w:p w14:paraId="18842899" w14:textId="43876BB9" w:rsidR="004B71AC" w:rsidRDefault="004B71AC" w:rsidP="0038221A">
      <w:pPr>
        <w:rPr>
          <w:sz w:val="24"/>
        </w:rPr>
      </w:pPr>
      <w:r>
        <w:rPr>
          <w:sz w:val="24"/>
        </w:rPr>
        <w:lastRenderedPageBreak/>
        <w:t>T(n) = O(n</w:t>
      </w:r>
      <w:r w:rsidRPr="004B71AC">
        <w:rPr>
          <w:sz w:val="24"/>
          <w:vertAlign w:val="superscript"/>
        </w:rPr>
        <w:t>3</w:t>
      </w:r>
      <w:r>
        <w:rPr>
          <w:sz w:val="24"/>
        </w:rPr>
        <w:t>) , S(n) = O(n</w:t>
      </w:r>
      <w:r w:rsidR="00AE4B3A" w:rsidRPr="00AE4B3A">
        <w:rPr>
          <w:sz w:val="24"/>
          <w:vertAlign w:val="superscript"/>
        </w:rPr>
        <w:t>2</w:t>
      </w:r>
      <w:r>
        <w:rPr>
          <w:sz w:val="24"/>
        </w:rPr>
        <w:t>)</w:t>
      </w:r>
    </w:p>
    <w:p w14:paraId="44390CB3" w14:textId="2F14A57E" w:rsidR="00F32E3B" w:rsidRDefault="00F32E3B" w:rsidP="00F32E3B">
      <w:pPr>
        <w:rPr>
          <w:sz w:val="24"/>
        </w:rPr>
      </w:pPr>
      <w:r>
        <w:rPr>
          <w:sz w:val="24"/>
        </w:rPr>
        <w:t>11.B</w:t>
      </w:r>
      <w:r w:rsidRPr="00F32E3B">
        <w:rPr>
          <w:sz w:val="24"/>
        </w:rPr>
        <w:t>FSTraverse(G,visit())</w:t>
      </w:r>
    </w:p>
    <w:p w14:paraId="7E4B4B8B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>/**</w:t>
      </w:r>
    </w:p>
    <w:p w14:paraId="299E1FD7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</w:t>
      </w:r>
      <w:r w:rsidRPr="0038221A">
        <w:rPr>
          <w:rFonts w:hint="eastAsia"/>
          <w:sz w:val="24"/>
        </w:rPr>
        <w:t>广度遍历无向图</w:t>
      </w:r>
      <w:r w:rsidRPr="0038221A">
        <w:rPr>
          <w:rFonts w:hint="eastAsia"/>
          <w:sz w:val="24"/>
        </w:rPr>
        <w:t>G</w:t>
      </w:r>
    </w:p>
    <w:p w14:paraId="323836D3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</w:t>
      </w:r>
      <w:r w:rsidRPr="0038221A">
        <w:rPr>
          <w:rFonts w:hint="eastAsia"/>
          <w:sz w:val="24"/>
        </w:rPr>
        <w:t>初始条件</w:t>
      </w:r>
      <w:r w:rsidRPr="0038221A">
        <w:rPr>
          <w:rFonts w:hint="eastAsia"/>
          <w:sz w:val="24"/>
        </w:rPr>
        <w:t>:</w:t>
      </w:r>
      <w:r w:rsidRPr="0038221A">
        <w:rPr>
          <w:rFonts w:hint="eastAsia"/>
          <w:sz w:val="24"/>
        </w:rPr>
        <w:t>图</w:t>
      </w:r>
      <w:r w:rsidRPr="0038221A">
        <w:rPr>
          <w:rFonts w:hint="eastAsia"/>
          <w:sz w:val="24"/>
        </w:rPr>
        <w:t>G</w:t>
      </w:r>
      <w:r w:rsidRPr="0038221A">
        <w:rPr>
          <w:rFonts w:hint="eastAsia"/>
          <w:sz w:val="24"/>
        </w:rPr>
        <w:t>存在且不为空</w:t>
      </w:r>
    </w:p>
    <w:p w14:paraId="319C0D93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@param  G      </w:t>
      </w:r>
      <w:r w:rsidRPr="0038221A">
        <w:rPr>
          <w:rFonts w:hint="eastAsia"/>
          <w:sz w:val="24"/>
        </w:rPr>
        <w:t>无向图</w:t>
      </w:r>
    </w:p>
    <w:p w14:paraId="4AC1A0D6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@param  visit  </w:t>
      </w:r>
      <w:r w:rsidRPr="0038221A">
        <w:rPr>
          <w:rFonts w:hint="eastAsia"/>
          <w:sz w:val="24"/>
        </w:rPr>
        <w:t>访问操作函数指针</w:t>
      </w:r>
    </w:p>
    <w:p w14:paraId="014402D2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LocateVex</w:t>
      </w:r>
    </w:p>
    <w:p w14:paraId="292CD3EF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FirstAdjVex</w:t>
      </w:r>
    </w:p>
    <w:p w14:paraId="37CB40A8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NextAdjVex</w:t>
      </w:r>
    </w:p>
    <w:p w14:paraId="0B7C414B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call   Visit</w:t>
      </w:r>
    </w:p>
    <w:p w14:paraId="38E1845B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* @call   Queue</w:t>
      </w:r>
      <w:r w:rsidRPr="0038221A">
        <w:rPr>
          <w:rFonts w:hint="eastAsia"/>
          <w:sz w:val="24"/>
        </w:rPr>
        <w:t>相关函数</w:t>
      </w:r>
    </w:p>
    <w:p w14:paraId="3E9F740C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 @return        OK/ERROR</w:t>
      </w:r>
    </w:p>
    <w:p w14:paraId="69267FDA" w14:textId="0633B3CC" w:rsid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*/</w:t>
      </w:r>
    </w:p>
    <w:p w14:paraId="72449E4F" w14:textId="77777777" w:rsidR="0038221A" w:rsidRPr="0038221A" w:rsidRDefault="0038221A" w:rsidP="0038221A">
      <w:pPr>
        <w:rPr>
          <w:sz w:val="24"/>
        </w:rPr>
      </w:pPr>
      <w:r>
        <w:rPr>
          <w:sz w:val="24"/>
        </w:rPr>
        <w:tab/>
      </w:r>
      <w:r w:rsidRPr="0038221A">
        <w:rPr>
          <w:sz w:val="24"/>
        </w:rPr>
        <w:t>for(vpos = 0;vpos &lt; G-&gt;vexnum;vpos++)</w:t>
      </w:r>
    </w:p>
    <w:p w14:paraId="4D7A3F73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{</w:t>
      </w:r>
    </w:p>
    <w:p w14:paraId="65E0F744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       //</w:t>
      </w:r>
      <w:r w:rsidRPr="0038221A">
        <w:rPr>
          <w:rFonts w:hint="eastAsia"/>
          <w:sz w:val="24"/>
        </w:rPr>
        <w:t>尚未访问</w:t>
      </w:r>
      <w:r w:rsidRPr="0038221A">
        <w:rPr>
          <w:rFonts w:hint="eastAsia"/>
          <w:sz w:val="24"/>
        </w:rPr>
        <w:t>v</w:t>
      </w:r>
    </w:p>
    <w:p w14:paraId="027AD967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if(!visited[vpos])</w:t>
      </w:r>
    </w:p>
    <w:p w14:paraId="3DF2F4E6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{</w:t>
      </w:r>
    </w:p>
    <w:p w14:paraId="2CA9E30A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visited[vpos] = TRUE;</w:t>
      </w:r>
    </w:p>
    <w:p w14:paraId="0C77CC0E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v = G-&gt;vertices + vpos;</w:t>
      </w:r>
    </w:p>
    <w:p w14:paraId="6ADBEB42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visit(v);</w:t>
      </w:r>
    </w:p>
    <w:p w14:paraId="11DD2955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           //v</w:t>
      </w:r>
      <w:r w:rsidRPr="0038221A">
        <w:rPr>
          <w:rFonts w:hint="eastAsia"/>
          <w:sz w:val="24"/>
        </w:rPr>
        <w:t>入队列</w:t>
      </w:r>
    </w:p>
    <w:p w14:paraId="1F9A4D75" w14:textId="31B8F13F" w:rsidR="0038221A" w:rsidRPr="0038221A" w:rsidRDefault="0038221A" w:rsidP="0038221A">
      <w:pPr>
        <w:rPr>
          <w:sz w:val="24"/>
        </w:rPr>
      </w:pPr>
      <w:r>
        <w:rPr>
          <w:sz w:val="24"/>
        </w:rPr>
        <w:t xml:space="preserve">            EnQueue(&amp;Q, v);</w:t>
      </w:r>
    </w:p>
    <w:p w14:paraId="7D9A3979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while(!QueueEmpty(Q))</w:t>
      </w:r>
    </w:p>
    <w:p w14:paraId="209BCB19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{</w:t>
      </w:r>
    </w:p>
    <w:p w14:paraId="13CB468A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               //</w:t>
      </w:r>
      <w:r w:rsidRPr="0038221A">
        <w:rPr>
          <w:rFonts w:hint="eastAsia"/>
          <w:sz w:val="24"/>
        </w:rPr>
        <w:t>队首元素出队并置为</w:t>
      </w:r>
      <w:r w:rsidRPr="0038221A">
        <w:rPr>
          <w:rFonts w:hint="eastAsia"/>
          <w:sz w:val="24"/>
        </w:rPr>
        <w:t>u</w:t>
      </w:r>
    </w:p>
    <w:p w14:paraId="39BA4FEE" w14:textId="5DD46EF4" w:rsid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</w:t>
      </w:r>
      <w:r>
        <w:rPr>
          <w:sz w:val="24"/>
        </w:rPr>
        <w:t xml:space="preserve">               DeQueue(&amp;Q, &amp;u);</w:t>
      </w:r>
    </w:p>
    <w:p w14:paraId="39B174A3" w14:textId="53365C88" w:rsidR="0038221A" w:rsidRPr="0038221A" w:rsidRDefault="0038221A" w:rsidP="0038221A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//</w:t>
      </w:r>
      <w:r>
        <w:rPr>
          <w:sz w:val="24"/>
        </w:rPr>
        <w:t>访问</w:t>
      </w:r>
      <w:r>
        <w:rPr>
          <w:sz w:val="24"/>
        </w:rPr>
        <w:t>u</w:t>
      </w:r>
      <w:r>
        <w:rPr>
          <w:sz w:val="24"/>
        </w:rPr>
        <w:t>的所有邻接顶点并将它们送入队列尾部</w:t>
      </w:r>
    </w:p>
    <w:p w14:paraId="2031A43F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for (w = FirstAdjVex(G, u-&gt;data);w != NULL;w = NextAdjVex(G, u-&gt;data, w-&gt;data))</w:t>
      </w:r>
    </w:p>
    <w:p w14:paraId="052F7217" w14:textId="39E5A366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{</w:t>
      </w:r>
    </w:p>
    <w:p w14:paraId="08388AAA" w14:textId="77777777" w:rsidR="0038221A" w:rsidRPr="0038221A" w:rsidRDefault="0038221A" w:rsidP="0038221A">
      <w:pPr>
        <w:rPr>
          <w:sz w:val="24"/>
        </w:rPr>
      </w:pPr>
      <w:r w:rsidRPr="0038221A">
        <w:rPr>
          <w:rFonts w:hint="eastAsia"/>
          <w:sz w:val="24"/>
        </w:rPr>
        <w:t xml:space="preserve">                    //w</w:t>
      </w:r>
      <w:r w:rsidRPr="0038221A">
        <w:rPr>
          <w:rFonts w:hint="eastAsia"/>
          <w:sz w:val="24"/>
        </w:rPr>
        <w:t>为</w:t>
      </w:r>
      <w:r w:rsidRPr="0038221A">
        <w:rPr>
          <w:rFonts w:hint="eastAsia"/>
          <w:sz w:val="24"/>
        </w:rPr>
        <w:t>u</w:t>
      </w:r>
      <w:r w:rsidRPr="0038221A">
        <w:rPr>
          <w:rFonts w:hint="eastAsia"/>
          <w:sz w:val="24"/>
        </w:rPr>
        <w:t>的尚未访问的邻接顶点</w:t>
      </w:r>
    </w:p>
    <w:p w14:paraId="7C2C58F9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if(!visited[wpos])</w:t>
      </w:r>
    </w:p>
    <w:p w14:paraId="4C5E31A8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{</w:t>
      </w:r>
    </w:p>
    <w:p w14:paraId="54A3D4C5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    visited[wpos] = TRUE;</w:t>
      </w:r>
    </w:p>
    <w:p w14:paraId="2C266222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    visit(w);</w:t>
      </w:r>
    </w:p>
    <w:p w14:paraId="578F80A7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    EnQueue(&amp;Q, w);</w:t>
      </w:r>
    </w:p>
    <w:p w14:paraId="37475964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    }  //if</w:t>
      </w:r>
    </w:p>
    <w:p w14:paraId="473D192F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    }  //for</w:t>
      </w:r>
    </w:p>
    <w:p w14:paraId="0DFC0156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    }  //while</w:t>
      </w:r>
    </w:p>
    <w:p w14:paraId="17CBEAE1" w14:textId="77777777" w:rsidR="0038221A" w:rsidRP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    }  //if</w:t>
      </w:r>
    </w:p>
    <w:p w14:paraId="70FB5C14" w14:textId="04FE7AC8" w:rsidR="0038221A" w:rsidRDefault="0038221A" w:rsidP="0038221A">
      <w:pPr>
        <w:rPr>
          <w:sz w:val="24"/>
        </w:rPr>
      </w:pPr>
      <w:r w:rsidRPr="0038221A">
        <w:rPr>
          <w:sz w:val="24"/>
        </w:rPr>
        <w:t xml:space="preserve">    }</w:t>
      </w:r>
    </w:p>
    <w:p w14:paraId="42BB2202" w14:textId="39BD84D2" w:rsidR="00B36BFB" w:rsidRPr="00F32E3B" w:rsidRDefault="00B36BFB" w:rsidP="0038221A">
      <w:pPr>
        <w:rPr>
          <w:sz w:val="24"/>
        </w:rPr>
      </w:pPr>
      <w:r>
        <w:rPr>
          <w:sz w:val="24"/>
        </w:rPr>
        <w:lastRenderedPageBreak/>
        <w:t>T(n) = O(n</w:t>
      </w:r>
      <w:r w:rsidRPr="00B36BFB">
        <w:rPr>
          <w:sz w:val="24"/>
          <w:vertAlign w:val="superscript"/>
        </w:rPr>
        <w:t>2</w:t>
      </w:r>
      <w:r>
        <w:rPr>
          <w:sz w:val="24"/>
        </w:rPr>
        <w:t>) , S(n) = O(n)</w:t>
      </w:r>
    </w:p>
    <w:p w14:paraId="3A3EAC60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31" w:name="_Toc436566431"/>
      <w:bookmarkStart w:id="132" w:name="_Toc440028174"/>
      <w:r w:rsidRPr="002D76D5">
        <w:rPr>
          <w:rFonts w:ascii="Times New Roman" w:eastAsiaTheme="minorEastAsia" w:hAnsi="Times New Roman" w:cs="Times New Roman"/>
          <w:sz w:val="24"/>
          <w:szCs w:val="24"/>
        </w:rPr>
        <w:t xml:space="preserve">6.3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基于邻接表的图实现与测试</w:t>
      </w:r>
      <w:bookmarkEnd w:id="131"/>
      <w:bookmarkEnd w:id="132"/>
    </w:p>
    <w:p w14:paraId="1167A29D" w14:textId="0A0BB173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133" w:name="_Toc436566432"/>
      <w:bookmarkStart w:id="134" w:name="_Toc440028175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3.1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实现部分</w:t>
      </w:r>
      <w:bookmarkEnd w:id="133"/>
      <w:bookmarkEnd w:id="134"/>
    </w:p>
    <w:p w14:paraId="4FD61C4E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  <w:t>1.</w:t>
      </w:r>
      <w:r w:rsidRPr="002D76D5">
        <w:rPr>
          <w:rFonts w:eastAsiaTheme="minorEastAsia"/>
          <w:sz w:val="24"/>
        </w:rPr>
        <w:t>编程环境</w:t>
      </w:r>
    </w:p>
    <w:p w14:paraId="6408A9CF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辑器：</w:t>
      </w:r>
      <w:r w:rsidRPr="002D76D5">
        <w:rPr>
          <w:rFonts w:eastAsiaTheme="minorEastAsia"/>
          <w:sz w:val="24"/>
        </w:rPr>
        <w:t>Sublime Text 3</w:t>
      </w:r>
    </w:p>
    <w:p w14:paraId="3B67635C" w14:textId="77777777" w:rsidR="00DB5E6B" w:rsidRPr="002D76D5" w:rsidRDefault="00DB5E6B" w:rsidP="00DB5E6B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编译器：</w:t>
      </w:r>
      <w:r w:rsidRPr="002D76D5">
        <w:rPr>
          <w:rFonts w:eastAsiaTheme="minorEastAsia"/>
          <w:sz w:val="24"/>
        </w:rPr>
        <w:t>MinGW-gcc 4.9.1(C99</w:t>
      </w:r>
      <w:r w:rsidRPr="002D76D5">
        <w:rPr>
          <w:rFonts w:eastAsiaTheme="minorEastAsia"/>
          <w:sz w:val="24"/>
        </w:rPr>
        <w:t>标准</w:t>
      </w:r>
      <w:r w:rsidRPr="002D76D5">
        <w:rPr>
          <w:rFonts w:eastAsiaTheme="minorEastAsia"/>
          <w:sz w:val="24"/>
        </w:rPr>
        <w:t>)</w:t>
      </w:r>
    </w:p>
    <w:p w14:paraId="085B8F40" w14:textId="77777777" w:rsidR="00DB5E6B" w:rsidRPr="002D76D5" w:rsidRDefault="00DB5E6B" w:rsidP="00DB5E6B">
      <w:pPr>
        <w:spacing w:line="300" w:lineRule="auto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ab/>
      </w:r>
      <w:r w:rsidRPr="002D76D5">
        <w:rPr>
          <w:rFonts w:eastAsiaTheme="minorEastAsia"/>
          <w:sz w:val="24"/>
        </w:rPr>
        <w:t>调试器：</w:t>
      </w:r>
      <w:r w:rsidRPr="002D76D5">
        <w:rPr>
          <w:rFonts w:eastAsiaTheme="minorEastAsia"/>
          <w:sz w:val="24"/>
        </w:rPr>
        <w:t>MinGW-gdb 7.8</w:t>
      </w:r>
    </w:p>
    <w:p w14:paraId="3B934106" w14:textId="77777777" w:rsidR="00DB5E6B" w:rsidRDefault="00DB5E6B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2.</w:t>
      </w:r>
      <w:r w:rsidRPr="002D76D5">
        <w:rPr>
          <w:rFonts w:eastAsiaTheme="minorEastAsia"/>
          <w:sz w:val="24"/>
        </w:rPr>
        <w:t>文件调用关系</w:t>
      </w:r>
    </w:p>
    <w:p w14:paraId="1AC39365" w14:textId="0DF4E8B4" w:rsidR="004D2BDD" w:rsidRPr="002D76D5" w:rsidRDefault="007C745A" w:rsidP="00DB5E6B">
      <w:pPr>
        <w:ind w:firstLine="420"/>
        <w:rPr>
          <w:rFonts w:eastAsiaTheme="minorEastAsia"/>
          <w:sz w:val="24"/>
        </w:rPr>
      </w:pPr>
      <w:r w:rsidRPr="002D76D5">
        <w:rPr>
          <w:rFonts w:eastAsiaTheme="minorEastAsia"/>
        </w:rPr>
        <w:object w:dxaOrig="5085" w:dyaOrig="8940" w14:anchorId="5BFA4CAD">
          <v:shape id="_x0000_i1042" type="#_x0000_t75" style="width:252pt;height:180.75pt" o:ole="">
            <v:imagedata r:id="rId74" o:title=""/>
          </v:shape>
          <o:OLEObject Type="Embed" ProgID="Visio.Drawing.15" ShapeID="_x0000_i1042" DrawAspect="Content" ObjectID="_1513770010" r:id="rId75"/>
        </w:object>
      </w:r>
    </w:p>
    <w:p w14:paraId="1B32548E" w14:textId="77777777" w:rsidR="00DB5E6B" w:rsidRDefault="00DB5E6B" w:rsidP="00DB5E6B">
      <w:pPr>
        <w:spacing w:line="300" w:lineRule="auto"/>
        <w:ind w:firstLine="420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3.</w:t>
      </w:r>
      <w:r w:rsidRPr="002D76D5">
        <w:rPr>
          <w:rFonts w:eastAsiaTheme="minorEastAsia"/>
          <w:sz w:val="24"/>
        </w:rPr>
        <w:t>函数调用关系</w:t>
      </w:r>
    </w:p>
    <w:p w14:paraId="74E28919" w14:textId="7768180B" w:rsidR="00DB5E6B" w:rsidRPr="002D76D5" w:rsidRDefault="007C745A" w:rsidP="007C745A">
      <w:pPr>
        <w:spacing w:line="300" w:lineRule="auto"/>
        <w:ind w:firstLine="420"/>
        <w:rPr>
          <w:rFonts w:eastAsiaTheme="minorEastAsia"/>
          <w:sz w:val="24"/>
        </w:rPr>
      </w:pPr>
      <w:r>
        <w:object w:dxaOrig="8611" w:dyaOrig="11131" w14:anchorId="7FFAFA0D">
          <v:shape id="_x0000_i1043" type="#_x0000_t75" style="width:414.75pt;height:314.25pt" o:ole="">
            <v:imagedata r:id="rId76" o:title=""/>
          </v:shape>
          <o:OLEObject Type="Embed" ProgID="Visio.Drawing.15" ShapeID="_x0000_i1043" DrawAspect="Content" ObjectID="_1513770011" r:id="rId77"/>
        </w:object>
      </w:r>
      <w:r>
        <w:rPr>
          <w:rFonts w:eastAsiaTheme="minorEastAsia"/>
          <w:sz w:val="24"/>
        </w:rPr>
        <w:tab/>
      </w:r>
      <w:r w:rsidR="00DB5E6B" w:rsidRPr="002D76D5">
        <w:rPr>
          <w:rFonts w:eastAsiaTheme="minorEastAsia"/>
          <w:sz w:val="24"/>
        </w:rPr>
        <w:t>4.</w:t>
      </w:r>
      <w:r w:rsidR="00DB5E6B" w:rsidRPr="002D76D5">
        <w:rPr>
          <w:rFonts w:eastAsiaTheme="minorEastAsia"/>
          <w:sz w:val="24"/>
        </w:rPr>
        <w:t>程序清单</w:t>
      </w:r>
    </w:p>
    <w:p w14:paraId="5A3AD2E8" w14:textId="410CA01E" w:rsidR="00C417A5" w:rsidRPr="00C417A5" w:rsidRDefault="00DB5E6B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DataStructure.h</w:t>
      </w:r>
    </w:p>
    <w:p w14:paraId="66E12D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679716F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作者：计科</w:t>
      </w:r>
      <w:r w:rsidRPr="00C417A5">
        <w:rPr>
          <w:rFonts w:eastAsiaTheme="minorEastAsia" w:hint="eastAsia"/>
          <w:sz w:val="24"/>
        </w:rPr>
        <w:t>1409</w:t>
      </w:r>
      <w:r w:rsidRPr="00C417A5">
        <w:rPr>
          <w:rFonts w:eastAsiaTheme="minorEastAsia" w:hint="eastAsia"/>
          <w:sz w:val="24"/>
        </w:rPr>
        <w:t>班</w:t>
      </w:r>
      <w:r w:rsidRPr="00C417A5">
        <w:rPr>
          <w:rFonts w:eastAsiaTheme="minorEastAsia" w:hint="eastAsia"/>
          <w:sz w:val="24"/>
        </w:rPr>
        <w:t xml:space="preserve"> U201414800 </w:t>
      </w:r>
      <w:r w:rsidRPr="00C417A5">
        <w:rPr>
          <w:rFonts w:eastAsiaTheme="minorEastAsia" w:hint="eastAsia"/>
          <w:sz w:val="24"/>
        </w:rPr>
        <w:t>刘一龙</w:t>
      </w:r>
    </w:p>
    <w:p w14:paraId="2A58E0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数据结构上机实验六：邻接表存储图</w:t>
      </w:r>
    </w:p>
    <w:p w14:paraId="2E98B9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34228D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CAC619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fndef DATASTRUCTURE_H_INCLUDED</w:t>
      </w:r>
    </w:p>
    <w:p w14:paraId="6C29C90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DATASTRUCTURE_H_INCLUDED</w:t>
      </w:r>
    </w:p>
    <w:p w14:paraId="1A1221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49E22E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&lt;stdio.h&gt;</w:t>
      </w:r>
    </w:p>
    <w:p w14:paraId="01AE858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&lt;stdlib.h&gt;</w:t>
      </w:r>
    </w:p>
    <w:p w14:paraId="1F44BA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&lt;string.h&gt;</w:t>
      </w:r>
    </w:p>
    <w:p w14:paraId="2AC2C7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D7B91D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自定义宏</w:t>
      </w:r>
    </w:p>
    <w:p w14:paraId="589652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TRUE 1</w:t>
      </w:r>
    </w:p>
    <w:p w14:paraId="19EB96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FALSE 0</w:t>
      </w:r>
    </w:p>
    <w:p w14:paraId="7DFD04F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OK 1</w:t>
      </w:r>
    </w:p>
    <w:p w14:paraId="6EB5012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ERROR 0</w:t>
      </w:r>
    </w:p>
    <w:p w14:paraId="30F910D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INFEASIBLE -1</w:t>
      </w:r>
    </w:p>
    <w:p w14:paraId="5E08482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OVERFLOW -2</w:t>
      </w:r>
    </w:p>
    <w:p w14:paraId="7EC4A22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Status</w:t>
      </w:r>
      <w:r w:rsidRPr="00C417A5">
        <w:rPr>
          <w:rFonts w:eastAsiaTheme="minorEastAsia" w:hint="eastAsia"/>
          <w:sz w:val="24"/>
        </w:rPr>
        <w:t>是函数的类型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其值是函数结果状态代码</w:t>
      </w:r>
    </w:p>
    <w:p w14:paraId="588ED0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int Status;</w:t>
      </w:r>
    </w:p>
    <w:p w14:paraId="79EB09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将</w:t>
      </w:r>
      <w:r w:rsidRPr="00C417A5">
        <w:rPr>
          <w:rFonts w:eastAsiaTheme="minorEastAsia" w:hint="eastAsia"/>
          <w:sz w:val="24"/>
        </w:rPr>
        <w:t>Boolean</w:t>
      </w:r>
      <w:r w:rsidRPr="00C417A5">
        <w:rPr>
          <w:rFonts w:eastAsiaTheme="minorEastAsia" w:hint="eastAsia"/>
          <w:sz w:val="24"/>
        </w:rPr>
        <w:t>定义为</w:t>
      </w:r>
      <w:r w:rsidRPr="00C417A5">
        <w:rPr>
          <w:rFonts w:eastAsiaTheme="minorEastAsia" w:hint="eastAsia"/>
          <w:sz w:val="24"/>
        </w:rPr>
        <w:t>int</w:t>
      </w:r>
      <w:r w:rsidRPr="00C417A5">
        <w:rPr>
          <w:rFonts w:eastAsiaTheme="minorEastAsia" w:hint="eastAsia"/>
          <w:sz w:val="24"/>
        </w:rPr>
        <w:t>型</w:t>
      </w:r>
    </w:p>
    <w:p w14:paraId="48EA86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int Boolean;</w:t>
      </w:r>
    </w:p>
    <w:p w14:paraId="6834C0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将</w:t>
      </w:r>
      <w:r w:rsidRPr="00C417A5">
        <w:rPr>
          <w:rFonts w:eastAsiaTheme="minorEastAsia" w:hint="eastAsia"/>
          <w:sz w:val="24"/>
        </w:rPr>
        <w:t>ElemType</w:t>
      </w:r>
      <w:r w:rsidRPr="00C417A5">
        <w:rPr>
          <w:rFonts w:eastAsiaTheme="minorEastAsia" w:hint="eastAsia"/>
          <w:sz w:val="24"/>
        </w:rPr>
        <w:t>定义为</w:t>
      </w:r>
      <w:r w:rsidRPr="00C417A5">
        <w:rPr>
          <w:rFonts w:eastAsiaTheme="minorEastAsia" w:hint="eastAsia"/>
          <w:sz w:val="24"/>
        </w:rPr>
        <w:t>char</w:t>
      </w:r>
      <w:r w:rsidRPr="00C417A5">
        <w:rPr>
          <w:rFonts w:eastAsiaTheme="minorEastAsia" w:hint="eastAsia"/>
          <w:sz w:val="24"/>
        </w:rPr>
        <w:t>型</w:t>
      </w:r>
    </w:p>
    <w:p w14:paraId="4AC2DBC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int ElemType;</w:t>
      </w:r>
    </w:p>
    <w:p w14:paraId="307596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85647C9" w14:textId="37AD9665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end</w:t>
      </w:r>
      <w:r>
        <w:rPr>
          <w:rFonts w:eastAsiaTheme="minorEastAsia"/>
          <w:sz w:val="24"/>
        </w:rPr>
        <w:t>if /*DATASTRUCTURE_H_INCLUDED*/</w:t>
      </w:r>
    </w:p>
    <w:p w14:paraId="29448DC9" w14:textId="64F042C0" w:rsidR="00DB5E6B" w:rsidRPr="00C417A5" w:rsidRDefault="004D2BDD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Graph</w:t>
      </w:r>
      <w:r w:rsidR="00DB5E6B" w:rsidRPr="00C417A5">
        <w:rPr>
          <w:rFonts w:eastAsiaTheme="minorEastAsia"/>
          <w:sz w:val="24"/>
        </w:rPr>
        <w:t>.h</w:t>
      </w:r>
    </w:p>
    <w:p w14:paraId="52720F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7CBD03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作者：计科</w:t>
      </w:r>
      <w:r w:rsidRPr="00C417A5">
        <w:rPr>
          <w:rFonts w:eastAsiaTheme="minorEastAsia" w:hint="eastAsia"/>
          <w:sz w:val="24"/>
        </w:rPr>
        <w:t>1409</w:t>
      </w:r>
      <w:r w:rsidRPr="00C417A5">
        <w:rPr>
          <w:rFonts w:eastAsiaTheme="minorEastAsia" w:hint="eastAsia"/>
          <w:sz w:val="24"/>
        </w:rPr>
        <w:t>班</w:t>
      </w:r>
      <w:r w:rsidRPr="00C417A5">
        <w:rPr>
          <w:rFonts w:eastAsiaTheme="minorEastAsia" w:hint="eastAsia"/>
          <w:sz w:val="24"/>
        </w:rPr>
        <w:t xml:space="preserve"> U201414800 </w:t>
      </w:r>
      <w:r w:rsidRPr="00C417A5">
        <w:rPr>
          <w:rFonts w:eastAsiaTheme="minorEastAsia" w:hint="eastAsia"/>
          <w:sz w:val="24"/>
        </w:rPr>
        <w:t>刘一龙</w:t>
      </w:r>
    </w:p>
    <w:p w14:paraId="7A3DCF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数据结构上机实验六：邻接表存储图抽象数据类型定义</w:t>
      </w:r>
    </w:p>
    <w:p w14:paraId="304694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EC3FEE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017D11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fndef GRAPH_H_INCLUDED</w:t>
      </w:r>
    </w:p>
    <w:p w14:paraId="0CBE51E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GRAPH_H_INCLUDED</w:t>
      </w:r>
    </w:p>
    <w:p w14:paraId="7C57E0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247D9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#include "DataStructure.h"     //</w:t>
      </w:r>
      <w:r w:rsidRPr="00C417A5">
        <w:rPr>
          <w:rFonts w:eastAsiaTheme="minorEastAsia" w:hint="eastAsia"/>
          <w:sz w:val="24"/>
        </w:rPr>
        <w:t>标准库</w:t>
      </w:r>
      <w:r w:rsidRPr="00C417A5">
        <w:rPr>
          <w:rFonts w:eastAsiaTheme="minorEastAsia" w:hint="eastAsia"/>
          <w:sz w:val="24"/>
        </w:rPr>
        <w:t>;</w:t>
      </w:r>
      <w:r w:rsidRPr="00C417A5">
        <w:rPr>
          <w:rFonts w:eastAsiaTheme="minorEastAsia" w:hint="eastAsia"/>
          <w:sz w:val="24"/>
        </w:rPr>
        <w:t>公有类型与变量定义</w:t>
      </w:r>
    </w:p>
    <w:p w14:paraId="2972013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5A572A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系统可操作图的顶点最大值</w:t>
      </w:r>
    </w:p>
    <w:p w14:paraId="072C11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MAX_VERTEX_NUM 20</w:t>
      </w:r>
    </w:p>
    <w:p w14:paraId="40B050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71D7D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访问标志数组</w:t>
      </w:r>
    </w:p>
    <w:p w14:paraId="5170C67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Boolean visited[MAX_VERTEX_NUM];</w:t>
      </w:r>
    </w:p>
    <w:p w14:paraId="6E79BF2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FA64C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弧的相关信息</w:t>
      </w:r>
    </w:p>
    <w:p w14:paraId="39C8F9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char InfoType;</w:t>
      </w:r>
    </w:p>
    <w:p w14:paraId="6E26645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1E4E56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顶点的相关信息</w:t>
      </w:r>
    </w:p>
    <w:p w14:paraId="554275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typedef char VertexType;  //</w:t>
      </w:r>
      <w:r w:rsidRPr="00C417A5">
        <w:rPr>
          <w:rFonts w:eastAsiaTheme="minorEastAsia" w:hint="eastAsia"/>
          <w:sz w:val="24"/>
        </w:rPr>
        <w:t>顶点名称</w:t>
      </w:r>
    </w:p>
    <w:p w14:paraId="71B0955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E5F418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struct ArcNode {</w:t>
      </w:r>
    </w:p>
    <w:p w14:paraId="476237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t adjvex;                   //</w:t>
      </w:r>
      <w:r w:rsidRPr="00C417A5">
        <w:rPr>
          <w:rFonts w:eastAsiaTheme="minorEastAsia" w:hint="eastAsia"/>
          <w:sz w:val="24"/>
        </w:rPr>
        <w:t>该弧所指向的顶点的位置</w:t>
      </w:r>
    </w:p>
    <w:p w14:paraId="1E05958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struct ArcNode * nextarc;     //</w:t>
      </w:r>
      <w:r w:rsidRPr="00C417A5">
        <w:rPr>
          <w:rFonts w:eastAsiaTheme="minorEastAsia" w:hint="eastAsia"/>
          <w:sz w:val="24"/>
        </w:rPr>
        <w:t>指向下一条弧的指针</w:t>
      </w:r>
    </w:p>
    <w:p w14:paraId="5746A5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foType info[6];</w:t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 xml:space="preserve">      //</w:t>
      </w:r>
      <w:r w:rsidRPr="00C417A5">
        <w:rPr>
          <w:rFonts w:eastAsiaTheme="minorEastAsia" w:hint="eastAsia"/>
          <w:sz w:val="24"/>
        </w:rPr>
        <w:t>该弧的相关信息</w:t>
      </w:r>
    </w:p>
    <w:p w14:paraId="4C546F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 ArcNode;</w:t>
      </w:r>
    </w:p>
    <w:p w14:paraId="5E48AD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546E7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struct VNode {</w:t>
      </w:r>
    </w:p>
    <w:p w14:paraId="2C3D1B7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 xml:space="preserve">VertexType data;  </w:t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顶点相关信息</w:t>
      </w:r>
    </w:p>
    <w:p w14:paraId="3F54457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ArcNode * firstarc;</w:t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指向第一条依附该顶点的弧的指针</w:t>
      </w:r>
    </w:p>
    <w:p w14:paraId="1EF952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 VNode, AdjList[MAX_VERTEX_NUM];</w:t>
      </w:r>
    </w:p>
    <w:p w14:paraId="5DCE82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6606D8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struct {</w:t>
      </w:r>
    </w:p>
    <w:p w14:paraId="4C5622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AdjList vertices;</w:t>
      </w:r>
    </w:p>
    <w:p w14:paraId="1F6E59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t vexnum, arcnum;    //</w:t>
      </w:r>
      <w:r w:rsidRPr="00C417A5">
        <w:rPr>
          <w:rFonts w:eastAsiaTheme="minorEastAsia" w:hint="eastAsia"/>
          <w:sz w:val="24"/>
        </w:rPr>
        <w:t>图的当前顶点数和弧数</w:t>
      </w:r>
    </w:p>
    <w:p w14:paraId="677453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 ALGraph;</w:t>
      </w:r>
    </w:p>
    <w:p w14:paraId="74A1874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3CEE1C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62B8008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建立邻接存储的无向图</w:t>
      </w:r>
    </w:p>
    <w:p w14:paraId="47F943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G  </w:t>
      </w:r>
      <w:r w:rsidRPr="00C417A5">
        <w:rPr>
          <w:rFonts w:eastAsiaTheme="minorEastAsia" w:hint="eastAsia"/>
          <w:sz w:val="24"/>
        </w:rPr>
        <w:t>无向图</w:t>
      </w:r>
    </w:p>
    <w:p w14:paraId="40A4A31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InsertVex</w:t>
      </w:r>
    </w:p>
    <w:p w14:paraId="0710E81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InsertArc</w:t>
      </w:r>
    </w:p>
    <w:p w14:paraId="2EA4B28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OK/ERROR</w:t>
      </w:r>
    </w:p>
    <w:p w14:paraId="7F623F7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772957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CreateGraph(ALGraph * G);</w:t>
      </w:r>
    </w:p>
    <w:p w14:paraId="081C12D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80BE1C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3AE16C0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销魂图</w:t>
      </w:r>
      <w:r w:rsidRPr="00C417A5">
        <w:rPr>
          <w:rFonts w:eastAsiaTheme="minorEastAsia" w:hint="eastAsia"/>
          <w:sz w:val="24"/>
        </w:rPr>
        <w:t>G</w:t>
      </w:r>
    </w:p>
    <w:p w14:paraId="74FB29F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</w:p>
    <w:p w14:paraId="6286544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* @param G  </w:t>
      </w:r>
      <w:r w:rsidRPr="00C417A5">
        <w:rPr>
          <w:rFonts w:eastAsiaTheme="minorEastAsia" w:hint="eastAsia"/>
          <w:sz w:val="24"/>
        </w:rPr>
        <w:t>无向图</w:t>
      </w:r>
    </w:p>
    <w:p w14:paraId="565D11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OK/ERROR</w:t>
      </w:r>
    </w:p>
    <w:p w14:paraId="4B68A0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07EF72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stroyGraph(ALGraph * G);</w:t>
      </w:r>
    </w:p>
    <w:p w14:paraId="081532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042A3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077B94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定位目标顶点的位置，返回位置信息</w:t>
      </w:r>
    </w:p>
    <w:p w14:paraId="2B0D00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</w:p>
    <w:p w14:paraId="2CE53F0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 G  </w:t>
      </w:r>
      <w:r w:rsidRPr="00C417A5">
        <w:rPr>
          <w:rFonts w:eastAsiaTheme="minorEastAsia" w:hint="eastAsia"/>
          <w:sz w:val="24"/>
        </w:rPr>
        <w:t>无向图</w:t>
      </w:r>
    </w:p>
    <w:p w14:paraId="71AF8E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 u  </w:t>
      </w:r>
      <w:r w:rsidRPr="00C417A5">
        <w:rPr>
          <w:rFonts w:eastAsiaTheme="minorEastAsia" w:hint="eastAsia"/>
          <w:sz w:val="24"/>
        </w:rPr>
        <w:t>目标顶点的信息</w:t>
      </w:r>
    </w:p>
    <w:p w14:paraId="76FFEB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u</w:t>
      </w:r>
      <w:r w:rsidRPr="00C417A5">
        <w:rPr>
          <w:rFonts w:eastAsiaTheme="minorEastAsia" w:hint="eastAsia"/>
          <w:sz w:val="24"/>
        </w:rPr>
        <w:t>的位置信息</w:t>
      </w:r>
      <w:r w:rsidRPr="00C417A5">
        <w:rPr>
          <w:rFonts w:eastAsiaTheme="minorEastAsia" w:hint="eastAsia"/>
          <w:sz w:val="24"/>
        </w:rPr>
        <w:t>(</w:t>
      </w:r>
      <w:r w:rsidRPr="00C417A5">
        <w:rPr>
          <w:rFonts w:eastAsiaTheme="minorEastAsia" w:hint="eastAsia"/>
          <w:sz w:val="24"/>
        </w:rPr>
        <w:t>编号</w:t>
      </w:r>
      <w:r w:rsidRPr="00C417A5">
        <w:rPr>
          <w:rFonts w:eastAsiaTheme="minorEastAsia" w:hint="eastAsia"/>
          <w:sz w:val="24"/>
        </w:rPr>
        <w:t>)/-1</w:t>
      </w:r>
    </w:p>
    <w:p w14:paraId="5300BA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5E06DB5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int LocateVex(ALGraph * G, VertexType u);   </w:t>
      </w:r>
    </w:p>
    <w:p w14:paraId="481A48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34B80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7288D8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返回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第一个邻接顶点</w:t>
      </w:r>
    </w:p>
    <w:p w14:paraId="06ECB9E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</w:p>
    <w:p w14:paraId="42A51CD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</w:p>
    <w:p w14:paraId="53509E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目标顶点</w:t>
      </w:r>
    </w:p>
    <w:p w14:paraId="56E437A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0C36DA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 v</w:t>
      </w:r>
      <w:r w:rsidRPr="00C417A5">
        <w:rPr>
          <w:rFonts w:eastAsiaTheme="minorEastAsia" w:hint="eastAsia"/>
          <w:sz w:val="24"/>
        </w:rPr>
        <w:t>的邻接顶点地址</w:t>
      </w:r>
      <w:r w:rsidRPr="00C417A5">
        <w:rPr>
          <w:rFonts w:eastAsiaTheme="minorEastAsia" w:hint="eastAsia"/>
          <w:sz w:val="24"/>
        </w:rPr>
        <w:t>/NULL</w:t>
      </w:r>
    </w:p>
    <w:p w14:paraId="2F71F71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422158A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VNode * FirstAdjVex(ALGraph * G, VertexType v);</w:t>
      </w:r>
    </w:p>
    <w:p w14:paraId="14526E4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95CBC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35AFFB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返回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</w:t>
      </w:r>
      <w:r w:rsidRPr="00C417A5">
        <w:rPr>
          <w:rFonts w:eastAsiaTheme="minorEastAsia" w:hint="eastAsia"/>
          <w:sz w:val="24"/>
        </w:rPr>
        <w:t>(</w:t>
      </w:r>
      <w:r w:rsidRPr="00C417A5">
        <w:rPr>
          <w:rFonts w:eastAsiaTheme="minorEastAsia" w:hint="eastAsia"/>
          <w:sz w:val="24"/>
        </w:rPr>
        <w:t>相对于</w:t>
      </w:r>
      <w:r w:rsidRPr="00C417A5">
        <w:rPr>
          <w:rFonts w:eastAsiaTheme="minorEastAsia" w:hint="eastAsia"/>
          <w:sz w:val="24"/>
        </w:rPr>
        <w:t>w)</w:t>
      </w:r>
      <w:r w:rsidRPr="00C417A5">
        <w:rPr>
          <w:rFonts w:eastAsiaTheme="minorEastAsia" w:hint="eastAsia"/>
          <w:sz w:val="24"/>
        </w:rPr>
        <w:t>下一个邻接顶点</w:t>
      </w:r>
    </w:p>
    <w:p w14:paraId="3B62C69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 xml:space="preserve"> 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  <w:r w:rsidRPr="00C417A5">
        <w:rPr>
          <w:rFonts w:eastAsiaTheme="minorEastAsia" w:hint="eastAsia"/>
          <w:sz w:val="24"/>
        </w:rPr>
        <w:t>;w</w:t>
      </w:r>
      <w:r w:rsidRPr="00C417A5">
        <w:rPr>
          <w:rFonts w:eastAsiaTheme="minorEastAsia" w:hint="eastAsia"/>
          <w:sz w:val="24"/>
        </w:rPr>
        <w:t>是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邻接顶点</w:t>
      </w:r>
    </w:p>
    <w:p w14:paraId="576A6D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</w:p>
    <w:p w14:paraId="28FB440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目标顶点</w:t>
      </w:r>
    </w:p>
    <w:p w14:paraId="4A6D71E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w  </w:t>
      </w:r>
      <w:r w:rsidRPr="00C417A5">
        <w:rPr>
          <w:rFonts w:eastAsiaTheme="minorEastAsia" w:hint="eastAsia"/>
          <w:sz w:val="24"/>
        </w:rPr>
        <w:t>目标顶点的邻接顶点</w:t>
      </w:r>
    </w:p>
    <w:p w14:paraId="63B8391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2D73C0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FirstAdjVex</w:t>
      </w:r>
    </w:p>
    <w:p w14:paraId="4CBAA20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 v</w:t>
      </w:r>
      <w:r w:rsidRPr="00C417A5">
        <w:rPr>
          <w:rFonts w:eastAsiaTheme="minorEastAsia" w:hint="eastAsia"/>
          <w:sz w:val="24"/>
        </w:rPr>
        <w:t>的下一邻接顶点地址</w:t>
      </w:r>
      <w:r w:rsidRPr="00C417A5">
        <w:rPr>
          <w:rFonts w:eastAsiaTheme="minorEastAsia" w:hint="eastAsia"/>
          <w:sz w:val="24"/>
        </w:rPr>
        <w:t>/NULL</w:t>
      </w:r>
    </w:p>
    <w:p w14:paraId="2EE67B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5B1AB84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VNode * NextAdjVex(ALGraph * G, VertexType v, VertexType w);</w:t>
      </w:r>
    </w:p>
    <w:p w14:paraId="2B1B686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58152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5D58D1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插入新顶点</w:t>
      </w:r>
      <w:r w:rsidRPr="00C417A5">
        <w:rPr>
          <w:rFonts w:eastAsiaTheme="minorEastAsia" w:hint="eastAsia"/>
          <w:sz w:val="24"/>
        </w:rPr>
        <w:t>v</w:t>
      </w:r>
    </w:p>
    <w:p w14:paraId="335F95C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</w:p>
    <w:p w14:paraId="7502E3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</w:p>
    <w:p w14:paraId="0AE6C2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插入顶点</w:t>
      </w:r>
    </w:p>
    <w:p w14:paraId="51B49C0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 OK/ERROR</w:t>
      </w:r>
    </w:p>
    <w:p w14:paraId="18D39F2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098D5B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>Status InsertVex(ALGraph * G, VertexType v);</w:t>
      </w:r>
    </w:p>
    <w:p w14:paraId="0EF78BA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9B46E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2A0CEF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删除顶点</w:t>
      </w:r>
      <w:r w:rsidRPr="00C417A5">
        <w:rPr>
          <w:rFonts w:eastAsiaTheme="minorEastAsia" w:hint="eastAsia"/>
          <w:sz w:val="24"/>
        </w:rPr>
        <w:t>v</w:t>
      </w:r>
    </w:p>
    <w:p w14:paraId="4D44EB2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且不为空</w:t>
      </w:r>
    </w:p>
    <w:p w14:paraId="67FD5DD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  <w:r w:rsidRPr="00C417A5">
        <w:rPr>
          <w:rFonts w:eastAsiaTheme="minorEastAsia" w:hint="eastAsia"/>
          <w:sz w:val="24"/>
        </w:rPr>
        <w:t xml:space="preserve"> </w:t>
      </w:r>
    </w:p>
    <w:p w14:paraId="7E0660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删除顶点</w:t>
      </w:r>
    </w:p>
    <w:p w14:paraId="55B560D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2A520BF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 OK/ERROR</w:t>
      </w:r>
    </w:p>
    <w:p w14:paraId="28A23BC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72DD1A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leteVex(ALGraph * G, VertexType v);</w:t>
      </w:r>
    </w:p>
    <w:p w14:paraId="2748408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9E0CC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600565E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插入弧</w:t>
      </w:r>
      <w:r w:rsidRPr="00C417A5">
        <w:rPr>
          <w:rFonts w:eastAsiaTheme="minorEastAsia" w:hint="eastAsia"/>
          <w:sz w:val="24"/>
        </w:rPr>
        <w:t>&lt;v, w&gt;</w:t>
      </w:r>
      <w:r w:rsidRPr="00C417A5">
        <w:rPr>
          <w:rFonts w:eastAsiaTheme="minorEastAsia" w:hint="eastAsia"/>
          <w:sz w:val="24"/>
        </w:rPr>
        <w:t>与</w:t>
      </w:r>
      <w:r w:rsidRPr="00C417A5">
        <w:rPr>
          <w:rFonts w:eastAsiaTheme="minorEastAsia" w:hint="eastAsia"/>
          <w:sz w:val="24"/>
        </w:rPr>
        <w:t>&lt;w, v&gt;</w:t>
      </w:r>
    </w:p>
    <w:p w14:paraId="4A228E4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</w:t>
      </w:r>
    </w:p>
    <w:p w14:paraId="2AB836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</w:p>
    <w:p w14:paraId="781BDC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弧的顶点</w:t>
      </w:r>
    </w:p>
    <w:p w14:paraId="5FEC95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w  </w:t>
      </w:r>
      <w:r w:rsidRPr="00C417A5">
        <w:rPr>
          <w:rFonts w:eastAsiaTheme="minorEastAsia" w:hint="eastAsia"/>
          <w:sz w:val="24"/>
        </w:rPr>
        <w:t>弧的顶点</w:t>
      </w:r>
    </w:p>
    <w:p w14:paraId="1227E85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2009FF4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 OK/ERROR</w:t>
      </w:r>
    </w:p>
    <w:p w14:paraId="3A92B8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29BC2C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InsertArc(ALGraph * G, VertexType v, VertexType w);</w:t>
      </w:r>
    </w:p>
    <w:p w14:paraId="32FBD20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1B5F4E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3C81BE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删除弧</w:t>
      </w:r>
      <w:r w:rsidRPr="00C417A5">
        <w:rPr>
          <w:rFonts w:eastAsiaTheme="minorEastAsia" w:hint="eastAsia"/>
          <w:sz w:val="24"/>
        </w:rPr>
        <w:t>&lt;v, w&gt;</w:t>
      </w:r>
      <w:r w:rsidRPr="00C417A5">
        <w:rPr>
          <w:rFonts w:eastAsiaTheme="minorEastAsia" w:hint="eastAsia"/>
          <w:sz w:val="24"/>
        </w:rPr>
        <w:t>与</w:t>
      </w:r>
      <w:r w:rsidRPr="00C417A5">
        <w:rPr>
          <w:rFonts w:eastAsiaTheme="minorEastAsia" w:hint="eastAsia"/>
          <w:sz w:val="24"/>
        </w:rPr>
        <w:t>&lt;w, v&gt;</w:t>
      </w:r>
    </w:p>
    <w:p w14:paraId="5864DB0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且不为空</w:t>
      </w:r>
    </w:p>
    <w:p w14:paraId="3033986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</w:t>
      </w:r>
      <w:r w:rsidRPr="00C417A5">
        <w:rPr>
          <w:rFonts w:eastAsiaTheme="minorEastAsia" w:hint="eastAsia"/>
          <w:sz w:val="24"/>
        </w:rPr>
        <w:t>无向图</w:t>
      </w:r>
    </w:p>
    <w:p w14:paraId="466965E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 </w:t>
      </w:r>
      <w:r w:rsidRPr="00C417A5">
        <w:rPr>
          <w:rFonts w:eastAsiaTheme="minorEastAsia" w:hint="eastAsia"/>
          <w:sz w:val="24"/>
        </w:rPr>
        <w:t>弧的顶点</w:t>
      </w:r>
    </w:p>
    <w:p w14:paraId="54763BC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w  </w:t>
      </w:r>
      <w:r w:rsidRPr="00C417A5">
        <w:rPr>
          <w:rFonts w:eastAsiaTheme="minorEastAsia" w:hint="eastAsia"/>
          <w:sz w:val="24"/>
        </w:rPr>
        <w:t>弧的顶点</w:t>
      </w:r>
    </w:p>
    <w:p w14:paraId="56DF653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533A73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 OK/ERROR</w:t>
      </w:r>
    </w:p>
    <w:p w14:paraId="045BA60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4AFDA6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Status DeleteArc(ALGraph * G,VertexType v,VertexType w);  </w:t>
      </w:r>
    </w:p>
    <w:p w14:paraId="7FFA7F8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7FB7A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159CD7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深度遍历无向图</w:t>
      </w:r>
      <w:r w:rsidRPr="00C417A5">
        <w:rPr>
          <w:rFonts w:eastAsiaTheme="minorEastAsia" w:hint="eastAsia"/>
          <w:sz w:val="24"/>
        </w:rPr>
        <w:t>G</w:t>
      </w:r>
    </w:p>
    <w:p w14:paraId="3D0B93A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且不为空</w:t>
      </w:r>
    </w:p>
    <w:p w14:paraId="002BDB7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    </w:t>
      </w:r>
      <w:r w:rsidRPr="00C417A5">
        <w:rPr>
          <w:rFonts w:eastAsiaTheme="minorEastAsia" w:hint="eastAsia"/>
          <w:sz w:val="24"/>
        </w:rPr>
        <w:t>无向图</w:t>
      </w:r>
    </w:p>
    <w:p w14:paraId="2D8F12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isit  </w:t>
      </w:r>
      <w:r w:rsidRPr="00C417A5">
        <w:rPr>
          <w:rFonts w:eastAsiaTheme="minorEastAsia" w:hint="eastAsia"/>
          <w:sz w:val="24"/>
        </w:rPr>
        <w:t>访问操作函数指针</w:t>
      </w:r>
    </w:p>
    <w:p w14:paraId="64C1359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63327B2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FirstAdjVex</w:t>
      </w:r>
    </w:p>
    <w:p w14:paraId="22AAC2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NextAdjVex</w:t>
      </w:r>
    </w:p>
    <w:p w14:paraId="0C042C4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Visit</w:t>
      </w:r>
    </w:p>
    <w:p w14:paraId="17236C2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* @return        OK/ERROR</w:t>
      </w:r>
    </w:p>
    <w:p w14:paraId="44F8A4C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11D732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FSTraverse(ALGraph * G, Status (*visit)(VNode * v));</w:t>
      </w:r>
    </w:p>
    <w:p w14:paraId="07C2C74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FS(ALGraph *G, VNode * v, Status (*visit)(VNode * v));</w:t>
      </w:r>
    </w:p>
    <w:p w14:paraId="56635B8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CBB7C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7FB06D4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广度遍历无向图</w:t>
      </w:r>
      <w:r w:rsidRPr="00C417A5">
        <w:rPr>
          <w:rFonts w:eastAsiaTheme="minorEastAsia" w:hint="eastAsia"/>
          <w:sz w:val="24"/>
        </w:rPr>
        <w:t>G</w:t>
      </w:r>
    </w:p>
    <w:p w14:paraId="2E5C8F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存在且不为空</w:t>
      </w:r>
    </w:p>
    <w:p w14:paraId="2FFB5FB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     </w:t>
      </w:r>
      <w:r w:rsidRPr="00C417A5">
        <w:rPr>
          <w:rFonts w:eastAsiaTheme="minorEastAsia" w:hint="eastAsia"/>
          <w:sz w:val="24"/>
        </w:rPr>
        <w:t>无向图</w:t>
      </w:r>
    </w:p>
    <w:p w14:paraId="5993233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isit  </w:t>
      </w:r>
      <w:r w:rsidRPr="00C417A5">
        <w:rPr>
          <w:rFonts w:eastAsiaTheme="minorEastAsia" w:hint="eastAsia"/>
          <w:sz w:val="24"/>
        </w:rPr>
        <w:t>访问操作函数指针</w:t>
      </w:r>
    </w:p>
    <w:p w14:paraId="7CBA5F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14E220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FirstAdjVex</w:t>
      </w:r>
    </w:p>
    <w:p w14:paraId="420BA8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NextAdjVex</w:t>
      </w:r>
    </w:p>
    <w:p w14:paraId="5452879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Visit</w:t>
      </w:r>
    </w:p>
    <w:p w14:paraId="7D2822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call   Queue</w:t>
      </w:r>
      <w:r w:rsidRPr="00C417A5">
        <w:rPr>
          <w:rFonts w:eastAsiaTheme="minorEastAsia" w:hint="eastAsia"/>
          <w:sz w:val="24"/>
        </w:rPr>
        <w:t>相关函数</w:t>
      </w:r>
    </w:p>
    <w:p w14:paraId="07BA3A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return        OK/ERROR</w:t>
      </w:r>
    </w:p>
    <w:p w14:paraId="0E6F749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64D97B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BFSTraverse(ALGraph * G, Status (*visit)(VNode * v));</w:t>
      </w:r>
    </w:p>
    <w:p w14:paraId="065887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D5BE4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196769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输出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信息</w:t>
      </w:r>
    </w:p>
    <w:p w14:paraId="2F5362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中顶点</w:t>
      </w:r>
    </w:p>
    <w:p w14:paraId="2D08C1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43F22E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3CE310B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Visit (VNode * v);</w:t>
      </w:r>
    </w:p>
    <w:p w14:paraId="6E04896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F172C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771B90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输出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邻接弧的信息</w:t>
      </w:r>
    </w:p>
    <w:p w14:paraId="77964D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</w:t>
      </w:r>
      <w:r w:rsidRPr="00C417A5">
        <w:rPr>
          <w:rFonts w:eastAsiaTheme="minorEastAsia" w:hint="eastAsia"/>
          <w:sz w:val="24"/>
        </w:rPr>
        <w:t>图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中顶点</w:t>
      </w:r>
    </w:p>
    <w:p w14:paraId="5C2E7A7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7E1C8C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283AAAF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Print (VNode * v);</w:t>
      </w:r>
    </w:p>
    <w:p w14:paraId="6DBD68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66754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151CD8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从</w:t>
      </w:r>
      <w:r w:rsidRPr="00C417A5">
        <w:rPr>
          <w:rFonts w:eastAsiaTheme="minorEastAsia" w:hint="eastAsia"/>
          <w:sz w:val="24"/>
        </w:rPr>
        <w:t>output.txt</w:t>
      </w:r>
      <w:r w:rsidRPr="00C417A5">
        <w:rPr>
          <w:rFonts w:eastAsiaTheme="minorEastAsia" w:hint="eastAsia"/>
          <w:sz w:val="24"/>
        </w:rPr>
        <w:t>读取数据</w:t>
      </w:r>
    </w:p>
    <w:p w14:paraId="0EB1D4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</w:t>
      </w:r>
      <w:r w:rsidRPr="00C417A5">
        <w:rPr>
          <w:rFonts w:eastAsiaTheme="minorEastAsia" w:hint="eastAsia"/>
          <w:sz w:val="24"/>
        </w:rPr>
        <w:t>无向图</w:t>
      </w:r>
    </w:p>
    <w:p w14:paraId="573C54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LocateVex</w:t>
      </w:r>
    </w:p>
    <w:p w14:paraId="408538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InsertVex</w:t>
      </w:r>
    </w:p>
    <w:p w14:paraId="51C47B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 @call   InsertArc</w:t>
      </w:r>
    </w:p>
    <w:p w14:paraId="79B664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6539BB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72DC9C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LoadData (ALGraph * G);</w:t>
      </w:r>
    </w:p>
    <w:p w14:paraId="147B7E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0B818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>/**</w:t>
      </w:r>
    </w:p>
    <w:p w14:paraId="117F9D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保存数据至</w:t>
      </w:r>
      <w:r w:rsidRPr="00C417A5">
        <w:rPr>
          <w:rFonts w:eastAsiaTheme="minorEastAsia" w:hint="eastAsia"/>
          <w:sz w:val="24"/>
        </w:rPr>
        <w:t>output.txt</w:t>
      </w:r>
    </w:p>
    <w:p w14:paraId="67B94F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G </w:t>
      </w:r>
      <w:r w:rsidRPr="00C417A5">
        <w:rPr>
          <w:rFonts w:eastAsiaTheme="minorEastAsia" w:hint="eastAsia"/>
          <w:sz w:val="24"/>
        </w:rPr>
        <w:t>无向图</w:t>
      </w:r>
    </w:p>
    <w:p w14:paraId="4B33342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0665C4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093891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SaveData (ALGraph * G);</w:t>
      </w:r>
    </w:p>
    <w:p w14:paraId="5A42E4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34D6CD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5C545F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利用队列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实现广度优先遍历算法</w:t>
      </w:r>
    </w:p>
    <w:p w14:paraId="2BD02AE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C09BE7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CDC0AE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最大队列长度</w:t>
      </w:r>
    </w:p>
    <w:p w14:paraId="309B4A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define MAXQSIZE 100</w:t>
      </w:r>
    </w:p>
    <w:p w14:paraId="5095A44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7CD58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//</w:t>
      </w:r>
      <w:r w:rsidRPr="00C417A5">
        <w:rPr>
          <w:rFonts w:eastAsiaTheme="minorEastAsia" w:hint="eastAsia"/>
          <w:sz w:val="24"/>
        </w:rPr>
        <w:t>定义顺序存储循环队列数据结构</w:t>
      </w:r>
    </w:p>
    <w:p w14:paraId="3BC7D16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typedef struct Queue</w:t>
      </w:r>
    </w:p>
    <w:p w14:paraId="7BB946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DC4B8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Node * * base;    //</w:t>
      </w:r>
      <w:r w:rsidRPr="00C417A5">
        <w:rPr>
          <w:rFonts w:eastAsiaTheme="minorEastAsia" w:hint="eastAsia"/>
          <w:sz w:val="24"/>
        </w:rPr>
        <w:t>初始化的动态分配存储空间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在队列构造之前和销毁之后</w:t>
      </w:r>
      <w:r w:rsidRPr="00C417A5">
        <w:rPr>
          <w:rFonts w:eastAsiaTheme="minorEastAsia" w:hint="eastAsia"/>
          <w:sz w:val="24"/>
        </w:rPr>
        <w:t>, base</w:t>
      </w:r>
      <w:r w:rsidRPr="00C417A5">
        <w:rPr>
          <w:rFonts w:eastAsiaTheme="minorEastAsia" w:hint="eastAsia"/>
          <w:sz w:val="24"/>
        </w:rPr>
        <w:t>的值为</w:t>
      </w:r>
      <w:r w:rsidRPr="00C417A5">
        <w:rPr>
          <w:rFonts w:eastAsiaTheme="minorEastAsia" w:hint="eastAsia"/>
          <w:sz w:val="24"/>
        </w:rPr>
        <w:t>NULL</w:t>
      </w:r>
    </w:p>
    <w:p w14:paraId="4EDC91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front;         //</w:t>
      </w:r>
      <w:r w:rsidRPr="00C417A5">
        <w:rPr>
          <w:rFonts w:eastAsiaTheme="minorEastAsia" w:hint="eastAsia"/>
          <w:sz w:val="24"/>
        </w:rPr>
        <w:t>头指针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若队列不空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指向队列首元素</w:t>
      </w:r>
    </w:p>
    <w:p w14:paraId="7ECD05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rear;          //</w:t>
      </w:r>
      <w:r w:rsidRPr="00C417A5">
        <w:rPr>
          <w:rFonts w:eastAsiaTheme="minorEastAsia" w:hint="eastAsia"/>
          <w:sz w:val="24"/>
        </w:rPr>
        <w:t>尾指针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若队列不空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指向队列尾元素的下一个位置</w:t>
      </w:r>
    </w:p>
    <w:p w14:paraId="1A5D569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 Queue;</w:t>
      </w:r>
    </w:p>
    <w:p w14:paraId="09CFB0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FBCA40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2EE22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04A3B1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构造一个空队列</w:t>
      </w:r>
      <w:r w:rsidRPr="00C417A5">
        <w:rPr>
          <w:rFonts w:eastAsiaTheme="minorEastAsia" w:hint="eastAsia"/>
          <w:sz w:val="24"/>
        </w:rPr>
        <w:t>Q</w:t>
      </w:r>
    </w:p>
    <w:p w14:paraId="16E368C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Q </w:t>
      </w:r>
      <w:r w:rsidRPr="00C417A5">
        <w:rPr>
          <w:rFonts w:eastAsiaTheme="minorEastAsia" w:hint="eastAsia"/>
          <w:sz w:val="24"/>
        </w:rPr>
        <w:t>队列地址值</w:t>
      </w:r>
    </w:p>
    <w:p w14:paraId="2D3776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43CD8DC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3FC50AB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InitQueue (Queue * Q);</w:t>
      </w:r>
    </w:p>
    <w:p w14:paraId="0538AA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9E66E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483097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销毁队列</w:t>
      </w:r>
      <w:r w:rsidRPr="00C417A5">
        <w:rPr>
          <w:rFonts w:eastAsiaTheme="minorEastAsia" w:hint="eastAsia"/>
          <w:sz w:val="24"/>
        </w:rPr>
        <w:t>Q</w:t>
      </w:r>
    </w:p>
    <w:p w14:paraId="0B401D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队列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已存在</w:t>
      </w:r>
    </w:p>
    <w:p w14:paraId="35A98A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Q </w:t>
      </w:r>
      <w:r w:rsidRPr="00C417A5">
        <w:rPr>
          <w:rFonts w:eastAsiaTheme="minorEastAsia" w:hint="eastAsia"/>
          <w:sz w:val="24"/>
        </w:rPr>
        <w:t>队列地址值</w:t>
      </w:r>
    </w:p>
    <w:p w14:paraId="443C97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638C18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108990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stroyQueue (Queue * Q);</w:t>
      </w:r>
    </w:p>
    <w:p w14:paraId="0887E9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1194E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22E930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* </w:t>
      </w:r>
      <w:r w:rsidRPr="00C417A5">
        <w:rPr>
          <w:rFonts w:eastAsiaTheme="minorEastAsia" w:hint="eastAsia"/>
          <w:sz w:val="24"/>
        </w:rPr>
        <w:t>查询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是否为空队列</w:t>
      </w:r>
    </w:p>
    <w:p w14:paraId="66F1C92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队列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已存在</w:t>
      </w:r>
    </w:p>
    <w:p w14:paraId="64C0090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Q </w:t>
      </w:r>
      <w:r w:rsidRPr="00C417A5">
        <w:rPr>
          <w:rFonts w:eastAsiaTheme="minorEastAsia" w:hint="eastAsia"/>
          <w:sz w:val="24"/>
        </w:rPr>
        <w:t>队列</w:t>
      </w:r>
      <w:r w:rsidRPr="00C417A5">
        <w:rPr>
          <w:rFonts w:eastAsiaTheme="minorEastAsia" w:hint="eastAsia"/>
          <w:sz w:val="24"/>
        </w:rPr>
        <w:t>Q</w:t>
      </w:r>
    </w:p>
    <w:p w14:paraId="362672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若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为空队列</w:t>
      </w:r>
      <w:r w:rsidRPr="00C417A5">
        <w:rPr>
          <w:rFonts w:eastAsiaTheme="minorEastAsia" w:hint="eastAsia"/>
          <w:sz w:val="24"/>
        </w:rPr>
        <w:t xml:space="preserve">, </w:t>
      </w:r>
      <w:r w:rsidRPr="00C417A5">
        <w:rPr>
          <w:rFonts w:eastAsiaTheme="minorEastAsia" w:hint="eastAsia"/>
          <w:sz w:val="24"/>
        </w:rPr>
        <w:t>则返回</w:t>
      </w:r>
      <w:r w:rsidRPr="00C417A5">
        <w:rPr>
          <w:rFonts w:eastAsiaTheme="minorEastAsia" w:hint="eastAsia"/>
          <w:sz w:val="24"/>
        </w:rPr>
        <w:t xml:space="preserve">TRUE, </w:t>
      </w:r>
      <w:r w:rsidRPr="00C417A5">
        <w:rPr>
          <w:rFonts w:eastAsiaTheme="minorEastAsia" w:hint="eastAsia"/>
          <w:sz w:val="24"/>
        </w:rPr>
        <w:t>否则返回</w:t>
      </w:r>
      <w:r w:rsidRPr="00C417A5">
        <w:rPr>
          <w:rFonts w:eastAsiaTheme="minorEastAsia" w:hint="eastAsia"/>
          <w:sz w:val="24"/>
        </w:rPr>
        <w:t>FALSE</w:t>
      </w:r>
    </w:p>
    <w:p w14:paraId="7BF0A03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593FA1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QueueEmpty (Queue Q);</w:t>
      </w:r>
    </w:p>
    <w:p w14:paraId="791C8EF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7A4B0A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641AEA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插入元素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为新的队列尾元素</w:t>
      </w:r>
    </w:p>
    <w:p w14:paraId="7798F6A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队列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已存在</w:t>
      </w:r>
    </w:p>
    <w:p w14:paraId="423A81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Q </w:t>
      </w:r>
      <w:r w:rsidRPr="00C417A5">
        <w:rPr>
          <w:rFonts w:eastAsiaTheme="minorEastAsia" w:hint="eastAsia"/>
          <w:sz w:val="24"/>
        </w:rPr>
        <w:t>队列地址值</w:t>
      </w:r>
    </w:p>
    <w:p w14:paraId="5993D8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v </w:t>
      </w:r>
      <w:r w:rsidRPr="00C417A5">
        <w:rPr>
          <w:rFonts w:eastAsiaTheme="minorEastAsia" w:hint="eastAsia"/>
          <w:sz w:val="24"/>
        </w:rPr>
        <w:t>插入数据元素值</w:t>
      </w:r>
    </w:p>
    <w:p w14:paraId="17E9F22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04FA8F7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1B5E99E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EnQueue (Queue * Q, VNode * v);</w:t>
      </w:r>
    </w:p>
    <w:p w14:paraId="17430C4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23C00E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</w:t>
      </w:r>
    </w:p>
    <w:p w14:paraId="52FC4F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删除队列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的队列首元素</w:t>
      </w:r>
    </w:p>
    <w:p w14:paraId="34902A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初始条件：队列</w:t>
      </w:r>
      <w:r w:rsidRPr="00C417A5">
        <w:rPr>
          <w:rFonts w:eastAsiaTheme="minorEastAsia" w:hint="eastAsia"/>
          <w:sz w:val="24"/>
        </w:rPr>
        <w:t>Q</w:t>
      </w:r>
      <w:r w:rsidRPr="00C417A5">
        <w:rPr>
          <w:rFonts w:eastAsiaTheme="minorEastAsia" w:hint="eastAsia"/>
          <w:sz w:val="24"/>
        </w:rPr>
        <w:t>已存且非空</w:t>
      </w:r>
    </w:p>
    <w:p w14:paraId="19AED1D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param  Q </w:t>
      </w:r>
      <w:r w:rsidRPr="00C417A5">
        <w:rPr>
          <w:rFonts w:eastAsiaTheme="minorEastAsia" w:hint="eastAsia"/>
          <w:sz w:val="24"/>
        </w:rPr>
        <w:t>队列地址值</w:t>
      </w:r>
    </w:p>
    <w:p w14:paraId="62B6237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@return   </w:t>
      </w:r>
      <w:r w:rsidRPr="00C417A5">
        <w:rPr>
          <w:rFonts w:eastAsiaTheme="minorEastAsia" w:hint="eastAsia"/>
          <w:sz w:val="24"/>
        </w:rPr>
        <w:t>操作结果状态</w:t>
      </w:r>
      <w:r w:rsidRPr="00C417A5">
        <w:rPr>
          <w:rFonts w:eastAsiaTheme="minorEastAsia" w:hint="eastAsia"/>
          <w:sz w:val="24"/>
        </w:rPr>
        <w:t>Status OK/ERROR</w:t>
      </w:r>
    </w:p>
    <w:p w14:paraId="007B62B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/</w:t>
      </w:r>
    </w:p>
    <w:p w14:paraId="1886380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Queue (Queue * Q, VNode * * v);</w:t>
      </w:r>
    </w:p>
    <w:p w14:paraId="70205D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96F7BE2" w14:textId="24C03C55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endif /*GRAPH_H_INCLUDED*/</w:t>
      </w:r>
    </w:p>
    <w:p w14:paraId="46003215" w14:textId="460DB6E7" w:rsidR="00DB5E6B" w:rsidRPr="00C417A5" w:rsidRDefault="004D2BDD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Graph</w:t>
      </w:r>
      <w:r w:rsidR="00DB5E6B" w:rsidRPr="00C417A5">
        <w:rPr>
          <w:rFonts w:eastAsiaTheme="minorEastAsia"/>
          <w:sz w:val="24"/>
        </w:rPr>
        <w:t>.c</w:t>
      </w:r>
    </w:p>
    <w:p w14:paraId="3EAA32E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2703F0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472EF1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作者：计科</w:t>
      </w:r>
      <w:r w:rsidRPr="00C417A5">
        <w:rPr>
          <w:rFonts w:eastAsiaTheme="minorEastAsia" w:hint="eastAsia"/>
          <w:sz w:val="24"/>
        </w:rPr>
        <w:t>1409</w:t>
      </w:r>
      <w:r w:rsidRPr="00C417A5">
        <w:rPr>
          <w:rFonts w:eastAsiaTheme="minorEastAsia" w:hint="eastAsia"/>
          <w:sz w:val="24"/>
        </w:rPr>
        <w:t>班</w:t>
      </w:r>
      <w:r w:rsidRPr="00C417A5">
        <w:rPr>
          <w:rFonts w:eastAsiaTheme="minorEastAsia" w:hint="eastAsia"/>
          <w:sz w:val="24"/>
        </w:rPr>
        <w:t xml:space="preserve"> U201414800 </w:t>
      </w:r>
      <w:r w:rsidRPr="00C417A5">
        <w:rPr>
          <w:rFonts w:eastAsiaTheme="minorEastAsia" w:hint="eastAsia"/>
          <w:sz w:val="24"/>
        </w:rPr>
        <w:t>刘一龙</w:t>
      </w:r>
    </w:p>
    <w:p w14:paraId="6EFB00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数据结构上机实验六：邻接表存储图基本操作实现</w:t>
      </w:r>
    </w:p>
    <w:p w14:paraId="2E568DF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499247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BD4A21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"Graph.h"</w:t>
      </w:r>
    </w:p>
    <w:p w14:paraId="775B62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7D6761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CreateGraph(ALGraph * G)</w:t>
      </w:r>
    </w:p>
    <w:p w14:paraId="497E307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9154D3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i,j;          //</w:t>
      </w:r>
      <w:r w:rsidRPr="00C417A5">
        <w:rPr>
          <w:rFonts w:eastAsiaTheme="minorEastAsia" w:hint="eastAsia"/>
          <w:sz w:val="24"/>
        </w:rPr>
        <w:t>顶点位置</w:t>
      </w:r>
      <w:r w:rsidRPr="00C417A5">
        <w:rPr>
          <w:rFonts w:eastAsiaTheme="minorEastAsia" w:hint="eastAsia"/>
          <w:sz w:val="24"/>
        </w:rPr>
        <w:t>(</w:t>
      </w:r>
      <w:r w:rsidRPr="00C417A5">
        <w:rPr>
          <w:rFonts w:eastAsiaTheme="minorEastAsia" w:hint="eastAsia"/>
          <w:sz w:val="24"/>
        </w:rPr>
        <w:t>编号</w:t>
      </w:r>
      <w:r w:rsidRPr="00C417A5">
        <w:rPr>
          <w:rFonts w:eastAsiaTheme="minorEastAsia" w:hint="eastAsia"/>
          <w:sz w:val="24"/>
        </w:rPr>
        <w:t>)</w:t>
      </w:r>
    </w:p>
    <w:p w14:paraId="113F517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k;            //</w:t>
      </w:r>
      <w:r w:rsidRPr="00C417A5">
        <w:rPr>
          <w:rFonts w:eastAsiaTheme="minorEastAsia" w:hint="eastAsia"/>
          <w:sz w:val="24"/>
        </w:rPr>
        <w:t>循环变量</w:t>
      </w:r>
    </w:p>
    <w:p w14:paraId="4524A44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vexnum, arcnum;//</w:t>
      </w:r>
      <w:r w:rsidRPr="00C417A5">
        <w:rPr>
          <w:rFonts w:eastAsiaTheme="minorEastAsia" w:hint="eastAsia"/>
          <w:sz w:val="24"/>
        </w:rPr>
        <w:t>顶点总数和弧总数</w:t>
      </w:r>
    </w:p>
    <w:p w14:paraId="29BE5F0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74F79D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printf("</w:t>
      </w:r>
      <w:r w:rsidRPr="00C417A5">
        <w:rPr>
          <w:rFonts w:eastAsiaTheme="minorEastAsia" w:hint="eastAsia"/>
          <w:sz w:val="24"/>
        </w:rPr>
        <w:t>请输入</w:t>
      </w:r>
      <w:r w:rsidRPr="00C417A5">
        <w:rPr>
          <w:rFonts w:eastAsiaTheme="minorEastAsia" w:hint="eastAsia"/>
          <w:sz w:val="24"/>
        </w:rPr>
        <w:t>\"</w:t>
      </w:r>
      <w:r w:rsidRPr="00C417A5">
        <w:rPr>
          <w:rFonts w:eastAsiaTheme="minorEastAsia" w:hint="eastAsia"/>
          <w:sz w:val="24"/>
        </w:rPr>
        <w:t>顶点数</w:t>
      </w:r>
      <w:r w:rsidRPr="00C417A5">
        <w:rPr>
          <w:rFonts w:eastAsiaTheme="minorEastAsia" w:hint="eastAsia"/>
          <w:sz w:val="24"/>
        </w:rPr>
        <w:t xml:space="preserve"> </w:t>
      </w:r>
      <w:r w:rsidRPr="00C417A5">
        <w:rPr>
          <w:rFonts w:eastAsiaTheme="minorEastAsia" w:hint="eastAsia"/>
          <w:sz w:val="24"/>
        </w:rPr>
        <w:t>边数</w:t>
      </w:r>
      <w:r w:rsidRPr="00C417A5">
        <w:rPr>
          <w:rFonts w:eastAsiaTheme="minorEastAsia" w:hint="eastAsia"/>
          <w:sz w:val="24"/>
        </w:rPr>
        <w:t xml:space="preserve">\":");  </w:t>
      </w:r>
    </w:p>
    <w:p w14:paraId="0F01E3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scanf("%d %d", &amp;vexnum, &amp;arcnum);</w:t>
      </w:r>
    </w:p>
    <w:p w14:paraId="568A405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0D442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初始化图的顶点数和边数</w:t>
      </w:r>
    </w:p>
    <w:p w14:paraId="39FF2F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xnum = G-&gt;arcnum = 0;</w:t>
      </w:r>
    </w:p>
    <w:p w14:paraId="0DBBF0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建立顶点表</w:t>
      </w:r>
    </w:p>
    <w:p w14:paraId="7E1345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 (i = 0;i &lt; vexnum; i++)  </w:t>
      </w:r>
    </w:p>
    <w:p w14:paraId="444B8D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2177F3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输入顶点名称</w:t>
      </w:r>
    </w:p>
    <w:p w14:paraId="11C44D8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("</w:t>
      </w:r>
      <w:r w:rsidRPr="00C417A5">
        <w:rPr>
          <w:rFonts w:eastAsiaTheme="minorEastAsia" w:hint="eastAsia"/>
          <w:sz w:val="24"/>
        </w:rPr>
        <w:t>请输入</w:t>
      </w:r>
      <w:r w:rsidRPr="00C417A5">
        <w:rPr>
          <w:rFonts w:eastAsiaTheme="minorEastAsia" w:hint="eastAsia"/>
          <w:sz w:val="24"/>
        </w:rPr>
        <w:t xml:space="preserve"> No.%d </w:t>
      </w:r>
      <w:r w:rsidRPr="00C417A5">
        <w:rPr>
          <w:rFonts w:eastAsiaTheme="minorEastAsia" w:hint="eastAsia"/>
          <w:sz w:val="24"/>
        </w:rPr>
        <w:t>顶点名称</w:t>
      </w:r>
      <w:r w:rsidRPr="00C417A5">
        <w:rPr>
          <w:rFonts w:eastAsiaTheme="minorEastAsia" w:hint="eastAsia"/>
          <w:sz w:val="24"/>
        </w:rPr>
        <w:t>(</w:t>
      </w:r>
      <w:r w:rsidRPr="00C417A5">
        <w:rPr>
          <w:rFonts w:eastAsiaTheme="minorEastAsia" w:hint="eastAsia"/>
          <w:sz w:val="24"/>
        </w:rPr>
        <w:t>单字符</w:t>
      </w:r>
      <w:r w:rsidRPr="00C417A5">
        <w:rPr>
          <w:rFonts w:eastAsiaTheme="minorEastAsia" w:hint="eastAsia"/>
          <w:sz w:val="24"/>
        </w:rPr>
        <w:t>):", i);</w:t>
      </w:r>
    </w:p>
    <w:p w14:paraId="32DE6B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scanf("%1s", &amp;j );</w:t>
      </w:r>
    </w:p>
    <w:p w14:paraId="19C6C16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插入顶点</w:t>
      </w:r>
    </w:p>
    <w:p w14:paraId="78F6B69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nsertVex(G, j);</w:t>
      </w:r>
    </w:p>
    <w:p w14:paraId="2BC739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14E2FB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向顶点表中插入弧结点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建立完整的邻接表</w:t>
      </w:r>
    </w:p>
    <w:p w14:paraId="62DC63F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 (k = 0;k &lt; arcnum;k++)</w:t>
      </w:r>
    </w:p>
    <w:p w14:paraId="3BF507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  </w:t>
      </w:r>
    </w:p>
    <w:p w14:paraId="423DE43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输入弧结点信息</w:t>
      </w:r>
    </w:p>
    <w:p w14:paraId="5B68F90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("</w:t>
      </w:r>
      <w:r w:rsidRPr="00C417A5">
        <w:rPr>
          <w:rFonts w:eastAsiaTheme="minorEastAsia" w:hint="eastAsia"/>
          <w:sz w:val="24"/>
        </w:rPr>
        <w:t>请输入顶点对</w:t>
      </w:r>
      <w:r w:rsidRPr="00C417A5">
        <w:rPr>
          <w:rFonts w:eastAsiaTheme="minorEastAsia" w:hint="eastAsia"/>
          <w:sz w:val="24"/>
        </w:rPr>
        <w:t>(</w:t>
      </w:r>
      <w:r w:rsidRPr="00C417A5">
        <w:rPr>
          <w:rFonts w:eastAsiaTheme="minorEastAsia" w:hint="eastAsia"/>
          <w:sz w:val="24"/>
        </w:rPr>
        <w:t>形式</w:t>
      </w:r>
      <w:r w:rsidRPr="00C417A5">
        <w:rPr>
          <w:rFonts w:eastAsiaTheme="minorEastAsia" w:hint="eastAsia"/>
          <w:sz w:val="24"/>
        </w:rPr>
        <w:t xml:space="preserve">:v w):");  </w:t>
      </w:r>
    </w:p>
    <w:p w14:paraId="6525923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scanf("%1s %1s", &amp;i, &amp;j);</w:t>
      </w:r>
    </w:p>
    <w:p w14:paraId="6D668B8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插入弧</w:t>
      </w:r>
    </w:p>
    <w:p w14:paraId="12030A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nsertArc(G, i, j);</w:t>
      </w:r>
    </w:p>
    <w:p w14:paraId="19B2641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6BB67D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处理顶点表中空位置</w:t>
      </w:r>
    </w:p>
    <w:p w14:paraId="530ACAF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k = G-&gt;vexnum;k &lt; MAX_VERTEX_NUM;k++)</w:t>
      </w:r>
    </w:p>
    <w:p w14:paraId="601836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1BE31FC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G-&gt;vertices[k].data = '\0';</w:t>
      </w:r>
    </w:p>
    <w:p w14:paraId="734727C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G-&gt;vertices[k].firstarc = NULL;</w:t>
      </w:r>
    </w:p>
    <w:p w14:paraId="0BCDDB4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73611E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FCB10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5C3D0E5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2D5C44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7CED9B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stroyGraph(ALGraph * G)</w:t>
      </w:r>
    </w:p>
    <w:p w14:paraId="6583832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14BF7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 xml:space="preserve">int i;        </w:t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 xml:space="preserve"> //</w:t>
      </w:r>
      <w:r w:rsidRPr="00C417A5">
        <w:rPr>
          <w:rFonts w:eastAsiaTheme="minorEastAsia" w:hint="eastAsia"/>
          <w:sz w:val="24"/>
        </w:rPr>
        <w:t>遍历顶点表的循环变量</w:t>
      </w:r>
    </w:p>
    <w:p w14:paraId="5A57D6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ArcNode * priorArc, * currentArc;//</w:t>
      </w:r>
      <w:r w:rsidRPr="00C417A5">
        <w:rPr>
          <w:rFonts w:eastAsiaTheme="minorEastAsia" w:hint="eastAsia"/>
          <w:sz w:val="24"/>
        </w:rPr>
        <w:t>遍历每个顶点的邻接链表的循环变量</w:t>
      </w:r>
    </w:p>
    <w:p w14:paraId="76D50D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图不存在</w:t>
      </w:r>
      <w:r w:rsidRPr="00C417A5">
        <w:rPr>
          <w:rFonts w:eastAsiaTheme="minorEastAsia" w:hint="eastAsia"/>
          <w:sz w:val="24"/>
        </w:rPr>
        <w:t>,ERROR</w:t>
      </w:r>
    </w:p>
    <w:p w14:paraId="6669AB8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 (G == NULL) return ERROR;</w:t>
      </w:r>
    </w:p>
    <w:p w14:paraId="7EE6809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BE0B25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循环遍历并释放邻接表的内存空间</w:t>
      </w:r>
    </w:p>
    <w:p w14:paraId="2626B38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for(i = 0;i &lt; G-&gt;vexnum;i++)</w:t>
      </w:r>
    </w:p>
    <w:p w14:paraId="35C15E7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{</w:t>
      </w:r>
    </w:p>
    <w:p w14:paraId="5651C5B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    //</w:t>
      </w:r>
      <w:r w:rsidRPr="00C417A5">
        <w:rPr>
          <w:rFonts w:eastAsiaTheme="minorEastAsia" w:hint="eastAsia"/>
          <w:sz w:val="24"/>
        </w:rPr>
        <w:t>当前顶点邻接链表为空，无需遍历</w:t>
      </w:r>
    </w:p>
    <w:p w14:paraId="1A1A9FB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 (G-&gt;vertices[i].firstarc == NULL) continue;</w:t>
      </w:r>
    </w:p>
    <w:p w14:paraId="0A6E566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否则遍历邻接链表</w:t>
      </w:r>
    </w:p>
    <w:p w14:paraId="45F63B6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 (priorArc = G-&gt;vertices[i].firstarc, currentArc = priorArc-&gt;nextarc;</w:t>
      </w:r>
    </w:p>
    <w:p w14:paraId="125109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</w:t>
      </w: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priorArc != NULL;</w:t>
      </w:r>
    </w:p>
    <w:p w14:paraId="49EFDA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priorArc = currentArc, currentArc = currentArc-&gt;nextarc)</w:t>
      </w:r>
    </w:p>
    <w:p w14:paraId="11AB975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7ED9BC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free (priorArc);</w:t>
      </w:r>
    </w:p>
    <w:p w14:paraId="0226F0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if (currentArc == NULL) break;    //</w:t>
      </w:r>
      <w:r w:rsidRPr="00C417A5">
        <w:rPr>
          <w:rFonts w:eastAsiaTheme="minorEastAsia" w:hint="eastAsia"/>
          <w:sz w:val="24"/>
        </w:rPr>
        <w:t>遍历结束</w:t>
      </w:r>
    </w:p>
    <w:p w14:paraId="2AD9512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6E0B3EB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407161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释放顶点表以及图</w:t>
      </w:r>
    </w:p>
    <w:p w14:paraId="58BDCF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ree(G);</w:t>
      </w:r>
    </w:p>
    <w:p w14:paraId="04CDE8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6A6A78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11A3F59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A106D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int LocateVex(ALGraph *G, VertexType u)</w:t>
      </w:r>
    </w:p>
    <w:p w14:paraId="4334807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503108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t i;            //</w:t>
      </w:r>
      <w:r w:rsidRPr="00C417A5">
        <w:rPr>
          <w:rFonts w:eastAsiaTheme="minorEastAsia" w:hint="eastAsia"/>
          <w:sz w:val="24"/>
        </w:rPr>
        <w:t>遍历顶点表的循环变量</w:t>
      </w:r>
    </w:p>
    <w:p w14:paraId="042219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图不存在或顶点不存在，返回</w:t>
      </w:r>
      <w:r w:rsidRPr="00C417A5">
        <w:rPr>
          <w:rFonts w:eastAsiaTheme="minorEastAsia" w:hint="eastAsia"/>
          <w:sz w:val="24"/>
        </w:rPr>
        <w:t>-1</w:t>
      </w:r>
      <w:r w:rsidRPr="00C417A5">
        <w:rPr>
          <w:rFonts w:eastAsiaTheme="minorEastAsia" w:hint="eastAsia"/>
          <w:sz w:val="24"/>
        </w:rPr>
        <w:t>编号</w:t>
      </w:r>
    </w:p>
    <w:p w14:paraId="2B4030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(G == NULL) return -1;</w:t>
      </w:r>
    </w:p>
    <w:p w14:paraId="58862E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遍历邻接表，定位目标顶点</w:t>
      </w:r>
    </w:p>
    <w:p w14:paraId="2EBB8E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for(i = 0;i &lt;= G-&gt;vexnum;i++)</w:t>
      </w:r>
    </w:p>
    <w:p w14:paraId="6C5F6A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{</w:t>
      </w:r>
    </w:p>
    <w:p w14:paraId="238F71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if(G-&gt;vertices[i].data == u) return i;</w:t>
      </w:r>
    </w:p>
    <w:p w14:paraId="510665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7D700A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定位失败，返回</w:t>
      </w:r>
      <w:r w:rsidRPr="00C417A5">
        <w:rPr>
          <w:rFonts w:eastAsiaTheme="minorEastAsia" w:hint="eastAsia"/>
          <w:sz w:val="24"/>
        </w:rPr>
        <w:t>-1</w:t>
      </w:r>
      <w:r w:rsidRPr="00C417A5">
        <w:rPr>
          <w:rFonts w:eastAsiaTheme="minorEastAsia" w:hint="eastAsia"/>
          <w:sz w:val="24"/>
        </w:rPr>
        <w:t>编号</w:t>
      </w:r>
    </w:p>
    <w:p w14:paraId="4E50DD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-1;</w:t>
      </w:r>
    </w:p>
    <w:p w14:paraId="0F614A5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}   </w:t>
      </w:r>
    </w:p>
    <w:p w14:paraId="226DC91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8C951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VNode * FirstAdjVex(ALGraph * G, VertexType v)</w:t>
      </w:r>
    </w:p>
    <w:p w14:paraId="0E5202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7B2480C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t pos;    //</w:t>
      </w:r>
      <w:r w:rsidRPr="00C417A5">
        <w:rPr>
          <w:rFonts w:eastAsiaTheme="minorEastAsia" w:hint="eastAsia"/>
          <w:sz w:val="24"/>
        </w:rPr>
        <w:t>目标顶点在图中的位置序号</w:t>
      </w:r>
    </w:p>
    <w:p w14:paraId="426C97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图不存在，返回</w:t>
      </w:r>
      <w:r w:rsidRPr="00C417A5">
        <w:rPr>
          <w:rFonts w:eastAsiaTheme="minorEastAsia" w:hint="eastAsia"/>
          <w:sz w:val="24"/>
        </w:rPr>
        <w:t>NULL</w:t>
      </w:r>
    </w:p>
    <w:p w14:paraId="5B0A45F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(G == NULL) return NULL;</w:t>
      </w:r>
    </w:p>
    <w:p w14:paraId="342AB7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否则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定位目标顶点</w:t>
      </w:r>
      <w:r w:rsidRPr="00C417A5">
        <w:rPr>
          <w:rFonts w:eastAsiaTheme="minorEastAsia" w:hint="eastAsia"/>
          <w:sz w:val="24"/>
        </w:rPr>
        <w:t>v</w:t>
      </w:r>
    </w:p>
    <w:p w14:paraId="65DFA6F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((pos = LocateVex(G, v)) != -1)</w:t>
      </w:r>
    </w:p>
    <w:p w14:paraId="50161D3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{   //</w:t>
      </w:r>
      <w:r w:rsidRPr="00C417A5">
        <w:rPr>
          <w:rFonts w:eastAsiaTheme="minorEastAsia" w:hint="eastAsia"/>
          <w:sz w:val="24"/>
        </w:rPr>
        <w:t>定位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成功，寻找其邻接顶点</w:t>
      </w:r>
    </w:p>
    <w:p w14:paraId="7B6B90A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if(G-&gt;vertices[pos].firstarc != NULL)</w:t>
      </w:r>
    </w:p>
    <w:p w14:paraId="689885E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{   //</w:t>
      </w:r>
      <w:r w:rsidRPr="00C417A5">
        <w:rPr>
          <w:rFonts w:eastAsiaTheme="minorEastAsia" w:hint="eastAsia"/>
          <w:sz w:val="24"/>
        </w:rPr>
        <w:t>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拥有邻接顶点</w:t>
      </w:r>
    </w:p>
    <w:p w14:paraId="3E5583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将邻接顶点的位置序号存入</w:t>
      </w:r>
      <w:r w:rsidRPr="00C417A5">
        <w:rPr>
          <w:rFonts w:eastAsiaTheme="minorEastAsia" w:hint="eastAsia"/>
          <w:sz w:val="24"/>
        </w:rPr>
        <w:t>pos</w:t>
      </w:r>
    </w:p>
    <w:p w14:paraId="71A383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pos = G-&gt;vertices[pos].firstarc-&gt;adjvex;</w:t>
      </w:r>
    </w:p>
    <w:p w14:paraId="28FE343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根据</w:t>
      </w:r>
      <w:r w:rsidRPr="00C417A5">
        <w:rPr>
          <w:rFonts w:eastAsiaTheme="minorEastAsia" w:hint="eastAsia"/>
          <w:sz w:val="24"/>
        </w:rPr>
        <w:t>pos</w:t>
      </w:r>
      <w:r w:rsidRPr="00C417A5">
        <w:rPr>
          <w:rFonts w:eastAsiaTheme="minorEastAsia" w:hint="eastAsia"/>
          <w:sz w:val="24"/>
        </w:rPr>
        <w:t>返回邻接顶点地址</w:t>
      </w:r>
    </w:p>
    <w:p w14:paraId="3B263C1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ab/>
      </w: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return G-&gt;vertices + pos;</w:t>
      </w:r>
    </w:p>
    <w:p w14:paraId="44DCCA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}</w:t>
      </w:r>
    </w:p>
    <w:p w14:paraId="653E34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else</w:t>
      </w:r>
    </w:p>
    <w:p w14:paraId="1E8204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{   //</w:t>
      </w:r>
      <w:r w:rsidRPr="00C417A5">
        <w:rPr>
          <w:rFonts w:eastAsiaTheme="minorEastAsia" w:hint="eastAsia"/>
          <w:sz w:val="24"/>
        </w:rPr>
        <w:t>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没有邻接顶点</w:t>
      </w:r>
    </w:p>
    <w:p w14:paraId="7CFA35B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return NULL;</w:t>
      </w:r>
    </w:p>
    <w:p w14:paraId="25EC8C2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}</w:t>
      </w:r>
    </w:p>
    <w:p w14:paraId="7EC944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}</w:t>
      </w:r>
    </w:p>
    <w:p w14:paraId="0A4D33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else</w:t>
      </w:r>
    </w:p>
    <w:p w14:paraId="4EC382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{   //</w:t>
      </w:r>
      <w:r w:rsidRPr="00C417A5">
        <w:rPr>
          <w:rFonts w:eastAsiaTheme="minorEastAsia" w:hint="eastAsia"/>
          <w:sz w:val="24"/>
        </w:rPr>
        <w:t>定位失败</w:t>
      </w:r>
    </w:p>
    <w:p w14:paraId="3D6609D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  <w:r w:rsidRPr="00C417A5">
        <w:rPr>
          <w:rFonts w:eastAsiaTheme="minorEastAsia"/>
          <w:sz w:val="24"/>
        </w:rPr>
        <w:tab/>
        <w:t>return NULL;</w:t>
      </w:r>
    </w:p>
    <w:p w14:paraId="0E950D0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}</w:t>
      </w:r>
    </w:p>
    <w:p w14:paraId="0721595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56C9D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2D74B0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866FAE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VNode * NextAdjVex(ALGraph * G, VertexType v, VertexType w)</w:t>
      </w:r>
    </w:p>
    <w:p w14:paraId="11B541B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71A61D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int pos;           //</w:t>
      </w:r>
      <w:r w:rsidRPr="00C417A5">
        <w:rPr>
          <w:rFonts w:eastAsiaTheme="minorEastAsia" w:hint="eastAsia"/>
          <w:sz w:val="24"/>
        </w:rPr>
        <w:t>目标顶点在图中的位置序号</w:t>
      </w:r>
    </w:p>
    <w:p w14:paraId="0CBB686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VNode * vex;       //</w:t>
      </w:r>
      <w:r w:rsidRPr="00C417A5">
        <w:rPr>
          <w:rFonts w:eastAsiaTheme="minorEastAsia" w:hint="eastAsia"/>
          <w:sz w:val="24"/>
        </w:rPr>
        <w:t>存放目标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第一个邻接顶点</w:t>
      </w:r>
    </w:p>
    <w:p w14:paraId="0CA0EB7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ArcNode * arc;    //</w:t>
      </w:r>
      <w:r w:rsidRPr="00C417A5">
        <w:rPr>
          <w:rFonts w:eastAsiaTheme="minorEastAsia" w:hint="eastAsia"/>
          <w:sz w:val="24"/>
        </w:rPr>
        <w:t>遍历每个顶点的邻接链表的循环变量</w:t>
      </w:r>
    </w:p>
    <w:p w14:paraId="147723D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9A65AC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图不存在或，返回</w:t>
      </w:r>
      <w:r w:rsidRPr="00C417A5">
        <w:rPr>
          <w:rFonts w:eastAsiaTheme="minorEastAsia" w:hint="eastAsia"/>
          <w:sz w:val="24"/>
        </w:rPr>
        <w:t>NULL</w:t>
      </w:r>
    </w:p>
    <w:p w14:paraId="3DF63B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(G == NULL) return NULL;</w:t>
      </w:r>
    </w:p>
    <w:p w14:paraId="2A5CF19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AADAE4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//</w:t>
      </w:r>
      <w:r w:rsidRPr="00C417A5">
        <w:rPr>
          <w:rFonts w:eastAsiaTheme="minorEastAsia" w:hint="eastAsia"/>
          <w:sz w:val="24"/>
        </w:rPr>
        <w:t>否则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定位目标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第一个邻接顶点</w:t>
      </w:r>
    </w:p>
    <w:p w14:paraId="040309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if( (vex = FirstAdjVex(G, v)) != NULL)</w:t>
      </w:r>
    </w:p>
    <w:p w14:paraId="039D849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  <w:t>{   //</w:t>
      </w:r>
      <w:r w:rsidRPr="00C417A5">
        <w:rPr>
          <w:rFonts w:eastAsiaTheme="minorEastAsia" w:hint="eastAsia"/>
          <w:sz w:val="24"/>
        </w:rPr>
        <w:t>定位第一个邻接顶点成功</w:t>
      </w:r>
    </w:p>
    <w:p w14:paraId="4CF3E4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ab/>
      </w:r>
      <w:r w:rsidRPr="00C417A5">
        <w:rPr>
          <w:rFonts w:eastAsiaTheme="minorEastAsia" w:hint="eastAsia"/>
          <w:sz w:val="24"/>
        </w:rPr>
        <w:tab/>
        <w:t>pos = LocateVex(G, v);    //</w:t>
      </w:r>
      <w:r w:rsidRPr="00C417A5">
        <w:rPr>
          <w:rFonts w:eastAsiaTheme="minorEastAsia" w:hint="eastAsia"/>
          <w:sz w:val="24"/>
        </w:rPr>
        <w:t>定位顶点</w:t>
      </w:r>
      <w:r w:rsidRPr="00C417A5">
        <w:rPr>
          <w:rFonts w:eastAsiaTheme="minorEastAsia" w:hint="eastAsia"/>
          <w:sz w:val="24"/>
        </w:rPr>
        <w:t>v</w:t>
      </w:r>
    </w:p>
    <w:p w14:paraId="439E62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遍历顶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邻接链表，查找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相对于</w:t>
      </w:r>
      <w:r w:rsidRPr="00C417A5">
        <w:rPr>
          <w:rFonts w:eastAsiaTheme="minorEastAsia" w:hint="eastAsia"/>
          <w:sz w:val="24"/>
        </w:rPr>
        <w:t>w</w:t>
      </w:r>
      <w:r w:rsidRPr="00C417A5">
        <w:rPr>
          <w:rFonts w:eastAsiaTheme="minorEastAsia" w:hint="eastAsia"/>
          <w:sz w:val="24"/>
        </w:rPr>
        <w:t>的下一邻接顶点</w:t>
      </w:r>
    </w:p>
    <w:p w14:paraId="2E2DC9D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(arc = G-&gt;vertices[pos].firstarc;arc != NULL;arc = arc-&gt;nextarc)</w:t>
      </w:r>
    </w:p>
    <w:p w14:paraId="2DA3FFF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   </w:t>
      </w:r>
    </w:p>
    <w:p w14:paraId="07A055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(arc-&gt;adjvex == LocateVex(G, w) &amp;&amp; arc-&gt;nextarc != NULL)</w:t>
      </w:r>
    </w:p>
    <w:p w14:paraId="2CEC43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{   //</w:t>
      </w:r>
      <w:r w:rsidRPr="00C417A5">
        <w:rPr>
          <w:rFonts w:eastAsiaTheme="minorEastAsia" w:hint="eastAsia"/>
          <w:sz w:val="24"/>
        </w:rPr>
        <w:t>定位顶点</w:t>
      </w:r>
      <w:r w:rsidRPr="00C417A5">
        <w:rPr>
          <w:rFonts w:eastAsiaTheme="minorEastAsia" w:hint="eastAsia"/>
          <w:sz w:val="24"/>
        </w:rPr>
        <w:t>w</w:t>
      </w:r>
      <w:r w:rsidRPr="00C417A5">
        <w:rPr>
          <w:rFonts w:eastAsiaTheme="minorEastAsia" w:hint="eastAsia"/>
          <w:sz w:val="24"/>
        </w:rPr>
        <w:t>，且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相对于</w:t>
      </w:r>
      <w:r w:rsidRPr="00C417A5">
        <w:rPr>
          <w:rFonts w:eastAsiaTheme="minorEastAsia" w:hint="eastAsia"/>
          <w:sz w:val="24"/>
        </w:rPr>
        <w:t>w</w:t>
      </w:r>
      <w:r w:rsidRPr="00C417A5">
        <w:rPr>
          <w:rFonts w:eastAsiaTheme="minorEastAsia" w:hint="eastAsia"/>
          <w:sz w:val="24"/>
        </w:rPr>
        <w:t>的下一邻接顶点存在</w:t>
      </w:r>
    </w:p>
    <w:p w14:paraId="7EF75B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os = arc-&gt;nextarc-&gt;adjvex;    //</w:t>
      </w:r>
      <w:r w:rsidRPr="00C417A5">
        <w:rPr>
          <w:rFonts w:eastAsiaTheme="minorEastAsia" w:hint="eastAsia"/>
          <w:sz w:val="24"/>
        </w:rPr>
        <w:t>定位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相对于</w:t>
      </w:r>
      <w:r w:rsidRPr="00C417A5">
        <w:rPr>
          <w:rFonts w:eastAsiaTheme="minorEastAsia" w:hint="eastAsia"/>
          <w:sz w:val="24"/>
        </w:rPr>
        <w:t>w</w:t>
      </w:r>
      <w:r w:rsidRPr="00C417A5">
        <w:rPr>
          <w:rFonts w:eastAsiaTheme="minorEastAsia" w:hint="eastAsia"/>
          <w:sz w:val="24"/>
        </w:rPr>
        <w:t>的下一邻接顶点</w:t>
      </w:r>
    </w:p>
    <w:p w14:paraId="727B4D7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return G-&gt;vertices + pos;      //</w:t>
      </w:r>
      <w:r w:rsidRPr="00C417A5">
        <w:rPr>
          <w:rFonts w:eastAsiaTheme="minorEastAsia" w:hint="eastAsia"/>
          <w:sz w:val="24"/>
        </w:rPr>
        <w:t>返回下一邻接顶点的地址</w:t>
      </w:r>
    </w:p>
    <w:p w14:paraId="7F58E65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108A66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289ACC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55A3BB1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54C44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return NULL;</w:t>
      </w:r>
    </w:p>
    <w:p w14:paraId="59FF27C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2CA6BC6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396F9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InsertVex(ALGraph * G, VertexType v)</w:t>
      </w:r>
    </w:p>
    <w:p w14:paraId="21E64A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>{</w:t>
      </w:r>
    </w:p>
    <w:p w14:paraId="1AB1AB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，返回</w:t>
      </w:r>
      <w:r w:rsidRPr="00C417A5">
        <w:rPr>
          <w:rFonts w:eastAsiaTheme="minorEastAsia" w:hint="eastAsia"/>
          <w:sz w:val="24"/>
        </w:rPr>
        <w:t>NULL</w:t>
      </w:r>
    </w:p>
    <w:p w14:paraId="2D15F49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) return ERROR;</w:t>
      </w:r>
    </w:p>
    <w:p w14:paraId="3E54D53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建立顶点</w:t>
      </w:r>
    </w:p>
    <w:p w14:paraId="5783833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读入顶点名称</w:t>
      </w:r>
    </w:p>
    <w:p w14:paraId="6B4D49E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rtices[G-&gt;vexnum].data = v;</w:t>
      </w:r>
    </w:p>
    <w:p w14:paraId="0F188E2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将依附于顶点的第一条弧置为</w:t>
      </w:r>
      <w:r w:rsidRPr="00C417A5">
        <w:rPr>
          <w:rFonts w:eastAsiaTheme="minorEastAsia" w:hint="eastAsia"/>
          <w:sz w:val="24"/>
        </w:rPr>
        <w:t>NULL</w:t>
      </w:r>
    </w:p>
    <w:p w14:paraId="3C12AF1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rtices[G-&gt;vexnum].firstarc = NULL; </w:t>
      </w:r>
    </w:p>
    <w:p w14:paraId="33D4947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顶点数加</w:t>
      </w:r>
      <w:r w:rsidRPr="00C417A5">
        <w:rPr>
          <w:rFonts w:eastAsiaTheme="minorEastAsia" w:hint="eastAsia"/>
          <w:sz w:val="24"/>
        </w:rPr>
        <w:t>1</w:t>
      </w:r>
    </w:p>
    <w:p w14:paraId="7D4FB9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xnum ++;</w:t>
      </w:r>
    </w:p>
    <w:p w14:paraId="769F4A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 OK;</w:t>
      </w:r>
    </w:p>
    <w:p w14:paraId="57FF82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002DB63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4B364D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leteVex(ALGraph * G,VertexType v)</w:t>
      </w:r>
    </w:p>
    <w:p w14:paraId="213093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5F9D462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pos1, pos2;                        //</w:t>
      </w:r>
      <w:r w:rsidRPr="00C417A5">
        <w:rPr>
          <w:rFonts w:eastAsiaTheme="minorEastAsia" w:hint="eastAsia"/>
          <w:sz w:val="24"/>
        </w:rPr>
        <w:t>目标顶点及其邻接顶点的位序</w:t>
      </w:r>
    </w:p>
    <w:p w14:paraId="2F995A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ArcNode * arc, * priorArc, *currentArc;//</w:t>
      </w:r>
      <w:r w:rsidRPr="00C417A5">
        <w:rPr>
          <w:rFonts w:eastAsiaTheme="minorEastAsia" w:hint="eastAsia"/>
          <w:sz w:val="24"/>
        </w:rPr>
        <w:t>用以遍历邻接链表的指针</w:t>
      </w:r>
    </w:p>
    <w:p w14:paraId="292739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60E58D7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6171D93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定位目标顶点</w:t>
      </w:r>
      <w:r w:rsidRPr="00C417A5">
        <w:rPr>
          <w:rFonts w:eastAsiaTheme="minorEastAsia" w:hint="eastAsia"/>
          <w:sz w:val="24"/>
        </w:rPr>
        <w:t>v</w:t>
      </w:r>
    </w:p>
    <w:p w14:paraId="67A5EC0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(pos1 = LocateVex(G, v)) != -1)</w:t>
      </w:r>
    </w:p>
    <w:p w14:paraId="635D212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06CE007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从头遍历邻接链表</w:t>
      </w:r>
    </w:p>
    <w:p w14:paraId="27F444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 (arc = G-&gt;vertices[pos1].firstarc;arc != NULL;arc = arc-&gt;nextarc)</w:t>
      </w:r>
    </w:p>
    <w:p w14:paraId="61010E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        </w:t>
      </w:r>
    </w:p>
    <w:p w14:paraId="0099C3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for(//</w:t>
      </w:r>
      <w:r w:rsidRPr="00C417A5">
        <w:rPr>
          <w:rFonts w:eastAsiaTheme="minorEastAsia" w:hint="eastAsia"/>
          <w:sz w:val="24"/>
        </w:rPr>
        <w:t>第一个邻接结点位序</w:t>
      </w:r>
      <w:r w:rsidRPr="00C417A5">
        <w:rPr>
          <w:rFonts w:eastAsiaTheme="minorEastAsia" w:hint="eastAsia"/>
          <w:sz w:val="24"/>
        </w:rPr>
        <w:t xml:space="preserve"> //</w:t>
      </w:r>
      <w:r w:rsidRPr="00C417A5">
        <w:rPr>
          <w:rFonts w:eastAsiaTheme="minorEastAsia" w:hint="eastAsia"/>
          <w:sz w:val="24"/>
        </w:rPr>
        <w:t>删除邻接顶点的邻接链表中对应弧</w:t>
      </w:r>
    </w:p>
    <w:p w14:paraId="25DC776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pos2 = arc-&gt;adjvex , priorArc = G-&gt;vertices[pos2].firstarc,currentArc = priorArc;</w:t>
      </w:r>
    </w:p>
    <w:p w14:paraId="15DE892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currentArc != NULL;priorArc = currentArc,currentArc = currentArc-&gt;nextarc)</w:t>
      </w:r>
    </w:p>
    <w:p w14:paraId="1540B2D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6E19A22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if (currentArc-&gt;adjvex == pos1)</w:t>
      </w:r>
    </w:p>
    <w:p w14:paraId="686DC1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{   //</w:t>
      </w:r>
      <w:r w:rsidRPr="00C417A5">
        <w:rPr>
          <w:rFonts w:eastAsiaTheme="minorEastAsia" w:hint="eastAsia"/>
          <w:sz w:val="24"/>
        </w:rPr>
        <w:t>删除目标弧结点是否是邻接表首结点</w:t>
      </w:r>
    </w:p>
    <w:p w14:paraId="5597489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if(currentArc == G-&gt;vertices[pos2].firstarc)</w:t>
      </w:r>
    </w:p>
    <w:p w14:paraId="27C8796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{</w:t>
      </w:r>
    </w:p>
    <w:p w14:paraId="50E67F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G-&gt;vertices[pos2].firstarc = G-&gt;vertices[pos2].firstarc-&gt;nextarc;</w:t>
      </w:r>
    </w:p>
    <w:p w14:paraId="35B9CAE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}</w:t>
      </w:r>
    </w:p>
    <w:p w14:paraId="33A8D95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else </w:t>
      </w:r>
    </w:p>
    <w:p w14:paraId="6FA733B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{</w:t>
      </w:r>
    </w:p>
    <w:p w14:paraId="7C774A5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priorArc-&gt;nextarc = currentArc-&gt;nextarc;</w:t>
      </w:r>
    </w:p>
    <w:p w14:paraId="076BF69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free(currentArc);</w:t>
      </w:r>
    </w:p>
    <w:p w14:paraId="53E023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}</w:t>
      </w:r>
    </w:p>
    <w:p w14:paraId="58B7F5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                //</w:t>
      </w:r>
      <w:r w:rsidRPr="00C417A5">
        <w:rPr>
          <w:rFonts w:eastAsiaTheme="minorEastAsia" w:hint="eastAsia"/>
          <w:sz w:val="24"/>
        </w:rPr>
        <w:t>弧数自减</w:t>
      </w:r>
    </w:p>
    <w:p w14:paraId="245315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G-&gt;arcnum--;</w:t>
      </w:r>
    </w:p>
    <w:p w14:paraId="2275910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break;</w:t>
      </w:r>
    </w:p>
    <w:p w14:paraId="1349C1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}  //if</w:t>
      </w:r>
    </w:p>
    <w:p w14:paraId="0F9298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  //for</w:t>
      </w:r>
    </w:p>
    <w:p w14:paraId="05F56B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  //for</w:t>
      </w:r>
    </w:p>
    <w:p w14:paraId="3328A96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9F84B0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从顶点表中删除顶点</w:t>
      </w:r>
      <w:r w:rsidRPr="00C417A5">
        <w:rPr>
          <w:rFonts w:eastAsiaTheme="minorEastAsia" w:hint="eastAsia"/>
          <w:sz w:val="24"/>
        </w:rPr>
        <w:t>v</w:t>
      </w:r>
    </w:p>
    <w:p w14:paraId="05625D1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(pos2 = pos1;pos2 &lt; MAX_VERTEX_NUM - 1;pos2++)</w:t>
      </w:r>
    </w:p>
    <w:p w14:paraId="299A6BF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242C9B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G-&gt;vertices[pos2] = G-&gt;vertices[pos2 + 1];</w:t>
      </w:r>
    </w:p>
    <w:p w14:paraId="5E4618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422780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G-&gt;vertices[MAX_VERTEX_NUM - 1].data = '\0';</w:t>
      </w:r>
    </w:p>
    <w:p w14:paraId="0074EF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G-&gt;vertices[MAX_VERTEX_NUM - 1].firstarc = NULL;</w:t>
      </w:r>
    </w:p>
    <w:p w14:paraId="2120F1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顶点数自减</w:t>
      </w:r>
    </w:p>
    <w:p w14:paraId="07EEECF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G-&gt;vexnum--;</w:t>
      </w:r>
    </w:p>
    <w:p w14:paraId="740698F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C26FEE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return OK;</w:t>
      </w:r>
    </w:p>
    <w:p w14:paraId="3F0DCA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  //if</w:t>
      </w:r>
    </w:p>
    <w:p w14:paraId="0F2F76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ADD90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ERROR;</w:t>
      </w:r>
    </w:p>
    <w:p w14:paraId="110EA4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79B9590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69919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InsertArc(ALGraph * G,VertexType v,VertexType w)</w:t>
      </w:r>
    </w:p>
    <w:p w14:paraId="4A664B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516C3E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Node * arc;</w:t>
      </w:r>
    </w:p>
    <w:p w14:paraId="40A79BA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90A60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弧端点在顶点表中的位序</w:t>
      </w:r>
    </w:p>
    <w:p w14:paraId="1E2425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nt vpos, wpos;</w:t>
      </w:r>
    </w:p>
    <w:p w14:paraId="6BB4F4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(vpos = LocateVex(G, v)) == -1) return ERROR;</w:t>
      </w:r>
    </w:p>
    <w:p w14:paraId="1805F8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(wpos = LocateVex(G, w)) == -1) return ERROR;</w:t>
      </w:r>
    </w:p>
    <w:p w14:paraId="382557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B9459C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，</w:t>
      </w:r>
      <w:r w:rsidRPr="00C417A5">
        <w:rPr>
          <w:rFonts w:eastAsiaTheme="minorEastAsia" w:hint="eastAsia"/>
          <w:sz w:val="24"/>
        </w:rPr>
        <w:t>ERROR</w:t>
      </w:r>
    </w:p>
    <w:p w14:paraId="55460C5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) return ERROR;</w:t>
      </w:r>
    </w:p>
    <w:p w14:paraId="7B53B9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60D90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弧</w:t>
      </w:r>
      <w:r w:rsidRPr="00C417A5">
        <w:rPr>
          <w:rFonts w:eastAsiaTheme="minorEastAsia" w:hint="eastAsia"/>
          <w:sz w:val="24"/>
        </w:rPr>
        <w:t xml:space="preserve">&lt;v, w&gt;  </w:t>
      </w:r>
    </w:p>
    <w:p w14:paraId="6174046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 = (ArcNode*)malloc(sizeof(ArcNode));</w:t>
      </w:r>
    </w:p>
    <w:p w14:paraId="3AD9CF2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arc == NULL) return OVERFLOW;</w:t>
      </w:r>
    </w:p>
    <w:p w14:paraId="50ED5FB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将新弧所指顶点位置置为</w:t>
      </w:r>
      <w:r w:rsidRPr="00C417A5">
        <w:rPr>
          <w:rFonts w:eastAsiaTheme="minorEastAsia" w:hint="eastAsia"/>
          <w:sz w:val="24"/>
        </w:rPr>
        <w:t>wpos</w:t>
      </w:r>
    </w:p>
    <w:p w14:paraId="3D7EBB9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adjvex = wpos;</w:t>
      </w:r>
    </w:p>
    <w:p w14:paraId="41EE5E5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建立该弧相关信息</w:t>
      </w:r>
    </w:p>
    <w:p w14:paraId="70A670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0] = '&lt;';</w:t>
      </w:r>
    </w:p>
    <w:p w14:paraId="3C4119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1] = G-&gt;vertices[vpos].data;</w:t>
      </w:r>
    </w:p>
    <w:p w14:paraId="288588A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arc-&gt;info[2] = ',';</w:t>
      </w:r>
    </w:p>
    <w:p w14:paraId="25D9625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3] = G-&gt;vertices[wpos].data;</w:t>
      </w:r>
    </w:p>
    <w:p w14:paraId="1F9D6E8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4] = '&gt;';</w:t>
      </w:r>
    </w:p>
    <w:p w14:paraId="75A523B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5] = '\0';</w:t>
      </w:r>
    </w:p>
    <w:p w14:paraId="5B5880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操作</w:t>
      </w:r>
    </w:p>
    <w:p w14:paraId="6D4FE1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nextarc = G-&gt;vertices[vpos].firstarc; </w:t>
      </w:r>
    </w:p>
    <w:p w14:paraId="2C92605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rtices[vpos].firstarc = arc;</w:t>
      </w:r>
    </w:p>
    <w:p w14:paraId="06872BC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AA60A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该图为无向图，故同时插入弧</w:t>
      </w:r>
      <w:r w:rsidRPr="00C417A5">
        <w:rPr>
          <w:rFonts w:eastAsiaTheme="minorEastAsia" w:hint="eastAsia"/>
          <w:sz w:val="24"/>
        </w:rPr>
        <w:t>&lt;w, v&gt;</w:t>
      </w:r>
    </w:p>
    <w:p w14:paraId="1EDCF33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 = (ArcNode*)malloc(sizeof(ArcNode));  </w:t>
      </w:r>
    </w:p>
    <w:p w14:paraId="1D6A37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arc == NULL) return OVERFLOW;</w:t>
      </w:r>
    </w:p>
    <w:p w14:paraId="0ECFCE6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弧</w:t>
      </w:r>
      <w:r w:rsidRPr="00C417A5">
        <w:rPr>
          <w:rFonts w:eastAsiaTheme="minorEastAsia" w:hint="eastAsia"/>
          <w:sz w:val="24"/>
        </w:rPr>
        <w:t>&lt;w, v&gt;</w:t>
      </w:r>
      <w:r w:rsidRPr="00C417A5">
        <w:rPr>
          <w:rFonts w:eastAsiaTheme="minorEastAsia" w:hint="eastAsia"/>
          <w:sz w:val="24"/>
        </w:rPr>
        <w:t>指向顶点编号</w:t>
      </w:r>
      <w:r w:rsidRPr="00C417A5">
        <w:rPr>
          <w:rFonts w:eastAsiaTheme="minorEastAsia" w:hint="eastAsia"/>
          <w:sz w:val="24"/>
        </w:rPr>
        <w:t>vpos</w:t>
      </w:r>
    </w:p>
    <w:p w14:paraId="552E6B4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adjvex = vpos;</w:t>
      </w:r>
    </w:p>
    <w:p w14:paraId="70D795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建立该弧相关信息</w:t>
      </w:r>
    </w:p>
    <w:p w14:paraId="198AA8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0] = '&lt;';</w:t>
      </w:r>
    </w:p>
    <w:p w14:paraId="777765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1] = G-&gt;vertices[wpos].data;</w:t>
      </w:r>
    </w:p>
    <w:p w14:paraId="3A8549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2] = ',';</w:t>
      </w:r>
    </w:p>
    <w:p w14:paraId="2652A3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3] = G-&gt;vertices[vpos].data;</w:t>
      </w:r>
    </w:p>
    <w:p w14:paraId="4B4F52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4] = '&gt;';</w:t>
      </w:r>
    </w:p>
    <w:p w14:paraId="3D118C8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info[5] = '\0';</w:t>
      </w:r>
    </w:p>
    <w:p w14:paraId="6549DA2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操作</w:t>
      </w:r>
    </w:p>
    <w:p w14:paraId="5D422D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-&gt;nextarc = G-&gt;vertices[wpos].firstarc;  </w:t>
      </w:r>
    </w:p>
    <w:p w14:paraId="4ECC2D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rtices[wpos].firstarc = arc;  </w:t>
      </w:r>
    </w:p>
    <w:p w14:paraId="0A0BC7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0E6D0E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弧数自加</w:t>
      </w:r>
    </w:p>
    <w:p w14:paraId="31E885F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G-&gt;arcnum++;</w:t>
      </w:r>
    </w:p>
    <w:p w14:paraId="4068CF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0FDF7F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}   </w:t>
      </w:r>
    </w:p>
    <w:p w14:paraId="0C1A8F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1FB852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leteArc(ALGraph * G,VertexType v,VertexType w)</w:t>
      </w:r>
    </w:p>
    <w:p w14:paraId="592F3D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45FAA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用以遍历邻接链表的指针</w:t>
      </w:r>
    </w:p>
    <w:p w14:paraId="650C09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rcNode * priorArc, * currentArc;</w:t>
      </w:r>
    </w:p>
    <w:p w14:paraId="19C4C8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D4E17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弧端点在顶点表中的位序</w:t>
      </w:r>
    </w:p>
    <w:p w14:paraId="27DBBFF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nt vpos, wpos;</w:t>
      </w:r>
    </w:p>
    <w:p w14:paraId="345F22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(vpos = LocateVex(G, v)) == -1) return ERROR;</w:t>
      </w:r>
    </w:p>
    <w:p w14:paraId="40BE005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(wpos = LocateVex(G, w)) == -1) return ERROR;</w:t>
      </w:r>
    </w:p>
    <w:p w14:paraId="542030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1FEB87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53F8947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02635E7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92AA8A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弧</w:t>
      </w:r>
      <w:r w:rsidRPr="00C417A5">
        <w:rPr>
          <w:rFonts w:eastAsiaTheme="minorEastAsia" w:hint="eastAsia"/>
          <w:sz w:val="24"/>
        </w:rPr>
        <w:t xml:space="preserve">&lt;v, w&gt;     </w:t>
      </w:r>
    </w:p>
    <w:p w14:paraId="34960BA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for(priorArc = G-&gt;vertices[vpos].firstarc, currentArc = priorArc;</w:t>
      </w:r>
    </w:p>
    <w:p w14:paraId="7B4AF5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currentArc != NULL;priorArc = currentArc, currentArc = currentArc-&gt;nextarc)</w:t>
      </w:r>
    </w:p>
    <w:p w14:paraId="05B2F05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3CBBC6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 (currentArc-&gt;adjvex == wpos)</w:t>
      </w:r>
    </w:p>
    <w:p w14:paraId="0AC198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{   //</w:t>
      </w:r>
      <w:r w:rsidRPr="00C417A5">
        <w:rPr>
          <w:rFonts w:eastAsiaTheme="minorEastAsia" w:hint="eastAsia"/>
          <w:sz w:val="24"/>
        </w:rPr>
        <w:t>目标弧结点为邻接表是否为首结点</w:t>
      </w:r>
    </w:p>
    <w:p w14:paraId="400D65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(currentArc == G-&gt;vertices[vpos].firstarc)</w:t>
      </w:r>
    </w:p>
    <w:p w14:paraId="5D0911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3FFE676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G-&gt;vertices[vpos].firstarc = G-&gt;vertices[vpos].firstarc-&gt;nextarc;</w:t>
      </w:r>
    </w:p>
    <w:p w14:paraId="1DD1D5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1601FF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else </w:t>
      </w:r>
    </w:p>
    <w:p w14:paraId="65C0B3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2CBF5B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priorArc-&gt;nextarc = currentArc-&gt;nextarc;</w:t>
      </w:r>
    </w:p>
    <w:p w14:paraId="442714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2A4B21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</w:t>
      </w:r>
      <w:r w:rsidRPr="00C417A5">
        <w:rPr>
          <w:rFonts w:eastAsiaTheme="minorEastAsia" w:hint="eastAsia"/>
          <w:sz w:val="24"/>
        </w:rPr>
        <w:t>释放内存空间</w:t>
      </w:r>
    </w:p>
    <w:p w14:paraId="1F48C7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free(currentArc);</w:t>
      </w:r>
    </w:p>
    <w:p w14:paraId="4623457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522C119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7FAA916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4D9949A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CAB63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弧</w:t>
      </w:r>
      <w:r w:rsidRPr="00C417A5">
        <w:rPr>
          <w:rFonts w:eastAsiaTheme="minorEastAsia" w:hint="eastAsia"/>
          <w:sz w:val="24"/>
        </w:rPr>
        <w:t xml:space="preserve">&lt;w, v&gt;     </w:t>
      </w:r>
    </w:p>
    <w:p w14:paraId="261D010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priorArc = G-&gt;vertices[wpos].firstarc, currentArc = priorArc;</w:t>
      </w:r>
    </w:p>
    <w:p w14:paraId="41BC4C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currentArc != NULL;priorArc = currentArc, currentArc = currentArc-&gt;nextarc)</w:t>
      </w:r>
    </w:p>
    <w:p w14:paraId="6FD2424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70454A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 (currentArc-&gt;adjvex == vpos)</w:t>
      </w:r>
    </w:p>
    <w:p w14:paraId="2D5A20A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{   //</w:t>
      </w:r>
      <w:r w:rsidRPr="00C417A5">
        <w:rPr>
          <w:rFonts w:eastAsiaTheme="minorEastAsia" w:hint="eastAsia"/>
          <w:sz w:val="24"/>
        </w:rPr>
        <w:t>目标弧结点为邻接表是否为首结点</w:t>
      </w:r>
    </w:p>
    <w:p w14:paraId="75A46E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(currentArc == G-&gt;vertices[wpos].firstarc)</w:t>
      </w:r>
    </w:p>
    <w:p w14:paraId="4023B2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348A7A4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G-&gt;vertices[wpos].firstarc = G-&gt;vertices[wpos].firstarc-&gt;nextarc;</w:t>
      </w:r>
    </w:p>
    <w:p w14:paraId="3F81D10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723DE91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else </w:t>
      </w:r>
    </w:p>
    <w:p w14:paraId="4C2308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771CCD9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priorArc-&gt;nextarc = currentArc-&gt;nextarc;</w:t>
      </w:r>
    </w:p>
    <w:p w14:paraId="2708FB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1EB71D5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</w:t>
      </w:r>
      <w:r w:rsidRPr="00C417A5">
        <w:rPr>
          <w:rFonts w:eastAsiaTheme="minorEastAsia" w:hint="eastAsia"/>
          <w:sz w:val="24"/>
        </w:rPr>
        <w:t>释放内存空间</w:t>
      </w:r>
    </w:p>
    <w:p w14:paraId="71EDF1B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free(currentArc);</w:t>
      </w:r>
    </w:p>
    <w:p w14:paraId="505FDD0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08AEB7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31D3A2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1F0AC51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B38554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弧数自减</w:t>
      </w:r>
    </w:p>
    <w:p w14:paraId="3B2D69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arcnum--;</w:t>
      </w:r>
    </w:p>
    <w:p w14:paraId="583631F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return OK;</w:t>
      </w:r>
    </w:p>
    <w:p w14:paraId="3226B27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</w:r>
    </w:p>
    <w:p w14:paraId="119A00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}  </w:t>
      </w:r>
    </w:p>
    <w:p w14:paraId="5C21B7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48A511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FSTraverse(ALGraph * G, Status (*visit)(VNode * v))</w:t>
      </w:r>
    </w:p>
    <w:p w14:paraId="1955CF2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BF8BE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vpos = 0;    //</w:t>
      </w:r>
      <w:r w:rsidRPr="00C417A5">
        <w:rPr>
          <w:rFonts w:eastAsiaTheme="minorEastAsia" w:hint="eastAsia"/>
          <w:sz w:val="24"/>
        </w:rPr>
        <w:t>从第</w:t>
      </w:r>
      <w:r w:rsidRPr="00C417A5">
        <w:rPr>
          <w:rFonts w:eastAsiaTheme="minorEastAsia" w:hint="eastAsia"/>
          <w:sz w:val="24"/>
        </w:rPr>
        <w:t>0</w:t>
      </w:r>
      <w:r w:rsidRPr="00C417A5">
        <w:rPr>
          <w:rFonts w:eastAsiaTheme="minorEastAsia" w:hint="eastAsia"/>
          <w:sz w:val="24"/>
        </w:rPr>
        <w:t>个顶点开始遍历</w:t>
      </w:r>
    </w:p>
    <w:p w14:paraId="60C2111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1016B4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522A1DA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访问标志数组初始化</w:t>
      </w:r>
    </w:p>
    <w:p w14:paraId="34BFB3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vpos = 0;vpos &lt; G-&gt;vexnum;vpos++) visited[vpos] = FALSE;</w:t>
      </w:r>
    </w:p>
    <w:p w14:paraId="3964AB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对尚未访问的顶点调用</w:t>
      </w:r>
      <w:r w:rsidRPr="00C417A5">
        <w:rPr>
          <w:rFonts w:eastAsiaTheme="minorEastAsia" w:hint="eastAsia"/>
          <w:sz w:val="24"/>
        </w:rPr>
        <w:t>DFS</w:t>
      </w:r>
    </w:p>
    <w:p w14:paraId="660FB6F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vpos = 0;vpos &lt; G-&gt;vexnum;vpos++)</w:t>
      </w:r>
    </w:p>
    <w:p w14:paraId="03EB6F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7A26796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!visited[vpos]) DFS(G, G-&gt;vertices + vpos, visit);</w:t>
      </w:r>
    </w:p>
    <w:p w14:paraId="310B952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24657F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4E055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0D31BD0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482D892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5F3DF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FS(ALGraph *G, VNode * v, Status (*visit)(VNode * v))</w:t>
      </w:r>
    </w:p>
    <w:p w14:paraId="47BF25E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B1D97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vpos, wpos;    //</w:t>
      </w:r>
      <w:r w:rsidRPr="00C417A5">
        <w:rPr>
          <w:rFonts w:eastAsiaTheme="minorEastAsia" w:hint="eastAsia"/>
          <w:sz w:val="24"/>
        </w:rPr>
        <w:t>顶点位序</w:t>
      </w:r>
    </w:p>
    <w:p w14:paraId="0950F81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Node * w;         //</w:t>
      </w:r>
      <w:r w:rsidRPr="00C417A5">
        <w:rPr>
          <w:rFonts w:eastAsiaTheme="minorEastAsia" w:hint="eastAsia"/>
          <w:sz w:val="24"/>
        </w:rPr>
        <w:t>邻接顶点</w:t>
      </w:r>
    </w:p>
    <w:p w14:paraId="0249F98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AF55B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61D71DD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14A036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164B45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从第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个顶点出发，递归地深度优先遍历图</w:t>
      </w:r>
      <w:r w:rsidRPr="00C417A5">
        <w:rPr>
          <w:rFonts w:eastAsiaTheme="minorEastAsia" w:hint="eastAsia"/>
          <w:sz w:val="24"/>
        </w:rPr>
        <w:t>G</w:t>
      </w:r>
    </w:p>
    <w:p w14:paraId="6F6840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(vpos = LocateVex(G, v-&gt;data)) == -1) return ERROR;</w:t>
      </w:r>
    </w:p>
    <w:p w14:paraId="0D90C36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标记已访问该顶点</w:t>
      </w:r>
    </w:p>
    <w:p w14:paraId="05A637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visited[vpos] = TRUE;</w:t>
      </w:r>
    </w:p>
    <w:p w14:paraId="54A3F40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访问第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个顶点</w:t>
      </w:r>
    </w:p>
    <w:p w14:paraId="30D5FB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visit(v);</w:t>
      </w:r>
    </w:p>
    <w:p w14:paraId="1C1F1F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访问邻接顶点</w:t>
      </w:r>
    </w:p>
    <w:p w14:paraId="711B24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w = FirstAdjVex(G, v-&gt;data); w != NULL; w = NextAdjVex(G, v-&gt;data, w-&gt;data))</w:t>
      </w:r>
    </w:p>
    <w:p w14:paraId="395C91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2F4E0E0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 ((wpos = LocateVex(G, w-&gt;data)) == -1) return ERROR;</w:t>
      </w:r>
    </w:p>
    <w:p w14:paraId="607D6E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对</w:t>
      </w:r>
      <w:r w:rsidRPr="00C417A5">
        <w:rPr>
          <w:rFonts w:eastAsiaTheme="minorEastAsia" w:hint="eastAsia"/>
          <w:sz w:val="24"/>
        </w:rPr>
        <w:t>v</w:t>
      </w:r>
      <w:r w:rsidRPr="00C417A5">
        <w:rPr>
          <w:rFonts w:eastAsiaTheme="minorEastAsia" w:hint="eastAsia"/>
          <w:sz w:val="24"/>
        </w:rPr>
        <w:t>的尚未访问的邻接顶点</w:t>
      </w:r>
      <w:r w:rsidRPr="00C417A5">
        <w:rPr>
          <w:rFonts w:eastAsiaTheme="minorEastAsia" w:hint="eastAsia"/>
          <w:sz w:val="24"/>
        </w:rPr>
        <w:t>w</w:t>
      </w:r>
      <w:r w:rsidRPr="00C417A5">
        <w:rPr>
          <w:rFonts w:eastAsiaTheme="minorEastAsia" w:hint="eastAsia"/>
          <w:sz w:val="24"/>
        </w:rPr>
        <w:t>递归调用</w:t>
      </w:r>
      <w:r w:rsidRPr="00C417A5">
        <w:rPr>
          <w:rFonts w:eastAsiaTheme="minorEastAsia" w:hint="eastAsia"/>
          <w:sz w:val="24"/>
        </w:rPr>
        <w:t>DFS</w:t>
      </w:r>
    </w:p>
    <w:p w14:paraId="46F968D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!visited[wpos]) DFS(G, w, visit);</w:t>
      </w:r>
    </w:p>
    <w:p w14:paraId="69375F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0C609D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187B2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return OK;</w:t>
      </w:r>
    </w:p>
    <w:p w14:paraId="7DCC929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2C21788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</w:t>
      </w:r>
    </w:p>
    <w:p w14:paraId="1B190D9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BFSTraverse(ALGraph * G, Status (*visit)(VNode * v))</w:t>
      </w:r>
    </w:p>
    <w:p w14:paraId="2B2AFE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2B7AC0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顶点位序</w:t>
      </w:r>
    </w:p>
    <w:p w14:paraId="1F421CE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nt vpos, wpos;    </w:t>
      </w:r>
    </w:p>
    <w:p w14:paraId="465CCE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邻接顶点</w:t>
      </w:r>
    </w:p>
    <w:p w14:paraId="717357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VNode * u;</w:t>
      </w:r>
    </w:p>
    <w:p w14:paraId="70E2C1F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VNode * v;</w:t>
      </w:r>
    </w:p>
    <w:p w14:paraId="463707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VNode * w;</w:t>
      </w:r>
    </w:p>
    <w:p w14:paraId="4827A8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辅助用队列</w:t>
      </w:r>
    </w:p>
    <w:p w14:paraId="34711E1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ueue Q;           </w:t>
      </w:r>
    </w:p>
    <w:p w14:paraId="729B489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A3BCD1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7337290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262E6E5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E4C47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访问标志数组初始化</w:t>
      </w:r>
    </w:p>
    <w:p w14:paraId="2F51FEC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vpos = 0;vpos &lt; G-&gt;vexnum;vpos++) visited[vpos] = FALSE;</w:t>
      </w:r>
    </w:p>
    <w:p w14:paraId="77A7014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置空的辅助队列</w:t>
      </w:r>
      <w:r w:rsidRPr="00C417A5">
        <w:rPr>
          <w:rFonts w:eastAsiaTheme="minorEastAsia" w:hint="eastAsia"/>
          <w:sz w:val="24"/>
        </w:rPr>
        <w:t>Q</w:t>
      </w:r>
    </w:p>
    <w:p w14:paraId="5CEA33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nitQueue(&amp;Q);</w:t>
      </w:r>
    </w:p>
    <w:p w14:paraId="1FCD56F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vpos = 0;vpos &lt; G-&gt;vexnum;vpos++)</w:t>
      </w:r>
    </w:p>
    <w:p w14:paraId="238E9A9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30CCC6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尚未访问</w:t>
      </w:r>
      <w:r w:rsidRPr="00C417A5">
        <w:rPr>
          <w:rFonts w:eastAsiaTheme="minorEastAsia" w:hint="eastAsia"/>
          <w:sz w:val="24"/>
        </w:rPr>
        <w:t>v</w:t>
      </w:r>
    </w:p>
    <w:p w14:paraId="3AE819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!visited[vpos])</w:t>
      </w:r>
    </w:p>
    <w:p w14:paraId="751ADD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22A2895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visited[vpos] = TRUE;</w:t>
      </w:r>
    </w:p>
    <w:p w14:paraId="507BB1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v = G-&gt;vertices + vpos;</w:t>
      </w:r>
    </w:p>
    <w:p w14:paraId="345E5F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visit(v);</w:t>
      </w:r>
    </w:p>
    <w:p w14:paraId="237142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v</w:t>
      </w:r>
      <w:r w:rsidRPr="00C417A5">
        <w:rPr>
          <w:rFonts w:eastAsiaTheme="minorEastAsia" w:hint="eastAsia"/>
          <w:sz w:val="24"/>
        </w:rPr>
        <w:t>入队列</w:t>
      </w:r>
    </w:p>
    <w:p w14:paraId="4B1D6E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EnQueue(&amp;Q, v);</w:t>
      </w:r>
    </w:p>
    <w:p w14:paraId="433703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08F06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while(!QueueEmpty(Q))</w:t>
      </w:r>
    </w:p>
    <w:p w14:paraId="7A0A2E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73A7EF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//</w:t>
      </w:r>
      <w:r w:rsidRPr="00C417A5">
        <w:rPr>
          <w:rFonts w:eastAsiaTheme="minorEastAsia" w:hint="eastAsia"/>
          <w:sz w:val="24"/>
        </w:rPr>
        <w:t>队首元素出队并置为</w:t>
      </w:r>
      <w:r w:rsidRPr="00C417A5">
        <w:rPr>
          <w:rFonts w:eastAsiaTheme="minorEastAsia" w:hint="eastAsia"/>
          <w:sz w:val="24"/>
        </w:rPr>
        <w:t>u</w:t>
      </w:r>
    </w:p>
    <w:p w14:paraId="0C91330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DeQueue(&amp;Q, &amp;u);</w:t>
      </w:r>
    </w:p>
    <w:p w14:paraId="39604F5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ED194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for (w = FirstAdjVex(G, u-&gt;data);w != NULL;w = NextAdjVex(G, u-&gt;data, w-&gt;data))</w:t>
      </w:r>
    </w:p>
    <w:p w14:paraId="09304F1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{</w:t>
      </w:r>
    </w:p>
    <w:p w14:paraId="1D55D2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if ((wpos = LocateVex(G, w-&gt;data)) == -1) return ERROR;</w:t>
      </w:r>
    </w:p>
    <w:p w14:paraId="00685A9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    //w</w:t>
      </w:r>
      <w:r w:rsidRPr="00C417A5">
        <w:rPr>
          <w:rFonts w:eastAsiaTheme="minorEastAsia" w:hint="eastAsia"/>
          <w:sz w:val="24"/>
        </w:rPr>
        <w:t>为</w:t>
      </w:r>
      <w:r w:rsidRPr="00C417A5">
        <w:rPr>
          <w:rFonts w:eastAsiaTheme="minorEastAsia" w:hint="eastAsia"/>
          <w:sz w:val="24"/>
        </w:rPr>
        <w:t>u</w:t>
      </w:r>
      <w:r w:rsidRPr="00C417A5">
        <w:rPr>
          <w:rFonts w:eastAsiaTheme="minorEastAsia" w:hint="eastAsia"/>
          <w:sz w:val="24"/>
        </w:rPr>
        <w:t>的尚未访问的邻接顶点</w:t>
      </w:r>
    </w:p>
    <w:p w14:paraId="3E686E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if(!visited[wpos])</w:t>
      </w:r>
    </w:p>
    <w:p w14:paraId="476628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                {</w:t>
      </w:r>
    </w:p>
    <w:p w14:paraId="3532B2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visited[wpos] = TRUE;</w:t>
      </w:r>
    </w:p>
    <w:p w14:paraId="750674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visit(w);</w:t>
      </w:r>
    </w:p>
    <w:p w14:paraId="13AF526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    EnQueue(&amp;Q, w);</w:t>
      </w:r>
    </w:p>
    <w:p w14:paraId="47F7EF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    }  //if</w:t>
      </w:r>
    </w:p>
    <w:p w14:paraId="0DB113F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}  //for</w:t>
      </w:r>
    </w:p>
    <w:p w14:paraId="5D5887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  //while</w:t>
      </w:r>
    </w:p>
    <w:p w14:paraId="2848D6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  //if</w:t>
      </w:r>
    </w:p>
    <w:p w14:paraId="2C10C25E" w14:textId="19FD5024" w:rsidR="001A0AAE" w:rsidRPr="00C417A5" w:rsidRDefault="001A0AAE" w:rsidP="00C417A5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t xml:space="preserve">    }</w:t>
      </w:r>
    </w:p>
    <w:p w14:paraId="749C30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DestroyQueue(&amp;Q);</w:t>
      </w:r>
    </w:p>
    <w:p w14:paraId="26FF271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258BEBC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03E1419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39EAB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Visit (VNode * v)</w:t>
      </w:r>
    </w:p>
    <w:p w14:paraId="29131B1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5D02C6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顶点不存在</w:t>
      </w:r>
      <w:r w:rsidRPr="00C417A5">
        <w:rPr>
          <w:rFonts w:eastAsiaTheme="minorEastAsia" w:hint="eastAsia"/>
          <w:sz w:val="24"/>
        </w:rPr>
        <w:t>,ERROR</w:t>
      </w:r>
    </w:p>
    <w:p w14:paraId="4E8CB0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v == NULL || v-&gt;firstarc == NULL) return ERROR;</w:t>
      </w:r>
    </w:p>
    <w:p w14:paraId="06643C7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否则，访问该顶点，输出顶点信息</w:t>
      </w:r>
    </w:p>
    <w:p w14:paraId="4E706E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%c\n", v-&gt;data);</w:t>
      </w:r>
    </w:p>
    <w:p w14:paraId="4A59A8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6C9A0B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6CC4A1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E83E5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Print (VNode * v)</w:t>
      </w:r>
    </w:p>
    <w:p w14:paraId="350162D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113A9D9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ArcNode * arc;    //</w:t>
      </w:r>
      <w:r w:rsidRPr="00C417A5">
        <w:rPr>
          <w:rFonts w:eastAsiaTheme="minorEastAsia" w:hint="eastAsia"/>
          <w:sz w:val="24"/>
        </w:rPr>
        <w:t>遍历目标顶点的邻接链表的循环变量</w:t>
      </w:r>
    </w:p>
    <w:p w14:paraId="10BC738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顶点不存在</w:t>
      </w:r>
      <w:r w:rsidRPr="00C417A5">
        <w:rPr>
          <w:rFonts w:eastAsiaTheme="minorEastAsia" w:hint="eastAsia"/>
          <w:sz w:val="24"/>
        </w:rPr>
        <w:t>,ERROR</w:t>
      </w:r>
    </w:p>
    <w:p w14:paraId="28A831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v == NULL || v-&gt;data == '\0') return ERROR;</w:t>
      </w:r>
    </w:p>
    <w:p w14:paraId="5777053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遍历输出目标顶点的邻接链表</w:t>
      </w:r>
    </w:p>
    <w:p w14:paraId="0C11324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arc = v-&gt;firstarc;arc != NULL;arc = arc-&gt;nextarc)</w:t>
      </w:r>
    </w:p>
    <w:p w14:paraId="0AC2B9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6B4C25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邻接顶点未被访问，则访问邻接顶点，并输出弧信息</w:t>
      </w:r>
    </w:p>
    <w:p w14:paraId="6334634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visited[arc-&gt;adjvex] == FALSE)</w:t>
      </w:r>
    </w:p>
    <w:p w14:paraId="6BD101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4C3AC2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</w:t>
      </w:r>
      <w:r w:rsidRPr="00C417A5">
        <w:rPr>
          <w:rFonts w:eastAsiaTheme="minorEastAsia" w:hint="eastAsia"/>
          <w:sz w:val="24"/>
        </w:rPr>
        <w:t>打印邻接弧的信息</w:t>
      </w:r>
    </w:p>
    <w:p w14:paraId="055435C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%s\n",arc-&gt;info);</w:t>
      </w:r>
    </w:p>
    <w:p w14:paraId="0AA07B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49B72C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1342FC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0BDD9F2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02E8CA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4D6D07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LoadData (ALGraph * G)</w:t>
      </w:r>
    </w:p>
    <w:p w14:paraId="6007367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FC28F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i, j;                  //</w:t>
      </w:r>
      <w:r w:rsidRPr="00C417A5">
        <w:rPr>
          <w:rFonts w:eastAsiaTheme="minorEastAsia" w:hint="eastAsia"/>
          <w:sz w:val="24"/>
        </w:rPr>
        <w:t>循环变量</w:t>
      </w:r>
    </w:p>
    <w:p w14:paraId="3615D01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VertexType vex_data;    //</w:t>
      </w:r>
      <w:r w:rsidRPr="00C417A5">
        <w:rPr>
          <w:rFonts w:eastAsiaTheme="minorEastAsia" w:hint="eastAsia"/>
          <w:sz w:val="24"/>
        </w:rPr>
        <w:t>某一顶点的名称</w:t>
      </w:r>
    </w:p>
    <w:p w14:paraId="7DDC4AF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ertexType adjvex_data; //</w:t>
      </w:r>
      <w:r w:rsidRPr="00C417A5">
        <w:rPr>
          <w:rFonts w:eastAsiaTheme="minorEastAsia" w:hint="eastAsia"/>
          <w:sz w:val="24"/>
        </w:rPr>
        <w:t>某一顶点的邻接顶点名称</w:t>
      </w:r>
    </w:p>
    <w:p w14:paraId="073576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vexnum;             //</w:t>
      </w:r>
      <w:r w:rsidRPr="00C417A5">
        <w:rPr>
          <w:rFonts w:eastAsiaTheme="minorEastAsia" w:hint="eastAsia"/>
          <w:sz w:val="24"/>
        </w:rPr>
        <w:t>图的顶点总数</w:t>
      </w:r>
    </w:p>
    <w:p w14:paraId="290EBA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nextarc_num;        //</w:t>
      </w:r>
      <w:r w:rsidRPr="00C417A5">
        <w:rPr>
          <w:rFonts w:eastAsiaTheme="minorEastAsia" w:hint="eastAsia"/>
          <w:sz w:val="24"/>
        </w:rPr>
        <w:t>某一顶点的邻接边数</w:t>
      </w:r>
    </w:p>
    <w:p w14:paraId="35036F9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</w:t>
      </w:r>
    </w:p>
    <w:p w14:paraId="5FDDC86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FILE *fp;           //</w:t>
      </w:r>
      <w:r w:rsidRPr="00C417A5">
        <w:rPr>
          <w:rFonts w:eastAsiaTheme="minorEastAsia" w:hint="eastAsia"/>
          <w:sz w:val="24"/>
        </w:rPr>
        <w:t>文件指针</w:t>
      </w:r>
    </w:p>
    <w:p w14:paraId="5A5E069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4307DC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(fp = fopen("output.txt","r")) == NULL)</w:t>
      </w:r>
    </w:p>
    <w:p w14:paraId="3356968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1BD9CBA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("File OPEN ERROR\n ");</w:t>
      </w:r>
    </w:p>
    <w:p w14:paraId="0D6797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return ERROR;</w:t>
      </w:r>
    </w:p>
    <w:p w14:paraId="5A35437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486923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48BD8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将</w:t>
      </w:r>
      <w:r w:rsidRPr="00C417A5">
        <w:rPr>
          <w:rFonts w:eastAsiaTheme="minorEastAsia" w:hint="eastAsia"/>
          <w:sz w:val="24"/>
        </w:rPr>
        <w:t>G</w:t>
      </w:r>
      <w:r w:rsidRPr="00C417A5">
        <w:rPr>
          <w:rFonts w:eastAsiaTheme="minorEastAsia" w:hint="eastAsia"/>
          <w:sz w:val="24"/>
        </w:rPr>
        <w:t>的顶点总数和边总数初始化为</w:t>
      </w:r>
      <w:r w:rsidRPr="00C417A5">
        <w:rPr>
          <w:rFonts w:eastAsiaTheme="minorEastAsia" w:hint="eastAsia"/>
          <w:sz w:val="24"/>
        </w:rPr>
        <w:t>0</w:t>
      </w:r>
    </w:p>
    <w:p w14:paraId="040D03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xnum = G-&gt;arcnum = 0;</w:t>
      </w:r>
    </w:p>
    <w:p w14:paraId="0244F56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A86FB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</w:t>
      </w:r>
      <w:r w:rsidRPr="00C417A5">
        <w:rPr>
          <w:rFonts w:eastAsiaTheme="minorEastAsia" w:hint="eastAsia"/>
          <w:sz w:val="24"/>
        </w:rPr>
        <w:t>,ERROR</w:t>
      </w:r>
    </w:p>
    <w:p w14:paraId="17713F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) return ERROR;</w:t>
      </w:r>
    </w:p>
    <w:p w14:paraId="6E96C4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8F9127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否则，读取数据</w:t>
      </w:r>
    </w:p>
    <w:p w14:paraId="7646F71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读取顶点表信息</w:t>
      </w:r>
    </w:p>
    <w:p w14:paraId="1B81F13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fread(&amp;vexnum, sizeof(int), 1, fp)) return ERROR;</w:t>
      </w:r>
    </w:p>
    <w:p w14:paraId="6310A0E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i = 0;i &lt; vexnum;i++)</w:t>
      </w:r>
    </w:p>
    <w:p w14:paraId="0FF8AA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51C177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!fread(&amp;(vex_data), sizeof(char), 1, fp)) return ERROR;</w:t>
      </w:r>
    </w:p>
    <w:p w14:paraId="06236DD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nsertVex(G, vex_data);</w:t>
      </w:r>
    </w:p>
    <w:p w14:paraId="183871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4864F4A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读取邻接表信息</w:t>
      </w:r>
    </w:p>
    <w:p w14:paraId="640BC85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i = 0;i &lt; vexnum;i++)</w:t>
      </w:r>
    </w:p>
    <w:p w14:paraId="3311D1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4DB04C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读取当前顶点的邻接顶点数</w:t>
      </w:r>
    </w:p>
    <w:p w14:paraId="7F6F6E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if(!fread(&amp;nextarc_num, sizeof(int), 1, fp)) return ERROR;</w:t>
      </w:r>
    </w:p>
    <w:p w14:paraId="70EED3A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读取当前顶点的邻接顶点名称，并插入连接两点的弧</w:t>
      </w:r>
    </w:p>
    <w:p w14:paraId="1539AB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(j = 0;j &lt; nextarc_num;j++)</w:t>
      </w:r>
    </w:p>
    <w:p w14:paraId="606494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0D9FE17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(!fread(&amp;adjvex_data, sizeof(char), 1, fp)) break;</w:t>
      </w:r>
    </w:p>
    <w:p w14:paraId="499A26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(LocateVex(G, adjvex_data) &gt; i)</w:t>
      </w:r>
    </w:p>
    <w:p w14:paraId="39C37E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{</w:t>
      </w:r>
    </w:p>
    <w:p w14:paraId="1BD6D0F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InsertArc(G, G-&gt;vertices[i].data, adjvex_data);</w:t>
      </w:r>
    </w:p>
    <w:p w14:paraId="1B1BE07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}</w:t>
      </w:r>
    </w:p>
    <w:p w14:paraId="177DE57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53D878E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32A2B6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738319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fclose(fp);</w:t>
      </w:r>
    </w:p>
    <w:p w14:paraId="31D244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6AA4084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31DEBB8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8CBF5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SaveData (ALGraph * G)</w:t>
      </w:r>
    </w:p>
    <w:p w14:paraId="538EF9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2F10D0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nextarc_num;      //</w:t>
      </w:r>
      <w:r w:rsidRPr="00C417A5">
        <w:rPr>
          <w:rFonts w:eastAsiaTheme="minorEastAsia" w:hint="eastAsia"/>
          <w:sz w:val="24"/>
        </w:rPr>
        <w:t>某一顶点的邻接边数</w:t>
      </w:r>
    </w:p>
    <w:p w14:paraId="330D92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pos;              //</w:t>
      </w:r>
      <w:r w:rsidRPr="00C417A5">
        <w:rPr>
          <w:rFonts w:eastAsiaTheme="minorEastAsia" w:hint="eastAsia"/>
          <w:sz w:val="24"/>
        </w:rPr>
        <w:t>位序循环变量</w:t>
      </w:r>
    </w:p>
    <w:p w14:paraId="2AC686C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ArcNode * arc;        //</w:t>
      </w:r>
      <w:r w:rsidRPr="00C417A5">
        <w:rPr>
          <w:rFonts w:eastAsiaTheme="minorEastAsia" w:hint="eastAsia"/>
          <w:sz w:val="24"/>
        </w:rPr>
        <w:t>弧顶点循环变量</w:t>
      </w:r>
    </w:p>
    <w:p w14:paraId="1D2CC61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FILE *fp;             //</w:t>
      </w:r>
      <w:r w:rsidRPr="00C417A5">
        <w:rPr>
          <w:rFonts w:eastAsiaTheme="minorEastAsia" w:hint="eastAsia"/>
          <w:sz w:val="24"/>
        </w:rPr>
        <w:t>文件指针</w:t>
      </w:r>
    </w:p>
    <w:p w14:paraId="59B79B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3D8139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以覆盖原有数据的形式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打开</w:t>
      </w:r>
      <w:r w:rsidRPr="00C417A5">
        <w:rPr>
          <w:rFonts w:eastAsiaTheme="minorEastAsia" w:hint="eastAsia"/>
          <w:sz w:val="24"/>
        </w:rPr>
        <w:t>output.txt</w:t>
      </w:r>
    </w:p>
    <w:p w14:paraId="43757D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(fp = fopen("output.txt","w+")) == NULL)</w:t>
      </w:r>
    </w:p>
    <w:p w14:paraId="0D60315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3E50EF5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("File OPEN ERROR\n ");</w:t>
      </w:r>
    </w:p>
    <w:p w14:paraId="41FB445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return ERROR;</w:t>
      </w:r>
    </w:p>
    <w:p w14:paraId="5F7A50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726163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D2B3BD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图不存在或为空，</w:t>
      </w:r>
      <w:r w:rsidRPr="00C417A5">
        <w:rPr>
          <w:rFonts w:eastAsiaTheme="minorEastAsia" w:hint="eastAsia"/>
          <w:sz w:val="24"/>
        </w:rPr>
        <w:t>ERROR</w:t>
      </w:r>
    </w:p>
    <w:p w14:paraId="1EA484C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(G == NULL || G-&gt;vexnum == 0) return ERROR;</w:t>
      </w:r>
    </w:p>
    <w:p w14:paraId="2887551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AD7F1B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否则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保存数据</w:t>
      </w:r>
    </w:p>
    <w:p w14:paraId="79604F8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保存顶点表信息</w:t>
      </w:r>
    </w:p>
    <w:p w14:paraId="7ED785F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保存顶点总数</w:t>
      </w:r>
    </w:p>
    <w:p w14:paraId="2D3A6C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write(&amp;(G-&gt;vexnum), sizeof(int), 1, fp);</w:t>
      </w:r>
    </w:p>
    <w:p w14:paraId="356737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保存顶点信息</w:t>
      </w:r>
    </w:p>
    <w:p w14:paraId="53C84A5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pos = 0;pos &lt; G-&gt;vexnum;pos++)</w:t>
      </w:r>
    </w:p>
    <w:p w14:paraId="45D8D19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29ED23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write(&amp;(G-&gt;vertices[pos].data), sizeof(char), 1, fp);</w:t>
      </w:r>
    </w:p>
    <w:p w14:paraId="0969BF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38EAE7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保存各顶点邻接链表信息</w:t>
      </w:r>
    </w:p>
    <w:p w14:paraId="26C6A88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 (pos = 0;pos &lt; G-&gt;vexnum;pos++)</w:t>
      </w:r>
    </w:p>
    <w:p w14:paraId="2E3CCE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6DC6896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每个邻接链表的第一个数据用于保存当前顶点的邻接顶点数</w:t>
      </w:r>
    </w:p>
    <w:p w14:paraId="7491FB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初始化当前顶点的邻接边数</w:t>
      </w:r>
    </w:p>
    <w:p w14:paraId="1F628C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nextarc_num = 0;</w:t>
      </w:r>
    </w:p>
    <w:p w14:paraId="22B592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遍历邻接链表计算邻接顶点数</w:t>
      </w:r>
    </w:p>
    <w:p w14:paraId="2AB5833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(arc = G-&gt;vertices[pos].firstarc;arc != NULL;arc = arc-&gt;nextarc)</w:t>
      </w:r>
    </w:p>
    <w:p w14:paraId="1078B2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01657FB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nextarc_num++;</w:t>
      </w:r>
    </w:p>
    <w:p w14:paraId="2DE182C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3F6394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保存邻接顶点数</w:t>
      </w:r>
    </w:p>
    <w:p w14:paraId="6A44769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write(&amp;nextarc_num, sizeof(int), 1, fp);</w:t>
      </w:r>
    </w:p>
    <w:p w14:paraId="5F861B5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6D3404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每个邻接链表的其余数据保存当前顶点的邻接顶点名称</w:t>
      </w:r>
    </w:p>
    <w:p w14:paraId="6154D6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for(arc = G-&gt;vertices[pos].firstarc;arc != NULL;arc =arc-&gt;nextarc)</w:t>
      </w:r>
    </w:p>
    <w:p w14:paraId="0EA9710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156152D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fwrite(&amp;(G-&gt;vertices[arc-&gt;adjvex].data), sizeof(char), 1, fp);</w:t>
      </w:r>
    </w:p>
    <w:p w14:paraId="51B2BD6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5119932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5D2E29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F0D8F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close(fp);</w:t>
      </w:r>
    </w:p>
    <w:p w14:paraId="56582A3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0F58E1D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FDBD4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F69DC5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6B35AC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利用队列</w:t>
      </w:r>
      <w:r w:rsidRPr="00C417A5">
        <w:rPr>
          <w:rFonts w:eastAsiaTheme="minorEastAsia" w:hint="eastAsia"/>
          <w:sz w:val="24"/>
        </w:rPr>
        <w:t>,</w:t>
      </w:r>
      <w:r w:rsidRPr="00C417A5">
        <w:rPr>
          <w:rFonts w:eastAsiaTheme="minorEastAsia" w:hint="eastAsia"/>
          <w:sz w:val="24"/>
        </w:rPr>
        <w:t>实现广度优先遍历算法</w:t>
      </w:r>
    </w:p>
    <w:p w14:paraId="05300FE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1FDDAFC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6AC85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InitQueue (Queue * Q)</w:t>
      </w:r>
    </w:p>
    <w:p w14:paraId="73972CD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9A04CF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分配定长字节内存单元，并进行成功性检查</w:t>
      </w:r>
    </w:p>
    <w:p w14:paraId="65B541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base = (VNode **)malloc(MAXQSIZE * sizeof(VNode *));</w:t>
      </w:r>
    </w:p>
    <w:p w14:paraId="75AB07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 Q-&gt;base) return OVERFLOW;</w:t>
      </w:r>
    </w:p>
    <w:p w14:paraId="3D5C0B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初始化</w:t>
      </w:r>
    </w:p>
    <w:p w14:paraId="0F3F94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rear = Q-&gt;front = 0;</w:t>
      </w:r>
    </w:p>
    <w:p w14:paraId="153742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03F4B0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D2A64C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E697CF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stroyQueue (Queue * Q)</w:t>
      </w:r>
    </w:p>
    <w:p w14:paraId="6FEBD29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44F9DF6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不存在</w:t>
      </w:r>
    </w:p>
    <w:p w14:paraId="40FCBE2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 Q-&gt;base) return ERROR;</w:t>
      </w:r>
    </w:p>
    <w:p w14:paraId="3B178D1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存在，函数正确执行</w:t>
      </w:r>
    </w:p>
    <w:p w14:paraId="118BE0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ree(Q-&gt;base);</w:t>
      </w:r>
    </w:p>
    <w:p w14:paraId="3E307D1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将</w:t>
      </w:r>
      <w:r w:rsidRPr="00C417A5">
        <w:rPr>
          <w:rFonts w:eastAsiaTheme="minorEastAsia" w:hint="eastAsia"/>
          <w:sz w:val="24"/>
        </w:rPr>
        <w:t>base</w:t>
      </w:r>
      <w:r w:rsidRPr="00C417A5">
        <w:rPr>
          <w:rFonts w:eastAsiaTheme="minorEastAsia" w:hint="eastAsia"/>
          <w:sz w:val="24"/>
        </w:rPr>
        <w:t>重置为</w:t>
      </w:r>
      <w:r w:rsidRPr="00C417A5">
        <w:rPr>
          <w:rFonts w:eastAsiaTheme="minorEastAsia" w:hint="eastAsia"/>
          <w:sz w:val="24"/>
        </w:rPr>
        <w:t>null</w:t>
      </w:r>
      <w:r w:rsidRPr="00C417A5">
        <w:rPr>
          <w:rFonts w:eastAsiaTheme="minorEastAsia" w:hint="eastAsia"/>
          <w:sz w:val="24"/>
        </w:rPr>
        <w:t>，</w:t>
      </w:r>
      <w:r w:rsidRPr="00C417A5">
        <w:rPr>
          <w:rFonts w:eastAsiaTheme="minorEastAsia" w:hint="eastAsia"/>
          <w:sz w:val="24"/>
        </w:rPr>
        <w:t>front</w:t>
      </w:r>
      <w:r w:rsidRPr="00C417A5">
        <w:rPr>
          <w:rFonts w:eastAsiaTheme="minorEastAsia" w:hint="eastAsia"/>
          <w:sz w:val="24"/>
        </w:rPr>
        <w:t>与</w:t>
      </w:r>
      <w:r w:rsidRPr="00C417A5">
        <w:rPr>
          <w:rFonts w:eastAsiaTheme="minorEastAsia" w:hint="eastAsia"/>
          <w:sz w:val="24"/>
        </w:rPr>
        <w:t>rear</w:t>
      </w:r>
      <w:r w:rsidRPr="00C417A5">
        <w:rPr>
          <w:rFonts w:eastAsiaTheme="minorEastAsia" w:hint="eastAsia"/>
          <w:sz w:val="24"/>
        </w:rPr>
        <w:t>重置为</w:t>
      </w:r>
      <w:r w:rsidRPr="00C417A5">
        <w:rPr>
          <w:rFonts w:eastAsiaTheme="minorEastAsia" w:hint="eastAsia"/>
          <w:sz w:val="24"/>
        </w:rPr>
        <w:t>0</w:t>
      </w:r>
    </w:p>
    <w:p w14:paraId="653BDF7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base = NULL;</w:t>
      </w:r>
    </w:p>
    <w:p w14:paraId="44F847E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rear = Q-&gt;front = 0;</w:t>
      </w:r>
    </w:p>
    <w:p w14:paraId="03EB057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6A3D87E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594D6A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9FAD3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QueueEmpty (Queue Q)</w:t>
      </w:r>
    </w:p>
    <w:p w14:paraId="3691B13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0E4971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//</w:t>
      </w:r>
      <w:r w:rsidRPr="00C417A5">
        <w:rPr>
          <w:rFonts w:eastAsiaTheme="minorEastAsia" w:hint="eastAsia"/>
          <w:sz w:val="24"/>
        </w:rPr>
        <w:t>队列不存在</w:t>
      </w:r>
    </w:p>
    <w:p w14:paraId="32862E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 Q.base) return ERROR;</w:t>
      </w:r>
    </w:p>
    <w:p w14:paraId="60BFFA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存在，函数正确执行</w:t>
      </w:r>
    </w:p>
    <w:p w14:paraId="3FEF29C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Q.rear == Q.front ? TRUE : FALSE;</w:t>
      </w:r>
    </w:p>
    <w:p w14:paraId="5523C08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79D6B6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D2D69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EnQueue (Queue * Q, VNode * v)</w:t>
      </w:r>
    </w:p>
    <w:p w14:paraId="6243264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451FD6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不存在</w:t>
      </w:r>
    </w:p>
    <w:p w14:paraId="717581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 Q-&gt;base) return ERROR;</w:t>
      </w:r>
    </w:p>
    <w:p w14:paraId="43FC05F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满</w:t>
      </w:r>
    </w:p>
    <w:p w14:paraId="367D98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 (Q-&gt;rear + 1) % MAXQSIZE == Q-&gt;front ) return ERROR;</w:t>
      </w:r>
    </w:p>
    <w:p w14:paraId="0B630DF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存在且未满</w:t>
      </w:r>
    </w:p>
    <w:p w14:paraId="721B46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base[Q-&gt;rear] = v;</w:t>
      </w:r>
    </w:p>
    <w:p w14:paraId="1B7F7A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尾下标自增</w:t>
      </w:r>
    </w:p>
    <w:p w14:paraId="047A47A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rear = (Q-&gt;rear + 1) % MAXQSIZE;</w:t>
      </w:r>
    </w:p>
    <w:p w14:paraId="621A85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2E71880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547C03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4A038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Status DeQueue (Queue * Q, VNode * * v)</w:t>
      </w:r>
    </w:p>
    <w:p w14:paraId="01A339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6DD058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不存在</w:t>
      </w:r>
    </w:p>
    <w:p w14:paraId="6CF149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! Q-&gt;base) return ERROR;</w:t>
      </w:r>
    </w:p>
    <w:p w14:paraId="7F8D71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为空</w:t>
      </w:r>
    </w:p>
    <w:p w14:paraId="705121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QueueEmpty(*Q)) return ERROR;</w:t>
      </w:r>
    </w:p>
    <w:p w14:paraId="73859E5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队列存在且非空</w:t>
      </w:r>
    </w:p>
    <w:p w14:paraId="6819891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(*v) = Q-&gt;base[Q-&gt;front];</w:t>
      </w:r>
    </w:p>
    <w:p w14:paraId="36AD047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Q-&gt;front = (Q-&gt;front + 1) % MAXQSIZE;</w:t>
      </w:r>
    </w:p>
    <w:p w14:paraId="2690D2D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7DD7420C" w14:textId="1CF4A5B9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}</w:t>
      </w:r>
    </w:p>
    <w:p w14:paraId="108E3635" w14:textId="6DFB71C9" w:rsidR="00DB5E6B" w:rsidRPr="00C417A5" w:rsidRDefault="00DB5E6B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main.c</w:t>
      </w:r>
    </w:p>
    <w:p w14:paraId="19C28A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5750FB6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作者：计科</w:t>
      </w:r>
      <w:r w:rsidRPr="00C417A5">
        <w:rPr>
          <w:rFonts w:eastAsiaTheme="minorEastAsia" w:hint="eastAsia"/>
          <w:sz w:val="24"/>
        </w:rPr>
        <w:t>1409</w:t>
      </w:r>
      <w:r w:rsidRPr="00C417A5">
        <w:rPr>
          <w:rFonts w:eastAsiaTheme="minorEastAsia" w:hint="eastAsia"/>
          <w:sz w:val="24"/>
        </w:rPr>
        <w:t>班</w:t>
      </w:r>
      <w:r w:rsidRPr="00C417A5">
        <w:rPr>
          <w:rFonts w:eastAsiaTheme="minorEastAsia" w:hint="eastAsia"/>
          <w:sz w:val="24"/>
        </w:rPr>
        <w:t xml:space="preserve"> U201414800 </w:t>
      </w:r>
      <w:r w:rsidRPr="00C417A5">
        <w:rPr>
          <w:rFonts w:eastAsiaTheme="minorEastAsia" w:hint="eastAsia"/>
          <w:sz w:val="24"/>
        </w:rPr>
        <w:t>刘一龙</w:t>
      </w:r>
    </w:p>
    <w:p w14:paraId="58C985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数据结构上机实验六：邻接表存储图主程序</w:t>
      </w:r>
    </w:p>
    <w:p w14:paraId="4616F6A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7A0053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985E8F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"Graph.h"</w:t>
      </w:r>
    </w:p>
    <w:p w14:paraId="2147CA6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A2D074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int main (void)</w:t>
      </w:r>
    </w:p>
    <w:p w14:paraId="0C7CB5D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2758AF6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int choice = '\0';   //</w:t>
      </w:r>
      <w:r w:rsidRPr="00C417A5">
        <w:rPr>
          <w:rFonts w:eastAsiaTheme="minorEastAsia" w:hint="eastAsia"/>
          <w:sz w:val="24"/>
        </w:rPr>
        <w:t>用户功能选择变量</w:t>
      </w:r>
    </w:p>
    <w:p w14:paraId="104EDCE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ertexType input;    //</w:t>
      </w:r>
      <w:r w:rsidRPr="00C417A5">
        <w:rPr>
          <w:rFonts w:eastAsiaTheme="minorEastAsia" w:hint="eastAsia"/>
          <w:sz w:val="24"/>
        </w:rPr>
        <w:t>用户输入变量</w:t>
      </w:r>
    </w:p>
    <w:p w14:paraId="3C7CC6B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LGraph * graph = NULL;</w:t>
      </w:r>
    </w:p>
    <w:p w14:paraId="19DFEA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Node * vex;         //</w:t>
      </w:r>
      <w:r w:rsidRPr="00C417A5">
        <w:rPr>
          <w:rFonts w:eastAsiaTheme="minorEastAsia" w:hint="eastAsia"/>
          <w:sz w:val="24"/>
        </w:rPr>
        <w:t>用于存放各个功能函数输入参数以及反馈的数据元素</w:t>
      </w:r>
    </w:p>
    <w:p w14:paraId="3E291F5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Status (*visit) (VNode *) = Visit;//</w:t>
      </w:r>
      <w:r w:rsidRPr="00C417A5">
        <w:rPr>
          <w:rFonts w:eastAsiaTheme="minorEastAsia" w:hint="eastAsia"/>
          <w:sz w:val="24"/>
        </w:rPr>
        <w:t>访问操作函数指针</w:t>
      </w:r>
    </w:p>
    <w:p w14:paraId="4AA515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Status (*print) (VNode *) = Print;//</w:t>
      </w:r>
      <w:r w:rsidRPr="00C417A5">
        <w:rPr>
          <w:rFonts w:eastAsiaTheme="minorEastAsia" w:hint="eastAsia"/>
          <w:sz w:val="24"/>
        </w:rPr>
        <w:t>打印操作函数指针</w:t>
      </w:r>
    </w:p>
    <w:p w14:paraId="3A3278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D4BFBB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为图指针分配内存空间</w:t>
      </w:r>
    </w:p>
    <w:p w14:paraId="270422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raph = (ALGraph *)malloc(sizeof(ALGraph));</w:t>
      </w:r>
    </w:p>
    <w:p w14:paraId="64AA6B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graph == NULL) return OVERFLOW;</w:t>
      </w:r>
    </w:p>
    <w:p w14:paraId="78EAB9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读取文本数据</w:t>
      </w:r>
    </w:p>
    <w:p w14:paraId="5FCF15F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LoadData(graph);</w:t>
      </w:r>
    </w:p>
    <w:p w14:paraId="26899E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打印系统菜单界面</w:t>
      </w:r>
    </w:p>
    <w:p w14:paraId="08997B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 ("\t\t</w:t>
      </w:r>
      <w:r w:rsidRPr="00C417A5">
        <w:rPr>
          <w:rFonts w:eastAsiaTheme="minorEastAsia" w:hint="eastAsia"/>
          <w:sz w:val="24"/>
        </w:rPr>
        <w:t>欢迎使用无向图系统</w:t>
      </w:r>
      <w:r w:rsidRPr="00C417A5">
        <w:rPr>
          <w:rFonts w:eastAsiaTheme="minorEastAsia" w:hint="eastAsia"/>
          <w:sz w:val="24"/>
        </w:rPr>
        <w:t>\n\n");</w:t>
      </w:r>
    </w:p>
    <w:p w14:paraId="0315C63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561A69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while (TRUE)</w:t>
      </w:r>
    </w:p>
    <w:p w14:paraId="3E409F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502D84B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打印系统菜单界面</w:t>
      </w:r>
    </w:p>
    <w:p w14:paraId="7D49AF4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1:</w:t>
      </w:r>
      <w:r w:rsidRPr="00C417A5">
        <w:rPr>
          <w:rFonts w:eastAsiaTheme="minorEastAsia" w:hint="eastAsia"/>
          <w:sz w:val="24"/>
        </w:rPr>
        <w:t>创建图</w:t>
      </w:r>
      <w:r w:rsidRPr="00C417A5">
        <w:rPr>
          <w:rFonts w:eastAsiaTheme="minorEastAsia" w:hint="eastAsia"/>
          <w:sz w:val="24"/>
        </w:rPr>
        <w:t>\n");</w:t>
      </w:r>
    </w:p>
    <w:p w14:paraId="0ED6439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2:</w:t>
      </w:r>
      <w:r w:rsidRPr="00C417A5">
        <w:rPr>
          <w:rFonts w:eastAsiaTheme="minorEastAsia" w:hint="eastAsia"/>
          <w:sz w:val="24"/>
        </w:rPr>
        <w:t>查询顶点编号</w:t>
      </w:r>
      <w:r w:rsidRPr="00C417A5">
        <w:rPr>
          <w:rFonts w:eastAsiaTheme="minorEastAsia" w:hint="eastAsia"/>
          <w:sz w:val="24"/>
        </w:rPr>
        <w:t>\n");</w:t>
      </w:r>
    </w:p>
    <w:p w14:paraId="4CEB90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3:</w:t>
      </w:r>
      <w:r w:rsidRPr="00C417A5">
        <w:rPr>
          <w:rFonts w:eastAsiaTheme="minorEastAsia" w:hint="eastAsia"/>
          <w:sz w:val="24"/>
        </w:rPr>
        <w:t>查询第一邻接顶点</w:t>
      </w:r>
      <w:r w:rsidRPr="00C417A5">
        <w:rPr>
          <w:rFonts w:eastAsiaTheme="minorEastAsia" w:hint="eastAsia"/>
          <w:sz w:val="24"/>
        </w:rPr>
        <w:t>\n");</w:t>
      </w:r>
    </w:p>
    <w:p w14:paraId="04195B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4:</w:t>
      </w:r>
      <w:r w:rsidRPr="00C417A5">
        <w:rPr>
          <w:rFonts w:eastAsiaTheme="minorEastAsia" w:hint="eastAsia"/>
          <w:sz w:val="24"/>
        </w:rPr>
        <w:t>查询下一邻接顶点</w:t>
      </w:r>
      <w:r w:rsidRPr="00C417A5">
        <w:rPr>
          <w:rFonts w:eastAsiaTheme="minorEastAsia" w:hint="eastAsia"/>
          <w:sz w:val="24"/>
        </w:rPr>
        <w:t>\n");</w:t>
      </w:r>
    </w:p>
    <w:p w14:paraId="5BDB928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5:</w:t>
      </w:r>
      <w:r w:rsidRPr="00C417A5">
        <w:rPr>
          <w:rFonts w:eastAsiaTheme="minorEastAsia" w:hint="eastAsia"/>
          <w:sz w:val="24"/>
        </w:rPr>
        <w:t>插入顶点</w:t>
      </w:r>
      <w:r w:rsidRPr="00C417A5">
        <w:rPr>
          <w:rFonts w:eastAsiaTheme="minorEastAsia" w:hint="eastAsia"/>
          <w:sz w:val="24"/>
        </w:rPr>
        <w:t>\n");</w:t>
      </w:r>
    </w:p>
    <w:p w14:paraId="1191741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6:</w:t>
      </w:r>
      <w:r w:rsidRPr="00C417A5">
        <w:rPr>
          <w:rFonts w:eastAsiaTheme="minorEastAsia" w:hint="eastAsia"/>
          <w:sz w:val="24"/>
        </w:rPr>
        <w:t>删除顶点</w:t>
      </w:r>
      <w:r w:rsidRPr="00C417A5">
        <w:rPr>
          <w:rFonts w:eastAsiaTheme="minorEastAsia" w:hint="eastAsia"/>
          <w:sz w:val="24"/>
        </w:rPr>
        <w:t>\n");</w:t>
      </w:r>
    </w:p>
    <w:p w14:paraId="141EE2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7:</w:t>
      </w:r>
      <w:r w:rsidRPr="00C417A5">
        <w:rPr>
          <w:rFonts w:eastAsiaTheme="minorEastAsia" w:hint="eastAsia"/>
          <w:sz w:val="24"/>
        </w:rPr>
        <w:t>插入弧</w:t>
      </w:r>
      <w:r w:rsidRPr="00C417A5">
        <w:rPr>
          <w:rFonts w:eastAsiaTheme="minorEastAsia" w:hint="eastAsia"/>
          <w:sz w:val="24"/>
        </w:rPr>
        <w:t>\n");</w:t>
      </w:r>
    </w:p>
    <w:p w14:paraId="7FECF4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8:</w:t>
      </w:r>
      <w:r w:rsidRPr="00C417A5">
        <w:rPr>
          <w:rFonts w:eastAsiaTheme="minorEastAsia" w:hint="eastAsia"/>
          <w:sz w:val="24"/>
        </w:rPr>
        <w:t>删除弧</w:t>
      </w:r>
      <w:r w:rsidRPr="00C417A5">
        <w:rPr>
          <w:rFonts w:eastAsiaTheme="minorEastAsia" w:hint="eastAsia"/>
          <w:sz w:val="24"/>
        </w:rPr>
        <w:t>\n");</w:t>
      </w:r>
    </w:p>
    <w:p w14:paraId="40599C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9:</w:t>
      </w:r>
      <w:r w:rsidRPr="00C417A5">
        <w:rPr>
          <w:rFonts w:eastAsiaTheme="minorEastAsia" w:hint="eastAsia"/>
          <w:sz w:val="24"/>
        </w:rPr>
        <w:t>深度优先遍历</w:t>
      </w:r>
      <w:r w:rsidRPr="00C417A5">
        <w:rPr>
          <w:rFonts w:eastAsiaTheme="minorEastAsia" w:hint="eastAsia"/>
          <w:sz w:val="24"/>
        </w:rPr>
        <w:t>\n");</w:t>
      </w:r>
    </w:p>
    <w:p w14:paraId="48D7FDD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10:</w:t>
      </w:r>
      <w:r w:rsidRPr="00C417A5">
        <w:rPr>
          <w:rFonts w:eastAsiaTheme="minorEastAsia" w:hint="eastAsia"/>
          <w:sz w:val="24"/>
        </w:rPr>
        <w:t>广度优先遍历</w:t>
      </w:r>
      <w:r w:rsidRPr="00C417A5">
        <w:rPr>
          <w:rFonts w:eastAsiaTheme="minorEastAsia" w:hint="eastAsia"/>
          <w:sz w:val="24"/>
        </w:rPr>
        <w:t>\n");</w:t>
      </w:r>
    </w:p>
    <w:p w14:paraId="21318CB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11:</w:t>
      </w:r>
      <w:r w:rsidRPr="00C417A5">
        <w:rPr>
          <w:rFonts w:eastAsiaTheme="minorEastAsia" w:hint="eastAsia"/>
          <w:sz w:val="24"/>
        </w:rPr>
        <w:t>打印无向图</w:t>
      </w:r>
      <w:r w:rsidRPr="00C417A5">
        <w:rPr>
          <w:rFonts w:eastAsiaTheme="minorEastAsia" w:hint="eastAsia"/>
          <w:sz w:val="24"/>
        </w:rPr>
        <w:t>\n");</w:t>
      </w:r>
    </w:p>
    <w:p w14:paraId="04F085D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12:</w:t>
      </w:r>
      <w:r w:rsidRPr="00C417A5">
        <w:rPr>
          <w:rFonts w:eastAsiaTheme="minorEastAsia" w:hint="eastAsia"/>
          <w:sz w:val="24"/>
        </w:rPr>
        <w:t>退出系统</w:t>
      </w:r>
      <w:r w:rsidRPr="00C417A5">
        <w:rPr>
          <w:rFonts w:eastAsiaTheme="minorEastAsia" w:hint="eastAsia"/>
          <w:sz w:val="24"/>
        </w:rPr>
        <w:t>\n\n");</w:t>
      </w:r>
    </w:p>
    <w:p w14:paraId="1A4AC9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提示用户选择功能</w:t>
      </w:r>
    </w:p>
    <w:p w14:paraId="422958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printf ("</w:t>
      </w:r>
      <w:r w:rsidRPr="00C417A5">
        <w:rPr>
          <w:rFonts w:eastAsiaTheme="minorEastAsia" w:hint="eastAsia"/>
          <w:sz w:val="24"/>
        </w:rPr>
        <w:t>请选择功能</w:t>
      </w:r>
      <w:r w:rsidRPr="00C417A5">
        <w:rPr>
          <w:rFonts w:eastAsiaTheme="minorEastAsia" w:hint="eastAsia"/>
          <w:sz w:val="24"/>
        </w:rPr>
        <w:t>:");</w:t>
      </w:r>
    </w:p>
    <w:p w14:paraId="472404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用户选择事件</w:t>
      </w:r>
    </w:p>
    <w:p w14:paraId="4BCC8B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scanf ("%d", &amp;choice);</w:t>
      </w:r>
    </w:p>
    <w:p w14:paraId="011706A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B67CF5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处理用户选择事件</w:t>
      </w:r>
    </w:p>
    <w:p w14:paraId="088B560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switch (choice)</w:t>
      </w:r>
    </w:p>
    <w:p w14:paraId="646FA90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{</w:t>
      </w:r>
    </w:p>
    <w:p w14:paraId="2AB52A2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1:     //</w:t>
      </w:r>
      <w:r w:rsidRPr="00C417A5">
        <w:rPr>
          <w:rFonts w:eastAsiaTheme="minorEastAsia" w:hint="eastAsia"/>
          <w:sz w:val="24"/>
        </w:rPr>
        <w:t>创建图</w:t>
      </w:r>
    </w:p>
    <w:p w14:paraId="031E9FC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CreateGraph(graph) == OK) </w:t>
      </w:r>
    </w:p>
    <w:p w14:paraId="48E4D3C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</w:t>
      </w:r>
      <w:r w:rsidRPr="00C417A5">
        <w:rPr>
          <w:rFonts w:eastAsiaTheme="minorEastAsia" w:hint="eastAsia"/>
          <w:sz w:val="24"/>
        </w:rPr>
        <w:t>创建成功</w:t>
      </w:r>
      <w:r w:rsidRPr="00C417A5">
        <w:rPr>
          <w:rFonts w:eastAsiaTheme="minorEastAsia" w:hint="eastAsia"/>
          <w:sz w:val="24"/>
        </w:rPr>
        <w:t>\n");</w:t>
      </w:r>
    </w:p>
    <w:p w14:paraId="0D9CAF5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创建失败</w:t>
      </w:r>
      <w:r w:rsidRPr="00C417A5">
        <w:rPr>
          <w:rFonts w:eastAsiaTheme="minorEastAsia" w:hint="eastAsia"/>
          <w:sz w:val="24"/>
        </w:rPr>
        <w:t>\n");</w:t>
      </w:r>
    </w:p>
    <w:p w14:paraId="4EFF82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        printf("\n");</w:t>
      </w:r>
    </w:p>
    <w:p w14:paraId="3B472FE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35048C7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</w:t>
      </w:r>
    </w:p>
    <w:p w14:paraId="0A8CFD1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5DD5D84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FD7313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2:     //</w:t>
      </w:r>
      <w:r w:rsidRPr="00C417A5">
        <w:rPr>
          <w:rFonts w:eastAsiaTheme="minorEastAsia" w:hint="eastAsia"/>
          <w:sz w:val="24"/>
        </w:rPr>
        <w:t>查询顶点编号</w:t>
      </w:r>
    </w:p>
    <w:p w14:paraId="2D8752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目标结点名称</w:t>
      </w:r>
      <w:r w:rsidRPr="00C417A5">
        <w:rPr>
          <w:rFonts w:eastAsiaTheme="minorEastAsia" w:hint="eastAsia"/>
          <w:sz w:val="24"/>
        </w:rPr>
        <w:t>:");</w:t>
      </w:r>
    </w:p>
    <w:p w14:paraId="3B7CDA3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", &amp;input);</w:t>
      </w:r>
    </w:p>
    <w:p w14:paraId="3FCC88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(choice = LocateVex(graph, input)) != -1) </w:t>
      </w:r>
    </w:p>
    <w:p w14:paraId="24AA423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%c </w:t>
      </w:r>
      <w:r w:rsidRPr="00C417A5">
        <w:rPr>
          <w:rFonts w:eastAsiaTheme="minorEastAsia" w:hint="eastAsia"/>
          <w:sz w:val="24"/>
        </w:rPr>
        <w:t>位序</w:t>
      </w:r>
      <w:r w:rsidRPr="00C417A5">
        <w:rPr>
          <w:rFonts w:eastAsiaTheme="minorEastAsia" w:hint="eastAsia"/>
          <w:sz w:val="24"/>
        </w:rPr>
        <w:t>:%d\n", input, choice);</w:t>
      </w:r>
    </w:p>
    <w:p w14:paraId="32BA6AC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定位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失败</w:t>
      </w:r>
      <w:r w:rsidRPr="00C417A5">
        <w:rPr>
          <w:rFonts w:eastAsiaTheme="minorEastAsia" w:hint="eastAsia"/>
          <w:sz w:val="24"/>
        </w:rPr>
        <w:t>\n", input);</w:t>
      </w:r>
    </w:p>
    <w:p w14:paraId="34A037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017396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4A6050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6C061FA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41F9296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EB719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3:     //</w:t>
      </w:r>
      <w:r w:rsidRPr="00C417A5">
        <w:rPr>
          <w:rFonts w:eastAsiaTheme="minorEastAsia" w:hint="eastAsia"/>
          <w:sz w:val="24"/>
        </w:rPr>
        <w:t>查询第一邻接顶点</w:t>
      </w:r>
      <w:r w:rsidRPr="00C417A5">
        <w:rPr>
          <w:rFonts w:eastAsiaTheme="minorEastAsia" w:hint="eastAsia"/>
          <w:sz w:val="24"/>
        </w:rPr>
        <w:t xml:space="preserve">   </w:t>
      </w:r>
    </w:p>
    <w:p w14:paraId="2166D5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目标结点名称</w:t>
      </w:r>
      <w:r w:rsidRPr="00C417A5">
        <w:rPr>
          <w:rFonts w:eastAsiaTheme="minorEastAsia" w:hint="eastAsia"/>
          <w:sz w:val="24"/>
        </w:rPr>
        <w:t>:");</w:t>
      </w:r>
    </w:p>
    <w:p w14:paraId="010810F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", &amp;input);</w:t>
      </w:r>
    </w:p>
    <w:p w14:paraId="2D7EB06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(vex = FirstAdjVex(graph, input)) != NULL) </w:t>
      </w:r>
    </w:p>
    <w:p w14:paraId="7041A0B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%c </w:t>
      </w:r>
      <w:r w:rsidRPr="00C417A5">
        <w:rPr>
          <w:rFonts w:eastAsiaTheme="minorEastAsia" w:hint="eastAsia"/>
          <w:sz w:val="24"/>
        </w:rPr>
        <w:t>第一个邻接顶点</w:t>
      </w:r>
      <w:r w:rsidRPr="00C417A5">
        <w:rPr>
          <w:rFonts w:eastAsiaTheme="minorEastAsia" w:hint="eastAsia"/>
          <w:sz w:val="24"/>
        </w:rPr>
        <w:t>:%c\n", input, vex-&gt;data);</w:t>
      </w:r>
    </w:p>
    <w:p w14:paraId="20BEFD7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查询失败</w:t>
      </w:r>
      <w:r w:rsidRPr="00C417A5">
        <w:rPr>
          <w:rFonts w:eastAsiaTheme="minorEastAsia" w:hint="eastAsia"/>
          <w:sz w:val="24"/>
        </w:rPr>
        <w:t>\n");</w:t>
      </w:r>
    </w:p>
    <w:p w14:paraId="5A0E4E7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71E5FB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1EE30C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075E9C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53B66EE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8C9B97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4:     //</w:t>
      </w:r>
      <w:r w:rsidRPr="00C417A5">
        <w:rPr>
          <w:rFonts w:eastAsiaTheme="minorEastAsia" w:hint="eastAsia"/>
          <w:sz w:val="24"/>
        </w:rPr>
        <w:t>查询下一邻接顶点</w:t>
      </w:r>
    </w:p>
    <w:p w14:paraId="0DDBBA8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目标结点名称</w:t>
      </w:r>
      <w:r w:rsidRPr="00C417A5">
        <w:rPr>
          <w:rFonts w:eastAsiaTheme="minorEastAsia" w:hint="eastAsia"/>
          <w:sz w:val="24"/>
        </w:rPr>
        <w:t>:");</w:t>
      </w:r>
    </w:p>
    <w:p w14:paraId="418FB9C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", &amp;input);</w:t>
      </w:r>
    </w:p>
    <w:p w14:paraId="41D65D2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</w:t>
      </w:r>
      <w:r w:rsidRPr="00C417A5">
        <w:rPr>
          <w:rFonts w:eastAsiaTheme="minorEastAsia" w:hint="eastAsia"/>
          <w:sz w:val="24"/>
        </w:rPr>
        <w:t>%c</w:t>
      </w:r>
      <w:r w:rsidRPr="00C417A5">
        <w:rPr>
          <w:rFonts w:eastAsiaTheme="minorEastAsia" w:hint="eastAsia"/>
          <w:sz w:val="24"/>
        </w:rPr>
        <w:t>的一个邻接顶点</w:t>
      </w:r>
      <w:r w:rsidRPr="00C417A5">
        <w:rPr>
          <w:rFonts w:eastAsiaTheme="minorEastAsia" w:hint="eastAsia"/>
          <w:sz w:val="24"/>
        </w:rPr>
        <w:t>:", input);</w:t>
      </w:r>
    </w:p>
    <w:p w14:paraId="57C1AAC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", &amp;choice);</w:t>
      </w:r>
    </w:p>
    <w:p w14:paraId="3BC101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(vex = NextAdjVex(graph, input, choice)) != NULL) </w:t>
      </w:r>
    </w:p>
    <w:p w14:paraId="76547C3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%c </w:t>
      </w:r>
      <w:r w:rsidRPr="00C417A5">
        <w:rPr>
          <w:rFonts w:eastAsiaTheme="minorEastAsia" w:hint="eastAsia"/>
          <w:sz w:val="24"/>
        </w:rPr>
        <w:t>相对于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的下一个邻接顶点</w:t>
      </w:r>
      <w:r w:rsidRPr="00C417A5">
        <w:rPr>
          <w:rFonts w:eastAsiaTheme="minorEastAsia" w:hint="eastAsia"/>
          <w:sz w:val="24"/>
        </w:rPr>
        <w:t>:%c\n", input, choice, vex-&gt;data);</w:t>
      </w:r>
    </w:p>
    <w:p w14:paraId="222D48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查询失败</w:t>
      </w:r>
      <w:r w:rsidRPr="00C417A5">
        <w:rPr>
          <w:rFonts w:eastAsiaTheme="minorEastAsia" w:hint="eastAsia"/>
          <w:sz w:val="24"/>
        </w:rPr>
        <w:t>\n");</w:t>
      </w:r>
    </w:p>
    <w:p w14:paraId="3E491B6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15AC945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18C2716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7684E93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63F48FD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83E29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5:     //</w:t>
      </w:r>
      <w:r w:rsidRPr="00C417A5">
        <w:rPr>
          <w:rFonts w:eastAsiaTheme="minorEastAsia" w:hint="eastAsia"/>
          <w:sz w:val="24"/>
        </w:rPr>
        <w:t>插入顶点</w:t>
      </w:r>
    </w:p>
    <w:p w14:paraId="43D883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插入结点名称</w:t>
      </w:r>
      <w:r w:rsidRPr="00C417A5">
        <w:rPr>
          <w:rFonts w:eastAsiaTheme="minorEastAsia" w:hint="eastAsia"/>
          <w:sz w:val="24"/>
        </w:rPr>
        <w:t>:");</w:t>
      </w:r>
    </w:p>
    <w:p w14:paraId="6442A09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        scanf("%1s", &amp;input);</w:t>
      </w:r>
    </w:p>
    <w:p w14:paraId="6B17536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InsertVex(graph, input) == OK) </w:t>
      </w:r>
    </w:p>
    <w:p w14:paraId="78E8CB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</w:t>
      </w:r>
      <w:r w:rsidRPr="00C417A5">
        <w:rPr>
          <w:rFonts w:eastAsiaTheme="minorEastAsia" w:hint="eastAsia"/>
          <w:sz w:val="24"/>
        </w:rPr>
        <w:t>插入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成功</w:t>
      </w:r>
      <w:r w:rsidRPr="00C417A5">
        <w:rPr>
          <w:rFonts w:eastAsiaTheme="minorEastAsia" w:hint="eastAsia"/>
          <w:sz w:val="24"/>
        </w:rPr>
        <w:t>\n", input);</w:t>
      </w:r>
    </w:p>
    <w:p w14:paraId="15CD0E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插入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失败</w:t>
      </w:r>
      <w:r w:rsidRPr="00C417A5">
        <w:rPr>
          <w:rFonts w:eastAsiaTheme="minorEastAsia" w:hint="eastAsia"/>
          <w:sz w:val="24"/>
        </w:rPr>
        <w:t>\n", input);</w:t>
      </w:r>
    </w:p>
    <w:p w14:paraId="76B9403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3BE071D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2C7D120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5528D80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1AF5583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145381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6:     //</w:t>
      </w:r>
      <w:r w:rsidRPr="00C417A5">
        <w:rPr>
          <w:rFonts w:eastAsiaTheme="minorEastAsia" w:hint="eastAsia"/>
          <w:sz w:val="24"/>
        </w:rPr>
        <w:t>删除顶点</w:t>
      </w:r>
    </w:p>
    <w:p w14:paraId="678611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删除结点名称</w:t>
      </w:r>
      <w:r w:rsidRPr="00C417A5">
        <w:rPr>
          <w:rFonts w:eastAsiaTheme="minorEastAsia" w:hint="eastAsia"/>
          <w:sz w:val="24"/>
        </w:rPr>
        <w:t>:");</w:t>
      </w:r>
    </w:p>
    <w:p w14:paraId="1D5227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", &amp;input);</w:t>
      </w:r>
    </w:p>
    <w:p w14:paraId="73C3A2E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DeleteVex(graph, input) == OK) </w:t>
      </w:r>
    </w:p>
    <w:p w14:paraId="334EA7C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</w:t>
      </w:r>
      <w:r w:rsidRPr="00C417A5">
        <w:rPr>
          <w:rFonts w:eastAsiaTheme="minorEastAsia" w:hint="eastAsia"/>
          <w:sz w:val="24"/>
        </w:rPr>
        <w:t>删除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成功</w:t>
      </w:r>
      <w:r w:rsidRPr="00C417A5">
        <w:rPr>
          <w:rFonts w:eastAsiaTheme="minorEastAsia" w:hint="eastAsia"/>
          <w:sz w:val="24"/>
        </w:rPr>
        <w:t>\n", input);</w:t>
      </w:r>
    </w:p>
    <w:p w14:paraId="6B8862C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删除</w:t>
      </w:r>
      <w:r w:rsidRPr="00C417A5">
        <w:rPr>
          <w:rFonts w:eastAsiaTheme="minorEastAsia" w:hint="eastAsia"/>
          <w:sz w:val="24"/>
        </w:rPr>
        <w:t xml:space="preserve"> %c </w:t>
      </w:r>
      <w:r w:rsidRPr="00C417A5">
        <w:rPr>
          <w:rFonts w:eastAsiaTheme="minorEastAsia" w:hint="eastAsia"/>
          <w:sz w:val="24"/>
        </w:rPr>
        <w:t>失败</w:t>
      </w:r>
      <w:r w:rsidRPr="00C417A5">
        <w:rPr>
          <w:rFonts w:eastAsiaTheme="minorEastAsia" w:hint="eastAsia"/>
          <w:sz w:val="24"/>
        </w:rPr>
        <w:t>\n", input);</w:t>
      </w:r>
    </w:p>
    <w:p w14:paraId="6A4237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094792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19BF53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5BEB054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6236C5B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6A4B010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7:     //</w:t>
      </w:r>
      <w:r w:rsidRPr="00C417A5">
        <w:rPr>
          <w:rFonts w:eastAsiaTheme="minorEastAsia" w:hint="eastAsia"/>
          <w:sz w:val="24"/>
        </w:rPr>
        <w:t>插入弧</w:t>
      </w:r>
    </w:p>
    <w:p w14:paraId="5A73285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插入弧端点</w:t>
      </w:r>
      <w:r w:rsidRPr="00C417A5">
        <w:rPr>
          <w:rFonts w:eastAsiaTheme="minorEastAsia" w:hint="eastAsia"/>
          <w:sz w:val="24"/>
        </w:rPr>
        <w:t>(v w):");</w:t>
      </w:r>
    </w:p>
    <w:p w14:paraId="0EDF26F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 %1s", &amp;input, &amp;choice);</w:t>
      </w:r>
    </w:p>
    <w:p w14:paraId="21E67C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InsertArc(graph, input, choice) == OK) </w:t>
      </w:r>
    </w:p>
    <w:p w14:paraId="223B03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</w:t>
      </w:r>
      <w:r w:rsidRPr="00C417A5">
        <w:rPr>
          <w:rFonts w:eastAsiaTheme="minorEastAsia" w:hint="eastAsia"/>
          <w:sz w:val="24"/>
        </w:rPr>
        <w:t>插入</w:t>
      </w:r>
      <w:r w:rsidRPr="00C417A5">
        <w:rPr>
          <w:rFonts w:eastAsiaTheme="minorEastAsia" w:hint="eastAsia"/>
          <w:sz w:val="24"/>
        </w:rPr>
        <w:t xml:space="preserve"> &lt;%c,%c&gt; </w:t>
      </w:r>
      <w:r w:rsidRPr="00C417A5">
        <w:rPr>
          <w:rFonts w:eastAsiaTheme="minorEastAsia" w:hint="eastAsia"/>
          <w:sz w:val="24"/>
        </w:rPr>
        <w:t>成功</w:t>
      </w:r>
      <w:r w:rsidRPr="00C417A5">
        <w:rPr>
          <w:rFonts w:eastAsiaTheme="minorEastAsia" w:hint="eastAsia"/>
          <w:sz w:val="24"/>
        </w:rPr>
        <w:t>\n", input, choice);</w:t>
      </w:r>
    </w:p>
    <w:p w14:paraId="4CFB0B7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插入</w:t>
      </w:r>
      <w:r w:rsidRPr="00C417A5">
        <w:rPr>
          <w:rFonts w:eastAsiaTheme="minorEastAsia" w:hint="eastAsia"/>
          <w:sz w:val="24"/>
        </w:rPr>
        <w:t xml:space="preserve"> &lt;%c,%c&gt; </w:t>
      </w:r>
      <w:r w:rsidRPr="00C417A5">
        <w:rPr>
          <w:rFonts w:eastAsiaTheme="minorEastAsia" w:hint="eastAsia"/>
          <w:sz w:val="24"/>
        </w:rPr>
        <w:t>失败</w:t>
      </w:r>
      <w:r w:rsidRPr="00C417A5">
        <w:rPr>
          <w:rFonts w:eastAsiaTheme="minorEastAsia" w:hint="eastAsia"/>
          <w:sz w:val="24"/>
        </w:rPr>
        <w:t>\n", input, choice);</w:t>
      </w:r>
    </w:p>
    <w:p w14:paraId="55F4F5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317B45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6115193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0174C80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782B13E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7A770D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8:     //</w:t>
      </w:r>
      <w:r w:rsidRPr="00C417A5">
        <w:rPr>
          <w:rFonts w:eastAsiaTheme="minorEastAsia" w:hint="eastAsia"/>
          <w:sz w:val="24"/>
        </w:rPr>
        <w:t>删除弧</w:t>
      </w:r>
    </w:p>
    <w:p w14:paraId="5D9FD6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("</w:t>
      </w:r>
      <w:r w:rsidRPr="00C417A5">
        <w:rPr>
          <w:rFonts w:eastAsiaTheme="minorEastAsia" w:hint="eastAsia"/>
          <w:sz w:val="24"/>
        </w:rPr>
        <w:t>请输入删除弧端点</w:t>
      </w:r>
      <w:r w:rsidRPr="00C417A5">
        <w:rPr>
          <w:rFonts w:eastAsiaTheme="minorEastAsia" w:hint="eastAsia"/>
          <w:sz w:val="24"/>
        </w:rPr>
        <w:t>(v w):");</w:t>
      </w:r>
    </w:p>
    <w:p w14:paraId="57F588E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canf("%1s %1s", &amp;input, &amp;choice);</w:t>
      </w:r>
    </w:p>
    <w:p w14:paraId="0192D9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DeleteArc(graph, input, choice) == OK) </w:t>
      </w:r>
    </w:p>
    <w:p w14:paraId="79ABB8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    printf("</w:t>
      </w:r>
      <w:r w:rsidRPr="00C417A5">
        <w:rPr>
          <w:rFonts w:eastAsiaTheme="minorEastAsia" w:hint="eastAsia"/>
          <w:sz w:val="24"/>
        </w:rPr>
        <w:t>删除</w:t>
      </w:r>
      <w:r w:rsidRPr="00C417A5">
        <w:rPr>
          <w:rFonts w:eastAsiaTheme="minorEastAsia" w:hint="eastAsia"/>
          <w:sz w:val="24"/>
        </w:rPr>
        <w:t xml:space="preserve"> &lt;%c,%c&gt; </w:t>
      </w:r>
      <w:r w:rsidRPr="00C417A5">
        <w:rPr>
          <w:rFonts w:eastAsiaTheme="minorEastAsia" w:hint="eastAsia"/>
          <w:sz w:val="24"/>
        </w:rPr>
        <w:t>成功</w:t>
      </w:r>
      <w:r w:rsidRPr="00C417A5">
        <w:rPr>
          <w:rFonts w:eastAsiaTheme="minorEastAsia" w:hint="eastAsia"/>
          <w:sz w:val="24"/>
        </w:rPr>
        <w:t>\n", input, choice);</w:t>
      </w:r>
    </w:p>
    <w:p w14:paraId="4BC7B1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删除</w:t>
      </w:r>
      <w:r w:rsidRPr="00C417A5">
        <w:rPr>
          <w:rFonts w:eastAsiaTheme="minorEastAsia" w:hint="eastAsia"/>
          <w:sz w:val="24"/>
        </w:rPr>
        <w:t xml:space="preserve"> &lt;%c,%c&gt; </w:t>
      </w:r>
      <w:r w:rsidRPr="00C417A5">
        <w:rPr>
          <w:rFonts w:eastAsiaTheme="minorEastAsia" w:hint="eastAsia"/>
          <w:sz w:val="24"/>
        </w:rPr>
        <w:t>失败</w:t>
      </w:r>
      <w:r w:rsidRPr="00C417A5">
        <w:rPr>
          <w:rFonts w:eastAsiaTheme="minorEastAsia" w:hint="eastAsia"/>
          <w:sz w:val="24"/>
        </w:rPr>
        <w:t>\n", input, choice);</w:t>
      </w:r>
    </w:p>
    <w:p w14:paraId="4700199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69E3BF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613784E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29F314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6D5D804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70FA6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9:     //</w:t>
      </w:r>
      <w:r w:rsidRPr="00C417A5">
        <w:rPr>
          <w:rFonts w:eastAsiaTheme="minorEastAsia" w:hint="eastAsia"/>
          <w:sz w:val="24"/>
        </w:rPr>
        <w:t>深度优先遍历</w:t>
      </w:r>
    </w:p>
    <w:p w14:paraId="6E6B7E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        if (DFSTraverse(graph, visit) == OK) </w:t>
      </w:r>
    </w:p>
    <w:p w14:paraId="2CE322B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;</w:t>
      </w:r>
    </w:p>
    <w:p w14:paraId="20B6CC2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深度优先遍历失败</w:t>
      </w:r>
      <w:r w:rsidRPr="00C417A5">
        <w:rPr>
          <w:rFonts w:eastAsiaTheme="minorEastAsia" w:hint="eastAsia"/>
          <w:sz w:val="24"/>
        </w:rPr>
        <w:t>\n");</w:t>
      </w:r>
    </w:p>
    <w:p w14:paraId="1FC1A9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63988C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6E622EF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47B0AAA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5F8F71F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D137AB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10:    //</w:t>
      </w:r>
      <w:r w:rsidRPr="00C417A5">
        <w:rPr>
          <w:rFonts w:eastAsiaTheme="minorEastAsia" w:hint="eastAsia"/>
          <w:sz w:val="24"/>
        </w:rPr>
        <w:t>广度优先遍历</w:t>
      </w:r>
      <w:r w:rsidRPr="00C417A5">
        <w:rPr>
          <w:rFonts w:eastAsiaTheme="minorEastAsia" w:hint="eastAsia"/>
          <w:sz w:val="24"/>
        </w:rPr>
        <w:t xml:space="preserve">        </w:t>
      </w:r>
    </w:p>
    <w:p w14:paraId="0F5715C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BFSTraverse(graph, visit) == OK) </w:t>
      </w:r>
    </w:p>
    <w:p w14:paraId="1AEBF4C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;</w:t>
      </w:r>
    </w:p>
    <w:p w14:paraId="691921B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深度优先遍历失败</w:t>
      </w:r>
      <w:r w:rsidRPr="00C417A5">
        <w:rPr>
          <w:rFonts w:eastAsiaTheme="minorEastAsia" w:hint="eastAsia"/>
          <w:sz w:val="24"/>
        </w:rPr>
        <w:t>\n");</w:t>
      </w:r>
    </w:p>
    <w:p w14:paraId="042F83F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2DE722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1730E9E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4A89FB3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2A764A1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7050C2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11:     //</w:t>
      </w:r>
      <w:r w:rsidRPr="00C417A5">
        <w:rPr>
          <w:rFonts w:eastAsiaTheme="minorEastAsia" w:hint="eastAsia"/>
          <w:sz w:val="24"/>
        </w:rPr>
        <w:t>打印无向图</w:t>
      </w:r>
    </w:p>
    <w:p w14:paraId="37B1008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if (DFSTraverse(graph, print) == OK) </w:t>
      </w:r>
    </w:p>
    <w:p w14:paraId="1C6EF1C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    ;</w:t>
      </w:r>
    </w:p>
    <w:p w14:paraId="673DF6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else printf("</w:t>
      </w:r>
      <w:r w:rsidRPr="00C417A5">
        <w:rPr>
          <w:rFonts w:eastAsiaTheme="minorEastAsia" w:hint="eastAsia"/>
          <w:sz w:val="24"/>
        </w:rPr>
        <w:t>打印失败</w:t>
      </w:r>
      <w:r w:rsidRPr="00C417A5">
        <w:rPr>
          <w:rFonts w:eastAsiaTheme="minorEastAsia" w:hint="eastAsia"/>
          <w:sz w:val="24"/>
        </w:rPr>
        <w:t>\n");</w:t>
      </w:r>
    </w:p>
    <w:p w14:paraId="4F2731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2DB5C9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320A650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53D1BA6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2FE979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AECF34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case 12:     //</w:t>
      </w:r>
      <w:r w:rsidRPr="00C417A5">
        <w:rPr>
          <w:rFonts w:eastAsiaTheme="minorEastAsia" w:hint="eastAsia"/>
          <w:sz w:val="24"/>
        </w:rPr>
        <w:t>退出系统</w:t>
      </w:r>
    </w:p>
    <w:p w14:paraId="5F3CDA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</w:t>
      </w:r>
      <w:r w:rsidRPr="00C417A5">
        <w:rPr>
          <w:rFonts w:eastAsiaTheme="minorEastAsia" w:hint="eastAsia"/>
          <w:sz w:val="24"/>
        </w:rPr>
        <w:t>保存图</w:t>
      </w:r>
    </w:p>
    <w:p w14:paraId="3C99608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aveData(graph);</w:t>
      </w:r>
    </w:p>
    <w:p w14:paraId="631957A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//</w:t>
      </w:r>
      <w:r w:rsidRPr="00C417A5">
        <w:rPr>
          <w:rFonts w:eastAsiaTheme="minorEastAsia" w:hint="eastAsia"/>
          <w:sz w:val="24"/>
        </w:rPr>
        <w:t>销毁图</w:t>
      </w:r>
    </w:p>
    <w:p w14:paraId="5E43E95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DestroyGraph(graph);</w:t>
      </w:r>
    </w:p>
    <w:p w14:paraId="6E5AD83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E257F4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6F8FF9B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016AD8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7B06B1D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exit (OK); </w:t>
      </w:r>
    </w:p>
    <w:p w14:paraId="4AE0AA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break;</w:t>
      </w:r>
    </w:p>
    <w:p w14:paraId="28031E2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AA8A3E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default:</w:t>
      </w:r>
    </w:p>
    <w:p w14:paraId="52A561D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    printf ("</w:t>
      </w:r>
      <w:r w:rsidRPr="00C417A5">
        <w:rPr>
          <w:rFonts w:eastAsiaTheme="minorEastAsia" w:hint="eastAsia"/>
          <w:sz w:val="24"/>
        </w:rPr>
        <w:t>选择功能错误</w:t>
      </w:r>
      <w:r w:rsidRPr="00C417A5">
        <w:rPr>
          <w:rFonts w:eastAsiaTheme="minorEastAsia" w:hint="eastAsia"/>
          <w:sz w:val="24"/>
        </w:rPr>
        <w:t>\n");</w:t>
      </w:r>
    </w:p>
    <w:p w14:paraId="2DA7251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printf("\n");</w:t>
      </w:r>
    </w:p>
    <w:p w14:paraId="004593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pause");</w:t>
      </w:r>
    </w:p>
    <w:p w14:paraId="0846FA0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    system("CLS");  </w:t>
      </w:r>
    </w:p>
    <w:p w14:paraId="25F1B4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        break;</w:t>
      </w:r>
    </w:p>
    <w:p w14:paraId="44B8E76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}</w:t>
      </w:r>
    </w:p>
    <w:p w14:paraId="0491358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1BFC14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 ("\n**********************************\n");</w:t>
      </w:r>
    </w:p>
    <w:p w14:paraId="4465B77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0D3B92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1756B9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70865F1B" w14:textId="1498F42A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t>}</w:t>
      </w:r>
    </w:p>
    <w:p w14:paraId="3AC25C48" w14:textId="67E1EDC0" w:rsidR="00DB5E6B" w:rsidRPr="00C417A5" w:rsidRDefault="00DB5E6B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assert_test.c</w:t>
      </w:r>
    </w:p>
    <w:p w14:paraId="551A631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/*************************************************************************</w:t>
      </w:r>
    </w:p>
    <w:p w14:paraId="7059270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作者：计科</w:t>
      </w:r>
      <w:r w:rsidRPr="00C417A5">
        <w:rPr>
          <w:rFonts w:eastAsiaTheme="minorEastAsia" w:hint="eastAsia"/>
          <w:sz w:val="24"/>
        </w:rPr>
        <w:t>1409</w:t>
      </w:r>
      <w:r w:rsidRPr="00C417A5">
        <w:rPr>
          <w:rFonts w:eastAsiaTheme="minorEastAsia" w:hint="eastAsia"/>
          <w:sz w:val="24"/>
        </w:rPr>
        <w:t>班</w:t>
      </w:r>
      <w:r w:rsidRPr="00C417A5">
        <w:rPr>
          <w:rFonts w:eastAsiaTheme="minorEastAsia" w:hint="eastAsia"/>
          <w:sz w:val="24"/>
        </w:rPr>
        <w:t xml:space="preserve"> U201414800 </w:t>
      </w:r>
      <w:r w:rsidRPr="00C417A5">
        <w:rPr>
          <w:rFonts w:eastAsiaTheme="minorEastAsia" w:hint="eastAsia"/>
          <w:sz w:val="24"/>
        </w:rPr>
        <w:t>刘一龙</w:t>
      </w:r>
    </w:p>
    <w:p w14:paraId="273BFD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* </w:t>
      </w:r>
      <w:r w:rsidRPr="00C417A5">
        <w:rPr>
          <w:rFonts w:eastAsiaTheme="minorEastAsia" w:hint="eastAsia"/>
          <w:sz w:val="24"/>
        </w:rPr>
        <w:t>说明：数据结构上机实验六：邻接表存储图断言测试</w:t>
      </w:r>
    </w:p>
    <w:p w14:paraId="437B16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************************************************************************/</w:t>
      </w:r>
    </w:p>
    <w:p w14:paraId="6423340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35910B8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&lt;assert.h&gt;</w:t>
      </w:r>
    </w:p>
    <w:p w14:paraId="1873F8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#include "Graph.h"</w:t>
      </w:r>
    </w:p>
    <w:p w14:paraId="3423A53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568584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>#undef  NDEBUG           //</w:t>
      </w:r>
      <w:r w:rsidRPr="00C417A5">
        <w:rPr>
          <w:rFonts w:eastAsiaTheme="minorEastAsia" w:hint="eastAsia"/>
          <w:sz w:val="24"/>
        </w:rPr>
        <w:t>开启断言测试</w:t>
      </w:r>
    </w:p>
    <w:p w14:paraId="5B3BB6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CCA72B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int main (void)</w:t>
      </w:r>
    </w:p>
    <w:p w14:paraId="1DA081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{</w:t>
      </w:r>
    </w:p>
    <w:p w14:paraId="31A121D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ALGraph * G = NULL;               //</w:t>
      </w:r>
      <w:r w:rsidRPr="00C417A5">
        <w:rPr>
          <w:rFonts w:eastAsiaTheme="minorEastAsia" w:hint="eastAsia"/>
          <w:sz w:val="24"/>
        </w:rPr>
        <w:t>测试用图</w:t>
      </w:r>
    </w:p>
    <w:p w14:paraId="0D9D0D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int i;                            //</w:t>
      </w:r>
      <w:r w:rsidRPr="00C417A5">
        <w:rPr>
          <w:rFonts w:eastAsiaTheme="minorEastAsia" w:hint="eastAsia"/>
          <w:sz w:val="24"/>
        </w:rPr>
        <w:t>测试用循环变量，用于给出顶点位置</w:t>
      </w:r>
    </w:p>
    <w:p w14:paraId="5D1DB42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ertexType data;                  //</w:t>
      </w:r>
      <w:r w:rsidRPr="00C417A5">
        <w:rPr>
          <w:rFonts w:eastAsiaTheme="minorEastAsia" w:hint="eastAsia"/>
          <w:sz w:val="24"/>
        </w:rPr>
        <w:t>测试用循环变量，用于给出顶点名称</w:t>
      </w:r>
    </w:p>
    <w:p w14:paraId="57947B5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VNode * vex = NULL;               //</w:t>
      </w:r>
      <w:r w:rsidRPr="00C417A5">
        <w:rPr>
          <w:rFonts w:eastAsiaTheme="minorEastAsia" w:hint="eastAsia"/>
          <w:sz w:val="24"/>
        </w:rPr>
        <w:t>测试用顶点指针，用于存储查询顶点函数的返回值</w:t>
      </w:r>
    </w:p>
    <w:p w14:paraId="764D275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Status (*visit)(VNode*) = Visit;   //</w:t>
      </w:r>
      <w:r w:rsidRPr="00C417A5">
        <w:rPr>
          <w:rFonts w:eastAsiaTheme="minorEastAsia" w:hint="eastAsia"/>
          <w:sz w:val="24"/>
        </w:rPr>
        <w:t>访问操作函数指针</w:t>
      </w:r>
    </w:p>
    <w:p w14:paraId="08EA901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29A7973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*************** </w:t>
      </w:r>
      <w:r w:rsidRPr="00C417A5">
        <w:rPr>
          <w:rFonts w:eastAsiaTheme="minorEastAsia" w:hint="eastAsia"/>
          <w:sz w:val="24"/>
        </w:rPr>
        <w:t>断言测试</w:t>
      </w:r>
      <w:r w:rsidRPr="00C417A5">
        <w:rPr>
          <w:rFonts w:eastAsiaTheme="minorEastAsia" w:hint="eastAsia"/>
          <w:sz w:val="24"/>
        </w:rPr>
        <w:t xml:space="preserve"> *************************/</w:t>
      </w:r>
    </w:p>
    <w:p w14:paraId="1D608A9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BB1C7D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*************** </w:t>
      </w:r>
      <w:r w:rsidRPr="00C417A5">
        <w:rPr>
          <w:rFonts w:eastAsiaTheme="minorEastAsia" w:hint="eastAsia"/>
          <w:sz w:val="24"/>
        </w:rPr>
        <w:t>不存在图</w:t>
      </w:r>
      <w:r w:rsidRPr="00C417A5">
        <w:rPr>
          <w:rFonts w:eastAsiaTheme="minorEastAsia" w:hint="eastAsia"/>
          <w:sz w:val="24"/>
        </w:rPr>
        <w:t xml:space="preserve"> *************************/</w:t>
      </w:r>
    </w:p>
    <w:p w14:paraId="0E4CDF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不存在图测试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检验程序的健壮性</w:t>
      </w:r>
      <w:r w:rsidRPr="00C417A5">
        <w:rPr>
          <w:rFonts w:eastAsiaTheme="minorEastAsia" w:hint="eastAsia"/>
          <w:sz w:val="24"/>
        </w:rPr>
        <w:t>\n");</w:t>
      </w:r>
    </w:p>
    <w:p w14:paraId="36343FA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查询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0D7ACFE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定位失败测试</w:t>
      </w:r>
    </w:p>
    <w:p w14:paraId="3B856E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LocateVex(G, 'A') == -1);</w:t>
      </w:r>
    </w:p>
    <w:p w14:paraId="08EF47E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Locate Failed\n");</w:t>
      </w:r>
    </w:p>
    <w:p w14:paraId="5EA64E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邻接顶点失败测试</w:t>
      </w:r>
    </w:p>
    <w:p w14:paraId="2D2209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FirstAdjVex(G, 'A') == NULL);</w:t>
      </w:r>
    </w:p>
    <w:p w14:paraId="0DDB8BE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Require First AdjVex Failed\n");</w:t>
      </w:r>
    </w:p>
    <w:p w14:paraId="3A93996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下一邻接顶点失败测试</w:t>
      </w:r>
    </w:p>
    <w:p w14:paraId="4B71C96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assert(NextAdjVex(G, 'A', 'B') == NULL);</w:t>
      </w:r>
    </w:p>
    <w:p w14:paraId="674785D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Require Next AdjVex Failed\n");</w:t>
      </w:r>
    </w:p>
    <w:p w14:paraId="3DE5C5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编辑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32DA3F2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顶点失败测试</w:t>
      </w:r>
    </w:p>
    <w:p w14:paraId="79B6447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A') == ERROR);</w:t>
      </w:r>
    </w:p>
    <w:p w14:paraId="606E508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Vex Failed\n");</w:t>
      </w:r>
    </w:p>
    <w:p w14:paraId="0313C16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顶点失败测试</w:t>
      </w:r>
    </w:p>
    <w:p w14:paraId="27EE6F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Vex(G, 'A') == ERROR);</w:t>
      </w:r>
    </w:p>
    <w:p w14:paraId="01390D8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Vex Failed\n");</w:t>
      </w:r>
    </w:p>
    <w:p w14:paraId="04C88D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弧失败测试</w:t>
      </w:r>
    </w:p>
    <w:p w14:paraId="1CF2977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A', 'B') == ERROR);</w:t>
      </w:r>
    </w:p>
    <w:p w14:paraId="21AA066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Arc Failed\n");</w:t>
      </w:r>
    </w:p>
    <w:p w14:paraId="12C4B19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弧失败测试</w:t>
      </w:r>
    </w:p>
    <w:p w14:paraId="1EDDBB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Arc(G, 'A', 'B') == ERROR);</w:t>
      </w:r>
    </w:p>
    <w:p w14:paraId="3B80ED9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Arc Failed\n");</w:t>
      </w:r>
    </w:p>
    <w:p w14:paraId="5C2705B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遍历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60142A6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FSTraverse(G, visit) == ERROR);</w:t>
      </w:r>
    </w:p>
    <w:p w14:paraId="00AABBB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BFSTraverse(G, visit) == ERROR);</w:t>
      </w:r>
    </w:p>
    <w:p w14:paraId="30EFDAE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销毁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7CACD8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不存在图销毁测试</w:t>
      </w:r>
    </w:p>
    <w:p w14:paraId="0DFCBD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stroyGraph(G) == ERROR);</w:t>
      </w:r>
    </w:p>
    <w:p w14:paraId="34076DA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stroy Failed\n");</w:t>
      </w:r>
    </w:p>
    <w:p w14:paraId="1C0654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system("pause");</w:t>
      </w:r>
    </w:p>
    <w:p w14:paraId="39E161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\n");</w:t>
      </w:r>
    </w:p>
    <w:p w14:paraId="16762E1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4ED216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*************** </w:t>
      </w:r>
      <w:r w:rsidRPr="00C417A5">
        <w:rPr>
          <w:rFonts w:eastAsiaTheme="minorEastAsia" w:hint="eastAsia"/>
          <w:sz w:val="24"/>
        </w:rPr>
        <w:t>空图</w:t>
      </w:r>
      <w:r w:rsidRPr="00C417A5">
        <w:rPr>
          <w:rFonts w:eastAsiaTheme="minorEastAsia" w:hint="eastAsia"/>
          <w:sz w:val="24"/>
        </w:rPr>
        <w:t xml:space="preserve"> *************************/</w:t>
      </w:r>
    </w:p>
    <w:p w14:paraId="6CC0602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空图测试</w:t>
      </w:r>
      <w:r w:rsidRPr="00C417A5">
        <w:rPr>
          <w:rFonts w:eastAsiaTheme="minorEastAsia" w:hint="eastAsia"/>
          <w:sz w:val="24"/>
        </w:rPr>
        <w:t>:</w:t>
      </w:r>
      <w:r w:rsidRPr="00C417A5">
        <w:rPr>
          <w:rFonts w:eastAsiaTheme="minorEastAsia" w:hint="eastAsia"/>
          <w:sz w:val="24"/>
        </w:rPr>
        <w:t>检验程序的健壮性</w:t>
      </w:r>
      <w:r w:rsidRPr="00C417A5">
        <w:rPr>
          <w:rFonts w:eastAsiaTheme="minorEastAsia" w:hint="eastAsia"/>
          <w:sz w:val="24"/>
        </w:rPr>
        <w:t>\n");</w:t>
      </w:r>
    </w:p>
    <w:p w14:paraId="2B368BA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为图指针分配内存空间</w:t>
      </w:r>
    </w:p>
    <w:p w14:paraId="6698F98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 = (ALGraph *)malloc(sizeof(ALGraph));</w:t>
      </w:r>
    </w:p>
    <w:p w14:paraId="15AAC60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G == NULL) return OVERFLOW;</w:t>
      </w:r>
    </w:p>
    <w:p w14:paraId="537AF32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-&gt;vexnum = G-&gt;arcnum = 0;</w:t>
      </w:r>
    </w:p>
    <w:p w14:paraId="2ECECA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查询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4E29447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定位失败测试</w:t>
      </w:r>
    </w:p>
    <w:p w14:paraId="203530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LocateVex(G, 'A') == -1);</w:t>
      </w:r>
    </w:p>
    <w:p w14:paraId="337F398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Locate Failed\n");</w:t>
      </w:r>
    </w:p>
    <w:p w14:paraId="32CDEA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邻接顶点失败测试</w:t>
      </w:r>
    </w:p>
    <w:p w14:paraId="20BC158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FirstAdjVex(G, 'A') == NULL);</w:t>
      </w:r>
    </w:p>
    <w:p w14:paraId="6A9258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Require First AdjVex Failed\n");</w:t>
      </w:r>
    </w:p>
    <w:p w14:paraId="0B5DB1C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下一邻接顶点失败测试</w:t>
      </w:r>
    </w:p>
    <w:p w14:paraId="247A3B7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NextAdjVex(G, 'A', 'B') == NULL);</w:t>
      </w:r>
    </w:p>
    <w:p w14:paraId="00474C9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Require Next AdjVex Failed\n");</w:t>
      </w:r>
    </w:p>
    <w:p w14:paraId="4A5153C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编辑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2D08ECB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顶点测试</w:t>
      </w:r>
    </w:p>
    <w:p w14:paraId="4A6DF96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 xml:space="preserve">    assert(InsertVex(G, 'A') == OK);</w:t>
      </w:r>
    </w:p>
    <w:p w14:paraId="7805C4D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B') == OK);</w:t>
      </w:r>
    </w:p>
    <w:p w14:paraId="105DB04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C') == OK);</w:t>
      </w:r>
    </w:p>
    <w:p w14:paraId="75400F3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D') == OK);</w:t>
      </w:r>
    </w:p>
    <w:p w14:paraId="3594D4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Vex 'A''B''C''D' Success\n");</w:t>
      </w:r>
    </w:p>
    <w:p w14:paraId="29A80C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顶点测试</w:t>
      </w:r>
    </w:p>
    <w:p w14:paraId="2F06F00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Vex(G, 'C') == OK);</w:t>
      </w:r>
    </w:p>
    <w:p w14:paraId="3832CCC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Vex 'C' Success\n");</w:t>
      </w:r>
    </w:p>
    <w:p w14:paraId="0FE7BE4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Vex(G, 'E') == ERROR);</w:t>
      </w:r>
    </w:p>
    <w:p w14:paraId="487B493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Vex 'E' Failed\n");</w:t>
      </w:r>
    </w:p>
    <w:p w14:paraId="3CB3946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插入弧测试</w:t>
      </w:r>
    </w:p>
    <w:p w14:paraId="5050DE5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A', 'B') == OK);</w:t>
      </w:r>
    </w:p>
    <w:p w14:paraId="496EFF9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Arc &lt;A,B&gt; Success\n");</w:t>
      </w:r>
    </w:p>
    <w:p w14:paraId="4250C0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A', 'D') == OK);</w:t>
      </w:r>
    </w:p>
    <w:p w14:paraId="2EE7EEF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Arc &lt;A,D&gt; Success\n");</w:t>
      </w:r>
    </w:p>
    <w:p w14:paraId="12C70A9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A', 'C') == ERROR);</w:t>
      </w:r>
    </w:p>
    <w:p w14:paraId="78EE17A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InsertArc &lt;A,C&gt; Failed\n");</w:t>
      </w:r>
    </w:p>
    <w:p w14:paraId="610F130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删除弧测试</w:t>
      </w:r>
    </w:p>
    <w:p w14:paraId="1A58C80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Arc(G, 'A', 'B') == OK);</w:t>
      </w:r>
    </w:p>
    <w:p w14:paraId="5AFEBD5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Arc &lt;A,B&gt; Success\n");</w:t>
      </w:r>
    </w:p>
    <w:p w14:paraId="79B3662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leteArc(G, 'A', 'C') == ERROR);</w:t>
      </w:r>
    </w:p>
    <w:p w14:paraId="72640B4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leteArc &lt;A,B&gt; Failed\n");</w:t>
      </w:r>
    </w:p>
    <w:p w14:paraId="031102A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通过以上四个操作构造一张字母图</w:t>
      </w:r>
    </w:p>
    <w:p w14:paraId="3E9F772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通过以上</w:t>
      </w:r>
      <w:r w:rsidRPr="00C417A5">
        <w:rPr>
          <w:rFonts w:eastAsiaTheme="minorEastAsia" w:hint="eastAsia"/>
          <w:sz w:val="24"/>
        </w:rPr>
        <w:t>4</w:t>
      </w:r>
      <w:r w:rsidRPr="00C417A5">
        <w:rPr>
          <w:rFonts w:eastAsiaTheme="minorEastAsia" w:hint="eastAsia"/>
          <w:sz w:val="24"/>
        </w:rPr>
        <w:t>个插入、删除操作构造一张字母图如下</w:t>
      </w:r>
      <w:r w:rsidRPr="00C417A5">
        <w:rPr>
          <w:rFonts w:eastAsiaTheme="minorEastAsia" w:hint="eastAsia"/>
          <w:sz w:val="24"/>
        </w:rPr>
        <w:t>:\n");</w:t>
      </w:r>
    </w:p>
    <w:p w14:paraId="06AA7BF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C') == OK);</w:t>
      </w:r>
    </w:p>
    <w:p w14:paraId="5561B18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Vex(G, 'E') == OK);</w:t>
      </w:r>
    </w:p>
    <w:p w14:paraId="1FE568B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A', 'B') == OK);</w:t>
      </w:r>
    </w:p>
    <w:p w14:paraId="3EEFA71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B', 'C') == OK);   </w:t>
      </w:r>
    </w:p>
    <w:p w14:paraId="0AEA49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C', 'D') == OK);</w:t>
      </w:r>
    </w:p>
    <w:p w14:paraId="591CBC5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B', 'E') == OK);</w:t>
      </w:r>
    </w:p>
    <w:p w14:paraId="3E7160A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InsertArc(G, 'C', 'E') == OK);</w:t>
      </w:r>
    </w:p>
    <w:p w14:paraId="1E955F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遍历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636B552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深度优先遍历</w:t>
      </w:r>
      <w:r w:rsidRPr="00C417A5">
        <w:rPr>
          <w:rFonts w:eastAsiaTheme="minorEastAsia" w:hint="eastAsia"/>
          <w:sz w:val="24"/>
        </w:rPr>
        <w:t>:\n");</w:t>
      </w:r>
    </w:p>
    <w:p w14:paraId="27AE893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FSTraverse(G, visit) == OK);</w:t>
      </w:r>
    </w:p>
    <w:p w14:paraId="6DD1F65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广度优先遍历</w:t>
      </w:r>
      <w:r w:rsidRPr="00C417A5">
        <w:rPr>
          <w:rFonts w:eastAsiaTheme="minorEastAsia" w:hint="eastAsia"/>
          <w:sz w:val="24"/>
        </w:rPr>
        <w:t>:\n");</w:t>
      </w:r>
    </w:p>
    <w:p w14:paraId="2AE443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BFSTraverse(G, visit) == OK);</w:t>
      </w:r>
    </w:p>
    <w:p w14:paraId="1208A03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销毁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6FF7ABB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空图销毁测试</w:t>
      </w:r>
    </w:p>
    <w:p w14:paraId="0B841C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stroyGraph(G) == OK);</w:t>
      </w:r>
    </w:p>
    <w:p w14:paraId="66554FA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Destroy Success\n");</w:t>
      </w:r>
    </w:p>
    <w:p w14:paraId="71DEEC4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system("pause");</w:t>
      </w:r>
    </w:p>
    <w:p w14:paraId="101A40E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\n"); </w:t>
      </w:r>
    </w:p>
    <w:p w14:paraId="5A377AF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1D7501F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lastRenderedPageBreak/>
        <w:t xml:space="preserve">    /************************* </w:t>
      </w:r>
      <w:r w:rsidRPr="00C417A5">
        <w:rPr>
          <w:rFonts w:eastAsiaTheme="minorEastAsia" w:hint="eastAsia"/>
          <w:sz w:val="24"/>
        </w:rPr>
        <w:t>字母图</w:t>
      </w:r>
      <w:r w:rsidRPr="00C417A5">
        <w:rPr>
          <w:rFonts w:eastAsiaTheme="minorEastAsia" w:hint="eastAsia"/>
          <w:sz w:val="24"/>
        </w:rPr>
        <w:t xml:space="preserve"> *************************/</w:t>
      </w:r>
    </w:p>
    <w:p w14:paraId="2CD8347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创建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7D61C91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为图指针分配内存空间</w:t>
      </w:r>
    </w:p>
    <w:p w14:paraId="2B6C6DF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G = (ALGraph *)malloc(sizeof(ALGraph));</w:t>
      </w:r>
    </w:p>
    <w:p w14:paraId="79C38B3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if (G == NULL) return OVERFLOW;</w:t>
      </w:r>
    </w:p>
    <w:p w14:paraId="5DC1ED0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//</w:t>
      </w:r>
      <w:r w:rsidRPr="00C417A5">
        <w:rPr>
          <w:rFonts w:eastAsiaTheme="minorEastAsia" w:hint="eastAsia"/>
          <w:sz w:val="24"/>
        </w:rPr>
        <w:t>创建无向图测试</w:t>
      </w:r>
    </w:p>
    <w:p w14:paraId="73AE997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CreateGraph(G) == OK);</w:t>
      </w:r>
    </w:p>
    <w:p w14:paraId="0C42D42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printf("Create Success\n");</w:t>
      </w:r>
    </w:p>
    <w:p w14:paraId="7AD1DFA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查询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607E747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定位函数测试</w:t>
      </w:r>
    </w:p>
    <w:p w14:paraId="6E47E9C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i = 0, data = 'A';i &lt; G-&gt;vexnum;i++, data++)</w:t>
      </w:r>
    </w:p>
    <w:p w14:paraId="57E14A1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78E549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assert(LocateVex(G, data) == i);</w:t>
      </w:r>
    </w:p>
    <w:p w14:paraId="0F3E9CF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("No.%d : %c\n", i, data);</w:t>
      </w:r>
    </w:p>
    <w:p w14:paraId="701946F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14C530C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邻接顶点测试</w:t>
      </w:r>
    </w:p>
    <w:p w14:paraId="6BED064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i = 0, data = 'A';i &lt; G-&gt;vexnum;i++, data++)</w:t>
      </w:r>
    </w:p>
    <w:p w14:paraId="7F15BBC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</w:t>
      </w:r>
    </w:p>
    <w:p w14:paraId="7FD1F5A4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assert((vex = FirstAdjVex(G, data)) != NULL);</w:t>
      </w:r>
    </w:p>
    <w:p w14:paraId="34C99CE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("No.%d(%c) First AdjVex:%c \n", i, data, vex-&gt;data);</w:t>
      </w:r>
    </w:p>
    <w:p w14:paraId="35940070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09E191F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查询下一邻接顶点测试</w:t>
      </w:r>
    </w:p>
    <w:p w14:paraId="2DA9A3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for(i = 0, data = 'A';i &lt; G-&gt;vexnum;i++, data++)</w:t>
      </w:r>
    </w:p>
    <w:p w14:paraId="5FEA6A08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{   </w:t>
      </w:r>
    </w:p>
    <w:p w14:paraId="3EF2A36D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定位顶点</w:t>
      </w:r>
      <w:r w:rsidRPr="00C417A5">
        <w:rPr>
          <w:rFonts w:eastAsiaTheme="minorEastAsia" w:hint="eastAsia"/>
          <w:sz w:val="24"/>
        </w:rPr>
        <w:t>data</w:t>
      </w:r>
      <w:r w:rsidRPr="00C417A5">
        <w:rPr>
          <w:rFonts w:eastAsiaTheme="minorEastAsia" w:hint="eastAsia"/>
          <w:sz w:val="24"/>
        </w:rPr>
        <w:t>的第一个邻接顶点</w:t>
      </w:r>
    </w:p>
    <w:p w14:paraId="7D74635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vex = FirstAdjVex(G, data);</w:t>
      </w:r>
    </w:p>
    <w:p w14:paraId="7514CDA9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    //</w:t>
      </w:r>
      <w:r w:rsidRPr="00C417A5">
        <w:rPr>
          <w:rFonts w:eastAsiaTheme="minorEastAsia" w:hint="eastAsia"/>
          <w:sz w:val="24"/>
        </w:rPr>
        <w:t>查询</w:t>
      </w:r>
      <w:r w:rsidRPr="00C417A5">
        <w:rPr>
          <w:rFonts w:eastAsiaTheme="minorEastAsia" w:hint="eastAsia"/>
          <w:sz w:val="24"/>
        </w:rPr>
        <w:t>vex</w:t>
      </w:r>
      <w:r w:rsidRPr="00C417A5">
        <w:rPr>
          <w:rFonts w:eastAsiaTheme="minorEastAsia" w:hint="eastAsia"/>
          <w:sz w:val="24"/>
        </w:rPr>
        <w:t>第二个邻接顶点</w:t>
      </w:r>
    </w:p>
    <w:p w14:paraId="3A22B55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assert((vex = NextAdjVex(G, data, vex-&gt;data)) != NULL);</w:t>
      </w:r>
    </w:p>
    <w:p w14:paraId="6094C36B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    printf("No.%d(%c) Next AdjVex:%c \n", i, data, vex-&gt;data);</w:t>
      </w:r>
    </w:p>
    <w:p w14:paraId="4619CBC5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}</w:t>
      </w:r>
    </w:p>
    <w:p w14:paraId="66AB0D9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遍历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4B366A6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深度优先遍历</w:t>
      </w:r>
      <w:r w:rsidRPr="00C417A5">
        <w:rPr>
          <w:rFonts w:eastAsiaTheme="minorEastAsia" w:hint="eastAsia"/>
          <w:sz w:val="24"/>
        </w:rPr>
        <w:t>:\n");</w:t>
      </w:r>
    </w:p>
    <w:p w14:paraId="019D8D0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FSTraverse(G, visit) == OK);</w:t>
      </w:r>
    </w:p>
    <w:p w14:paraId="1437E63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</w:t>
      </w:r>
      <w:r w:rsidRPr="00C417A5">
        <w:rPr>
          <w:rFonts w:eastAsiaTheme="minorEastAsia" w:hint="eastAsia"/>
          <w:sz w:val="24"/>
        </w:rPr>
        <w:t>广度优先遍历</w:t>
      </w:r>
      <w:r w:rsidRPr="00C417A5">
        <w:rPr>
          <w:rFonts w:eastAsiaTheme="minorEastAsia" w:hint="eastAsia"/>
          <w:sz w:val="24"/>
        </w:rPr>
        <w:t>:\n");</w:t>
      </w:r>
    </w:p>
    <w:p w14:paraId="3F8786F3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BFSTraverse(G, visit) == OK);</w:t>
      </w:r>
    </w:p>
    <w:p w14:paraId="4D50FBBF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********** </w:t>
      </w:r>
      <w:r w:rsidRPr="00C417A5">
        <w:rPr>
          <w:rFonts w:eastAsiaTheme="minorEastAsia" w:hint="eastAsia"/>
          <w:sz w:val="24"/>
        </w:rPr>
        <w:t>销毁模块</w:t>
      </w:r>
      <w:r w:rsidRPr="00C417A5">
        <w:rPr>
          <w:rFonts w:eastAsiaTheme="minorEastAsia" w:hint="eastAsia"/>
          <w:sz w:val="24"/>
        </w:rPr>
        <w:t xml:space="preserve"> **********/</w:t>
      </w:r>
    </w:p>
    <w:p w14:paraId="36D699EA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//</w:t>
      </w:r>
      <w:r w:rsidRPr="00C417A5">
        <w:rPr>
          <w:rFonts w:eastAsiaTheme="minorEastAsia" w:hint="eastAsia"/>
          <w:sz w:val="24"/>
        </w:rPr>
        <w:t>销毁无向图测试</w:t>
      </w:r>
    </w:p>
    <w:p w14:paraId="61DB837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assert(DestroyGraph(G) == OK);</w:t>
      </w:r>
    </w:p>
    <w:p w14:paraId="3D4E734C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</w:p>
    <w:p w14:paraId="05A9FE0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 w:hint="eastAsia"/>
          <w:sz w:val="24"/>
        </w:rPr>
        <w:t xml:space="preserve">    printf("\n******************** </w:t>
      </w:r>
      <w:r w:rsidRPr="00C417A5">
        <w:rPr>
          <w:rFonts w:eastAsiaTheme="minorEastAsia" w:hint="eastAsia"/>
          <w:sz w:val="24"/>
        </w:rPr>
        <w:t>断言测试成功</w:t>
      </w:r>
      <w:r w:rsidRPr="00C417A5">
        <w:rPr>
          <w:rFonts w:eastAsiaTheme="minorEastAsia" w:hint="eastAsia"/>
          <w:sz w:val="24"/>
        </w:rPr>
        <w:t>! ********************\n\n");</w:t>
      </w:r>
    </w:p>
    <w:p w14:paraId="65824C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system("pause");</w:t>
      </w:r>
    </w:p>
    <w:p w14:paraId="52C05F92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    return OK;</w:t>
      </w:r>
    </w:p>
    <w:p w14:paraId="4ADBA8A7" w14:textId="391F3869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lastRenderedPageBreak/>
        <w:t>}</w:t>
      </w:r>
    </w:p>
    <w:p w14:paraId="4D5B0581" w14:textId="5DD60D84" w:rsidR="00DB5E6B" w:rsidRPr="00C417A5" w:rsidRDefault="00DB5E6B" w:rsidP="00C417A5">
      <w:pPr>
        <w:pStyle w:val="ac"/>
        <w:widowControl/>
        <w:numPr>
          <w:ilvl w:val="0"/>
          <w:numId w:val="6"/>
        </w:numPr>
        <w:ind w:firstLineChars="0"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Makefile</w:t>
      </w:r>
    </w:p>
    <w:p w14:paraId="6C069691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>DT_LAB_06.exe : Graph.o main.o</w:t>
      </w:r>
    </w:p>
    <w:p w14:paraId="53CB28FE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gcc -Wall -std=c99 -finput-charset=UTF-8 -fexec-charset=GBK -static -g -o DT_LAB_06.exe Graph.o main.o</w:t>
      </w:r>
    </w:p>
    <w:p w14:paraId="33F07CE7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Graph.o : Graph.c Graph.h </w:t>
      </w:r>
    </w:p>
    <w:p w14:paraId="2BF4819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gcc -Wall -std=c99 -finput-charset=UTF-8 -fexec-charset=GBK -static -g -c Graph.c</w:t>
      </w:r>
    </w:p>
    <w:p w14:paraId="5E1C1EE6" w14:textId="77777777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 xml:space="preserve">main.o : main.c Graph.h </w:t>
      </w:r>
    </w:p>
    <w:p w14:paraId="7DC3DBD9" w14:textId="77DA3B5D" w:rsidR="00C417A5" w:rsidRPr="00C417A5" w:rsidRDefault="00C417A5" w:rsidP="00C417A5">
      <w:pPr>
        <w:widowControl/>
        <w:jc w:val="left"/>
        <w:rPr>
          <w:rFonts w:eastAsiaTheme="minorEastAsia"/>
          <w:sz w:val="24"/>
        </w:rPr>
      </w:pPr>
      <w:r w:rsidRPr="00C417A5">
        <w:rPr>
          <w:rFonts w:eastAsiaTheme="minorEastAsia"/>
          <w:sz w:val="24"/>
        </w:rPr>
        <w:tab/>
        <w:t>gcc -Wall -std=c99 -finput-charset=UTF-8 -fexec-charset=GBK -static -g -c main.c</w:t>
      </w:r>
    </w:p>
    <w:p w14:paraId="37EF0D6A" w14:textId="5FF1C5A7" w:rsidR="00DB5E6B" w:rsidRPr="002D76D5" w:rsidRDefault="00B94A44" w:rsidP="00DB5E6B">
      <w:pPr>
        <w:pStyle w:val="a6"/>
        <w:spacing w:beforeLines="50" w:before="156" w:afterLines="50" w:after="156"/>
        <w:jc w:val="left"/>
        <w:rPr>
          <w:rFonts w:ascii="Times New Roman" w:eastAsiaTheme="minorEastAsia" w:hAnsi="Times New Roman" w:cs="Times New Roman"/>
          <w:b w:val="0"/>
          <w:sz w:val="28"/>
          <w:szCs w:val="28"/>
        </w:rPr>
      </w:pPr>
      <w:bookmarkStart w:id="135" w:name="_Toc436566433"/>
      <w:bookmarkStart w:id="136" w:name="_Toc440028176"/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 xml:space="preserve">6.3.2 </w:t>
      </w:r>
      <w:r w:rsidRPr="002D76D5">
        <w:rPr>
          <w:rFonts w:ascii="Times New Roman" w:eastAsiaTheme="minorEastAsia" w:hAnsi="Times New Roman" w:cs="Times New Roman"/>
          <w:b w:val="0"/>
          <w:sz w:val="24"/>
          <w:szCs w:val="24"/>
        </w:rPr>
        <w:t>测试部分</w:t>
      </w:r>
      <w:bookmarkEnd w:id="135"/>
      <w:bookmarkEnd w:id="136"/>
    </w:p>
    <w:p w14:paraId="0F08B5B7" w14:textId="77777777" w:rsidR="00433D4C" w:rsidRDefault="00433D4C" w:rsidP="00433D4C">
      <w:pPr>
        <w:ind w:firstLine="420"/>
        <w:rPr>
          <w:rFonts w:eastAsiaTheme="minorEastAsia"/>
          <w:sz w:val="24"/>
        </w:rPr>
      </w:pPr>
      <w:bookmarkStart w:id="137" w:name="_Toc436566434"/>
      <w:r w:rsidRPr="002D76D5">
        <w:rPr>
          <w:rFonts w:eastAsiaTheme="minorEastAsia"/>
          <w:sz w:val="24"/>
        </w:rPr>
        <w:t>本次测试采用断言测试，测试主程序及源代码见附件</w:t>
      </w:r>
      <w:r w:rsidRPr="002D76D5">
        <w:rPr>
          <w:rFonts w:eastAsiaTheme="minorEastAsia"/>
          <w:sz w:val="24"/>
        </w:rPr>
        <w:t>AssertTest.exe</w:t>
      </w:r>
      <w:r w:rsidRPr="002D76D5">
        <w:rPr>
          <w:rFonts w:eastAsiaTheme="minorEastAsia"/>
          <w:sz w:val="24"/>
        </w:rPr>
        <w:t>及程序清单</w:t>
      </w:r>
      <w:r w:rsidRPr="002D76D5">
        <w:rPr>
          <w:rFonts w:eastAsiaTheme="minorEastAsia"/>
          <w:sz w:val="24"/>
        </w:rPr>
        <w:t>assert_test.c</w:t>
      </w:r>
      <w:r w:rsidRPr="002D76D5">
        <w:rPr>
          <w:rFonts w:eastAsiaTheme="minorEastAsia"/>
          <w:sz w:val="24"/>
        </w:rPr>
        <w:t>。</w:t>
      </w:r>
    </w:p>
    <w:p w14:paraId="5C2FF722" w14:textId="7E578491" w:rsidR="00433D4C" w:rsidRDefault="00433D4C" w:rsidP="00433D4C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一、测试用例为通过</w:t>
      </w:r>
      <w:r>
        <w:rPr>
          <w:rFonts w:eastAsiaTheme="minorEastAsia"/>
          <w:sz w:val="24"/>
        </w:rPr>
        <w:t>InsertVex/DeleteVex/InsertArc/DeleteArc</w:t>
      </w:r>
      <w:r>
        <w:rPr>
          <w:rFonts w:eastAsiaTheme="minorEastAsia"/>
          <w:sz w:val="24"/>
        </w:rPr>
        <w:t>四个函数复合生成，其边集为</w:t>
      </w:r>
      <w:r w:rsidR="00E05C45">
        <w:rPr>
          <w:rFonts w:eastAsiaTheme="minorEastAsia" w:hint="eastAsia"/>
          <w:sz w:val="24"/>
        </w:rPr>
        <w:t xml:space="preserve"> </w:t>
      </w:r>
      <w:r w:rsidR="00E05C45">
        <w:rPr>
          <w:rFonts w:eastAsiaTheme="minorEastAsia"/>
          <w:sz w:val="24"/>
        </w:rPr>
        <w:t>(</w:t>
      </w:r>
      <w:r>
        <w:rPr>
          <w:rFonts w:eastAsiaTheme="minorEastAsia"/>
          <w:sz w:val="24"/>
        </w:rPr>
        <w:t>A-B,</w:t>
      </w:r>
      <w:r w:rsidR="00E05C4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A-D,</w:t>
      </w:r>
      <w:r w:rsidR="00E05C4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B-C,</w:t>
      </w:r>
      <w:r w:rsidR="00E05C4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B-E,</w:t>
      </w:r>
      <w:r w:rsidR="00E05C4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C-D,</w:t>
      </w:r>
      <w:r w:rsidR="00E05C4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C-E</w:t>
      </w:r>
      <w:r w:rsidR="007935EC">
        <w:rPr>
          <w:rFonts w:eastAsiaTheme="minorEastAsia"/>
          <w:sz w:val="24"/>
        </w:rPr>
        <w:t>)</w:t>
      </w:r>
      <w:r w:rsidR="00DC2AEB">
        <w:rPr>
          <w:rFonts w:eastAsiaTheme="minorEastAsia"/>
          <w:sz w:val="24"/>
        </w:rPr>
        <w:t>，结构如下图所示：</w:t>
      </w:r>
    </w:p>
    <w:p w14:paraId="62068EF0" w14:textId="36380DF2" w:rsidR="00433D4C" w:rsidRDefault="00493D69" w:rsidP="00433D4C">
      <w:pPr>
        <w:ind w:firstLine="420"/>
        <w:jc w:val="center"/>
        <w:rPr>
          <w:rFonts w:eastAsiaTheme="minorEastAsia"/>
          <w:sz w:val="24"/>
        </w:rPr>
      </w:pPr>
      <w:r>
        <w:object w:dxaOrig="3120" w:dyaOrig="3300" w14:anchorId="59711140">
          <v:shape id="_x0000_i1044" type="#_x0000_t75" style="width:156pt;height:125.25pt" o:ole="">
            <v:imagedata r:id="rId78" o:title=""/>
          </v:shape>
          <o:OLEObject Type="Embed" ProgID="Visio.Drawing.15" ShapeID="_x0000_i1044" DrawAspect="Content" ObjectID="_1513770012" r:id="rId79"/>
        </w:object>
      </w:r>
    </w:p>
    <w:p w14:paraId="30A68021" w14:textId="4F090087" w:rsidR="00433D4C" w:rsidRDefault="00433D4C" w:rsidP="00433D4C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>
        <w:rPr>
          <w:rFonts w:eastAsiaTheme="minorEastAsia"/>
          <w:sz w:val="24"/>
        </w:rPr>
        <w:t>6</w:t>
      </w:r>
      <w:r w:rsidRPr="002D76D5">
        <w:rPr>
          <w:rFonts w:eastAsiaTheme="minorEastAsia"/>
          <w:kern w:val="0"/>
          <w:sz w:val="24"/>
        </w:rPr>
        <w:t>-</w:t>
      </w:r>
      <w:r>
        <w:rPr>
          <w:rFonts w:eastAsiaTheme="minorEastAsia"/>
          <w:kern w:val="0"/>
          <w:sz w:val="24"/>
        </w:rPr>
        <w:t>1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测试用例</w:t>
      </w:r>
      <w:r>
        <w:rPr>
          <w:rFonts w:eastAsiaTheme="minorEastAsia" w:hint="eastAsia"/>
          <w:sz w:val="24"/>
        </w:rPr>
        <w:t>：</w:t>
      </w:r>
      <w:r w:rsidR="00DC2AEB">
        <w:rPr>
          <w:rFonts w:eastAsiaTheme="minorEastAsia" w:hint="eastAsia"/>
          <w:sz w:val="24"/>
        </w:rPr>
        <w:t>由空图生成的无向图</w:t>
      </w:r>
    </w:p>
    <w:p w14:paraId="7E8E3DE3" w14:textId="70C59602" w:rsidR="00433D4C" w:rsidRPr="002F1CA8" w:rsidRDefault="00433D4C" w:rsidP="00433D4C">
      <w:pPr>
        <w:ind w:firstLine="420"/>
        <w:rPr>
          <w:sz w:val="24"/>
        </w:rPr>
      </w:pPr>
      <w:r>
        <w:rPr>
          <w:rFonts w:eastAsiaTheme="minorEastAsia"/>
          <w:sz w:val="24"/>
        </w:rPr>
        <w:t>二、</w:t>
      </w:r>
      <w:r w:rsidR="00CC4340" w:rsidRPr="002F1CA8">
        <w:rPr>
          <w:rFonts w:eastAsiaTheme="minorEastAsia"/>
          <w:sz w:val="24"/>
        </w:rPr>
        <w:t>创建</w:t>
      </w:r>
      <w:r w:rsidRPr="002F1CA8">
        <w:rPr>
          <w:rFonts w:eastAsiaTheme="minorEastAsia"/>
          <w:sz w:val="24"/>
        </w:rPr>
        <w:t>模块测试用例为一个</w:t>
      </w:r>
      <w:r w:rsidR="00CC4340" w:rsidRPr="002F1CA8">
        <w:rPr>
          <w:rFonts w:eastAsiaTheme="minorEastAsia"/>
          <w:sz w:val="24"/>
        </w:rPr>
        <w:t>顶点</w:t>
      </w:r>
      <w:r w:rsidRPr="002F1CA8">
        <w:rPr>
          <w:rFonts w:eastAsiaTheme="minorEastAsia"/>
          <w:sz w:val="24"/>
        </w:rPr>
        <w:t>总数为</w:t>
      </w:r>
      <w:r w:rsidR="00CC4340" w:rsidRPr="002F1CA8">
        <w:rPr>
          <w:rFonts w:eastAsiaTheme="minorEastAsia"/>
          <w:sz w:val="24"/>
        </w:rPr>
        <w:t>7,</w:t>
      </w:r>
      <w:r w:rsidR="00CC4340" w:rsidRPr="002F1CA8">
        <w:rPr>
          <w:sz w:val="24"/>
        </w:rPr>
        <w:t>边数</w:t>
      </w:r>
      <w:r w:rsidRPr="002F1CA8">
        <w:rPr>
          <w:sz w:val="24"/>
        </w:rPr>
        <w:t>为</w:t>
      </w:r>
      <w:r w:rsidR="002F1CA8" w:rsidRPr="002F1CA8">
        <w:rPr>
          <w:sz w:val="24"/>
        </w:rPr>
        <w:t>11</w:t>
      </w:r>
      <w:r w:rsidRPr="002F1CA8">
        <w:rPr>
          <w:sz w:val="24"/>
        </w:rPr>
        <w:t>的数字字符二叉树，</w:t>
      </w:r>
      <w:r w:rsidR="002F1CA8" w:rsidRPr="002F1CA8">
        <w:rPr>
          <w:sz w:val="24"/>
        </w:rPr>
        <w:t>结构如下图所示：</w:t>
      </w:r>
    </w:p>
    <w:p w14:paraId="26A60825" w14:textId="518DF7D2" w:rsidR="00433D4C" w:rsidRPr="001B7C5C" w:rsidRDefault="00493D69" w:rsidP="001B7C5C">
      <w:pPr>
        <w:ind w:firstLine="420"/>
      </w:pPr>
      <w:r>
        <w:object w:dxaOrig="8220" w:dyaOrig="4141" w14:anchorId="65D8D632">
          <v:shape id="_x0000_i1045" type="#_x0000_t75" style="width:411pt;height:161.25pt" o:ole="">
            <v:imagedata r:id="rId80" o:title=""/>
          </v:shape>
          <o:OLEObject Type="Embed" ProgID="Visio.Drawing.15" ShapeID="_x0000_i1045" DrawAspect="Content" ObjectID="_1513770013" r:id="rId81"/>
        </w:object>
      </w:r>
    </w:p>
    <w:p w14:paraId="4A933BAC" w14:textId="7D1EC33A" w:rsidR="00433D4C" w:rsidRPr="002D76D5" w:rsidRDefault="00433D4C" w:rsidP="00433D4C">
      <w:pPr>
        <w:ind w:firstLine="420"/>
        <w:jc w:val="center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>图</w:t>
      </w:r>
      <w:r>
        <w:rPr>
          <w:rFonts w:eastAsiaTheme="minorEastAsia"/>
          <w:sz w:val="24"/>
        </w:rPr>
        <w:t>6</w:t>
      </w:r>
      <w:r w:rsidRPr="002D76D5">
        <w:rPr>
          <w:rFonts w:eastAsiaTheme="minorEastAsia"/>
          <w:kern w:val="0"/>
          <w:sz w:val="24"/>
        </w:rPr>
        <w:t>-</w:t>
      </w:r>
      <w:r>
        <w:rPr>
          <w:rFonts w:eastAsiaTheme="minorEastAsia"/>
          <w:kern w:val="0"/>
          <w:sz w:val="24"/>
        </w:rPr>
        <w:t>2</w:t>
      </w:r>
      <w:r w:rsidRPr="002D76D5">
        <w:rPr>
          <w:rFonts w:eastAsiaTheme="minorEastAsia"/>
          <w:sz w:val="24"/>
        </w:rPr>
        <w:t xml:space="preserve"> </w:t>
      </w:r>
      <w:r>
        <w:rPr>
          <w:rFonts w:eastAsiaTheme="minorEastAsia"/>
          <w:sz w:val="24"/>
        </w:rPr>
        <w:t>测试用例</w:t>
      </w:r>
      <w:r>
        <w:rPr>
          <w:rFonts w:eastAsiaTheme="minorEastAsia" w:hint="eastAsia"/>
          <w:sz w:val="24"/>
        </w:rPr>
        <w:t>：</w:t>
      </w:r>
      <w:r w:rsidR="002F1CA8">
        <w:rPr>
          <w:rFonts w:eastAsiaTheme="minorEastAsia" w:hint="eastAsia"/>
          <w:sz w:val="24"/>
        </w:rPr>
        <w:t>由用户输入创建的无向图</w:t>
      </w:r>
    </w:p>
    <w:p w14:paraId="0D651339" w14:textId="6AD21968" w:rsidR="00433D4C" w:rsidRDefault="00433D4C" w:rsidP="00433D4C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三、</w:t>
      </w:r>
      <w:r w:rsidR="00512453">
        <w:rPr>
          <w:rFonts w:eastAsiaTheme="minorEastAsia"/>
          <w:sz w:val="24"/>
        </w:rPr>
        <w:t>测试流程如下：</w:t>
      </w:r>
    </w:p>
    <w:p w14:paraId="521F27E6" w14:textId="60A9936A" w:rsidR="00512453" w:rsidRPr="00512453" w:rsidRDefault="00512453" w:rsidP="00512453">
      <w:pPr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lastRenderedPageBreak/>
        <w:tab/>
      </w:r>
      <w:r w:rsidR="008253FD">
        <w:rPr>
          <w:rFonts w:eastAsiaTheme="minorEastAsia"/>
          <w:sz w:val="24"/>
        </w:rPr>
        <w:t>1.</w:t>
      </w:r>
      <w:r w:rsidRPr="00512453">
        <w:rPr>
          <w:rFonts w:eastAsiaTheme="minorEastAsia" w:hint="eastAsia"/>
          <w:sz w:val="24"/>
        </w:rPr>
        <w:t>不存在图</w:t>
      </w:r>
    </w:p>
    <w:p w14:paraId="104A7701" w14:textId="77777777" w:rsidR="00512453" w:rsidRPr="00512453" w:rsidRDefault="00512453" w:rsidP="00512453">
      <w:pPr>
        <w:ind w:firstLine="420"/>
        <w:rPr>
          <w:rFonts w:eastAsiaTheme="minorEastAsia"/>
          <w:b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查询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13C409A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定位失败测试</w:t>
      </w:r>
    </w:p>
    <w:p w14:paraId="62B4010C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LocateVex(G, 'A') == -1);</w:t>
      </w:r>
    </w:p>
    <w:p w14:paraId="3F13ED96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邻接顶点失败测试</w:t>
      </w:r>
    </w:p>
    <w:p w14:paraId="7A8E793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FirstAdjVex(G, 'A') == NULL);</w:t>
      </w:r>
    </w:p>
    <w:p w14:paraId="6F86EA4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下一邻接顶点失败测试</w:t>
      </w:r>
    </w:p>
    <w:p w14:paraId="25D7765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NextAdjVex(G, 'A', 'B') == NULL);</w:t>
      </w:r>
    </w:p>
    <w:p w14:paraId="4B177706" w14:textId="77777777" w:rsidR="00512453" w:rsidRPr="00512453" w:rsidRDefault="00512453" w:rsidP="00512453">
      <w:pPr>
        <w:ind w:firstLine="420"/>
        <w:rPr>
          <w:rFonts w:eastAsiaTheme="minorEastAsia"/>
          <w:b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编辑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5E3DF57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插入顶点失败测试</w:t>
      </w:r>
    </w:p>
    <w:p w14:paraId="09FF0A1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A') == ERROR);</w:t>
      </w:r>
    </w:p>
    <w:p w14:paraId="468EDBB1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删除顶点失败测试</w:t>
      </w:r>
    </w:p>
    <w:p w14:paraId="718EFF7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leteVex(G, 'A') == ERROR);</w:t>
      </w:r>
    </w:p>
    <w:p w14:paraId="0D6E104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插入弧失败测试</w:t>
      </w:r>
    </w:p>
    <w:p w14:paraId="52745381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A', 'B') == ERROR);</w:t>
      </w:r>
    </w:p>
    <w:p w14:paraId="4BDAC2F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删除弧失败测试</w:t>
      </w:r>
    </w:p>
    <w:p w14:paraId="2275446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leteArc(G, 'A', 'B') == ERROR);</w:t>
      </w:r>
    </w:p>
    <w:p w14:paraId="315539FE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遍历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2D9E98E5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FSTraverse(G, visit) == ERROR);</w:t>
      </w:r>
    </w:p>
    <w:p w14:paraId="385C57F1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BFSTraverse(G, visit) == ERROR);</w:t>
      </w:r>
    </w:p>
    <w:p w14:paraId="49A68EB8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</w:t>
      </w:r>
      <w:r w:rsidRPr="00512453">
        <w:rPr>
          <w:rFonts w:eastAsiaTheme="minorEastAsia" w:hint="eastAsia"/>
          <w:b/>
          <w:color w:val="FF0000"/>
          <w:sz w:val="24"/>
        </w:rPr>
        <w:t xml:space="preserve"> /********** </w:t>
      </w:r>
      <w:r w:rsidRPr="00512453">
        <w:rPr>
          <w:rFonts w:eastAsiaTheme="minorEastAsia" w:hint="eastAsia"/>
          <w:b/>
          <w:color w:val="FF0000"/>
          <w:sz w:val="24"/>
        </w:rPr>
        <w:t>销毁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15BDFE5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不存在图销毁测试</w:t>
      </w:r>
    </w:p>
    <w:p w14:paraId="6303CC71" w14:textId="5D787CC3" w:rsid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stroyGraph(G) == ERROR);</w:t>
      </w:r>
    </w:p>
    <w:p w14:paraId="72573AD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</w:p>
    <w:p w14:paraId="23C6F261" w14:textId="4210D67B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="008253FD">
        <w:rPr>
          <w:rFonts w:eastAsiaTheme="minorEastAsia"/>
          <w:sz w:val="24"/>
        </w:rPr>
        <w:t>2.</w:t>
      </w:r>
      <w:r w:rsidRPr="00512453">
        <w:rPr>
          <w:rFonts w:eastAsiaTheme="minorEastAsia" w:hint="eastAsia"/>
          <w:sz w:val="24"/>
        </w:rPr>
        <w:t>空图</w:t>
      </w:r>
    </w:p>
    <w:p w14:paraId="07990C36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为图指针分配内存空间</w:t>
      </w:r>
    </w:p>
    <w:p w14:paraId="1576388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G = (ALGraph *)malloc(sizeof(ALGraph));</w:t>
      </w:r>
    </w:p>
    <w:p w14:paraId="73645741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if (G == NULL) return OVERFLOW;</w:t>
      </w:r>
    </w:p>
    <w:p w14:paraId="6B74573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G-&gt;vexnum = G-&gt;arcnum = 0;</w:t>
      </w:r>
    </w:p>
    <w:p w14:paraId="6943BE76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</w:t>
      </w:r>
      <w:r w:rsidRPr="00512453">
        <w:rPr>
          <w:rFonts w:eastAsiaTheme="minorEastAsia" w:hint="eastAsia"/>
          <w:b/>
          <w:color w:val="FF0000"/>
          <w:sz w:val="24"/>
        </w:rPr>
        <w:t xml:space="preserve">   /********** </w:t>
      </w:r>
      <w:r w:rsidRPr="00512453">
        <w:rPr>
          <w:rFonts w:eastAsiaTheme="minorEastAsia" w:hint="eastAsia"/>
          <w:b/>
          <w:color w:val="FF0000"/>
          <w:sz w:val="24"/>
        </w:rPr>
        <w:t>查询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66EEA615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定位失败测试</w:t>
      </w:r>
    </w:p>
    <w:p w14:paraId="6C665F13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LocateVex(G, 'A') == -1);</w:t>
      </w:r>
    </w:p>
    <w:p w14:paraId="58842C7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邻接顶点失败测试</w:t>
      </w:r>
    </w:p>
    <w:p w14:paraId="61AAFE7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FirstAdjVex(G, 'A') == NULL);</w:t>
      </w:r>
    </w:p>
    <w:p w14:paraId="71B1885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下一邻接顶点失败测试</w:t>
      </w:r>
    </w:p>
    <w:p w14:paraId="42C754C8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NextAdjVex(G, 'A', 'B') == NULL);</w:t>
      </w:r>
    </w:p>
    <w:p w14:paraId="17622331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b/>
          <w:color w:val="FF0000"/>
          <w:sz w:val="24"/>
        </w:rPr>
        <w:t xml:space="preserve">    /********** </w:t>
      </w:r>
      <w:r w:rsidRPr="00512453">
        <w:rPr>
          <w:rFonts w:eastAsiaTheme="minorEastAsia" w:hint="eastAsia"/>
          <w:b/>
          <w:color w:val="FF0000"/>
          <w:sz w:val="24"/>
        </w:rPr>
        <w:t>编辑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2AECD35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插入顶点测试</w:t>
      </w:r>
    </w:p>
    <w:p w14:paraId="5A7551FA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A') == OK);</w:t>
      </w:r>
    </w:p>
    <w:p w14:paraId="61D6D0B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B') == OK);</w:t>
      </w:r>
    </w:p>
    <w:p w14:paraId="0910ED3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C') == OK);</w:t>
      </w:r>
    </w:p>
    <w:p w14:paraId="69694BCB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D') == OK);</w:t>
      </w:r>
    </w:p>
    <w:p w14:paraId="5C29D465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删除顶点测试</w:t>
      </w:r>
    </w:p>
    <w:p w14:paraId="4BC608B2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lastRenderedPageBreak/>
        <w:t xml:space="preserve">    assert(DeleteVex(G, 'C') == OK);</w:t>
      </w:r>
    </w:p>
    <w:p w14:paraId="042275B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leteVex(G, 'E') == ERROR);</w:t>
      </w:r>
    </w:p>
    <w:p w14:paraId="0EAD28F4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插入弧测试</w:t>
      </w:r>
    </w:p>
    <w:p w14:paraId="2408CFB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A', 'B') == OK);</w:t>
      </w:r>
    </w:p>
    <w:p w14:paraId="2D04D12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A', 'D') == OK);</w:t>
      </w:r>
    </w:p>
    <w:p w14:paraId="368B726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A', 'C') == ERROR);</w:t>
      </w:r>
    </w:p>
    <w:p w14:paraId="7D39DCC4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删除弧测试</w:t>
      </w:r>
    </w:p>
    <w:p w14:paraId="2FD7415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leteArc(G, 'A', 'B') == OK);</w:t>
      </w:r>
    </w:p>
    <w:p w14:paraId="6A49FC0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leteArc(G, 'A', 'C') == ERROR);</w:t>
      </w:r>
    </w:p>
    <w:p w14:paraId="3A8B4B5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通过以上四个操作构造一张字母图</w:t>
      </w:r>
    </w:p>
    <w:p w14:paraId="2DAF939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C') == OK);</w:t>
      </w:r>
    </w:p>
    <w:p w14:paraId="43BEB165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Vex(G, 'E') == OK);</w:t>
      </w:r>
    </w:p>
    <w:p w14:paraId="05A854D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A', 'B') == OK);</w:t>
      </w:r>
    </w:p>
    <w:p w14:paraId="25CBC48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B', 'C') == OK);   </w:t>
      </w:r>
    </w:p>
    <w:p w14:paraId="15402626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C', 'D') == OK);</w:t>
      </w:r>
    </w:p>
    <w:p w14:paraId="590439D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B', 'E') == OK);</w:t>
      </w:r>
    </w:p>
    <w:p w14:paraId="122D1773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InsertArc(G, 'C', 'E') == OK);</w:t>
      </w:r>
    </w:p>
    <w:p w14:paraId="66E95EC8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遍历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11AE2CF4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FSTraverse(G, visit) == OK);</w:t>
      </w:r>
    </w:p>
    <w:p w14:paraId="1A7097D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BFSTraverse(G, visit) == OK);</w:t>
      </w:r>
    </w:p>
    <w:p w14:paraId="6C7F0B8B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</w:t>
      </w:r>
      <w:r w:rsidRPr="00512453">
        <w:rPr>
          <w:rFonts w:eastAsiaTheme="minorEastAsia" w:hint="eastAsia"/>
          <w:b/>
          <w:color w:val="FF0000"/>
          <w:sz w:val="24"/>
        </w:rPr>
        <w:t xml:space="preserve"> /********** </w:t>
      </w:r>
      <w:r w:rsidRPr="00512453">
        <w:rPr>
          <w:rFonts w:eastAsiaTheme="minorEastAsia" w:hint="eastAsia"/>
          <w:b/>
          <w:color w:val="FF0000"/>
          <w:sz w:val="24"/>
        </w:rPr>
        <w:t>销毁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60EAC2EA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空图销毁测试</w:t>
      </w:r>
    </w:p>
    <w:p w14:paraId="0E09B20D" w14:textId="6B5E50FA" w:rsid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stroyGraph(G) == OK);</w:t>
      </w:r>
    </w:p>
    <w:p w14:paraId="1C558347" w14:textId="0B672FED" w:rsidR="00512453" w:rsidRPr="00512453" w:rsidRDefault="00512453" w:rsidP="00512453">
      <w:pPr>
        <w:ind w:firstLine="420"/>
        <w:rPr>
          <w:rFonts w:eastAsiaTheme="minorEastAsia"/>
          <w:sz w:val="24"/>
        </w:rPr>
      </w:pPr>
    </w:p>
    <w:p w14:paraId="25004509" w14:textId="7CB97984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="008253FD">
        <w:rPr>
          <w:rFonts w:eastAsiaTheme="minorEastAsia"/>
          <w:sz w:val="24"/>
        </w:rPr>
        <w:t>3.</w:t>
      </w:r>
      <w:r w:rsidRPr="00512453">
        <w:rPr>
          <w:rFonts w:eastAsiaTheme="minorEastAsia" w:hint="eastAsia"/>
          <w:sz w:val="24"/>
        </w:rPr>
        <w:t>字母图</w:t>
      </w:r>
    </w:p>
    <w:p w14:paraId="16653979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创建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445A8A35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为图指针分配内存空间</w:t>
      </w:r>
    </w:p>
    <w:p w14:paraId="6074F662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G = (ALGraph *)malloc(sizeof(ALGraph));</w:t>
      </w:r>
    </w:p>
    <w:p w14:paraId="021CF35C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if (G == NULL) return OVERFLOW;</w:t>
      </w:r>
    </w:p>
    <w:p w14:paraId="2BB0B72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 //</w:t>
      </w:r>
      <w:r w:rsidRPr="00512453">
        <w:rPr>
          <w:rFonts w:eastAsiaTheme="minorEastAsia" w:hint="eastAsia"/>
          <w:sz w:val="24"/>
        </w:rPr>
        <w:t>创建无向图测试</w:t>
      </w:r>
    </w:p>
    <w:p w14:paraId="356F763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CreateGraph(G) == OK);</w:t>
      </w:r>
    </w:p>
    <w:p w14:paraId="5B03F4EB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b/>
          <w:color w:val="FF0000"/>
          <w:sz w:val="24"/>
        </w:rPr>
        <w:t xml:space="preserve">    /********** </w:t>
      </w:r>
      <w:r w:rsidRPr="00512453">
        <w:rPr>
          <w:rFonts w:eastAsiaTheme="minorEastAsia" w:hint="eastAsia"/>
          <w:b/>
          <w:color w:val="FF0000"/>
          <w:sz w:val="24"/>
        </w:rPr>
        <w:t>查询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41D7BF2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定位函数测试</w:t>
      </w:r>
    </w:p>
    <w:p w14:paraId="0CCDF918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for(i = 0, data = 'A';i &lt; G-&gt;vexnum;i++, data++)</w:t>
      </w:r>
    </w:p>
    <w:p w14:paraId="54D9B5BB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{</w:t>
      </w:r>
    </w:p>
    <w:p w14:paraId="3F1DA0A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    assert(LocateVex(G, data) == i);</w:t>
      </w:r>
    </w:p>
    <w:p w14:paraId="38F7228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}</w:t>
      </w:r>
    </w:p>
    <w:p w14:paraId="7BF56F22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邻接顶点测试</w:t>
      </w:r>
    </w:p>
    <w:p w14:paraId="11B56B7B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for(i = 0, data = 'A';i &lt; G-&gt;vexnum;i++, data++)</w:t>
      </w:r>
    </w:p>
    <w:p w14:paraId="77E91889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{</w:t>
      </w:r>
    </w:p>
    <w:p w14:paraId="445F2B37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    assert((vex = FirstAdjVex(G, data)) != NULL);</w:t>
      </w:r>
    </w:p>
    <w:p w14:paraId="1C74C868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}</w:t>
      </w:r>
    </w:p>
    <w:p w14:paraId="47390F14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查询下一邻接顶点测试</w:t>
      </w:r>
    </w:p>
    <w:p w14:paraId="73044F2D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lastRenderedPageBreak/>
        <w:t xml:space="preserve">    for(i = 0, data = 'A';i &lt; G-&gt;vexnum;i++, data++)</w:t>
      </w:r>
    </w:p>
    <w:p w14:paraId="075E542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{   </w:t>
      </w:r>
    </w:p>
    <w:p w14:paraId="48D032AA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    //</w:t>
      </w:r>
      <w:r w:rsidRPr="00512453">
        <w:rPr>
          <w:rFonts w:eastAsiaTheme="minorEastAsia" w:hint="eastAsia"/>
          <w:sz w:val="24"/>
        </w:rPr>
        <w:t>定位顶点</w:t>
      </w:r>
      <w:r w:rsidRPr="00512453">
        <w:rPr>
          <w:rFonts w:eastAsiaTheme="minorEastAsia" w:hint="eastAsia"/>
          <w:sz w:val="24"/>
        </w:rPr>
        <w:t>data</w:t>
      </w:r>
      <w:r w:rsidRPr="00512453">
        <w:rPr>
          <w:rFonts w:eastAsiaTheme="minorEastAsia" w:hint="eastAsia"/>
          <w:sz w:val="24"/>
        </w:rPr>
        <w:t>的第一个邻接顶点</w:t>
      </w:r>
    </w:p>
    <w:p w14:paraId="7634884F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    vex = FirstAdjVex(G, data);</w:t>
      </w:r>
    </w:p>
    <w:p w14:paraId="585E35C2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    //</w:t>
      </w:r>
      <w:r w:rsidRPr="00512453">
        <w:rPr>
          <w:rFonts w:eastAsiaTheme="minorEastAsia" w:hint="eastAsia"/>
          <w:sz w:val="24"/>
        </w:rPr>
        <w:t>查询</w:t>
      </w:r>
      <w:r w:rsidRPr="00512453">
        <w:rPr>
          <w:rFonts w:eastAsiaTheme="minorEastAsia" w:hint="eastAsia"/>
          <w:sz w:val="24"/>
        </w:rPr>
        <w:t>vex</w:t>
      </w:r>
      <w:r w:rsidRPr="00512453">
        <w:rPr>
          <w:rFonts w:eastAsiaTheme="minorEastAsia" w:hint="eastAsia"/>
          <w:sz w:val="24"/>
        </w:rPr>
        <w:t>第二个邻接顶点</w:t>
      </w:r>
    </w:p>
    <w:p w14:paraId="31414572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    assert((vex = NextAdjVex(G, data, vex-&gt;data)) != NULL);</w:t>
      </w:r>
    </w:p>
    <w:p w14:paraId="39761F44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}</w:t>
      </w:r>
    </w:p>
    <w:p w14:paraId="039A477A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遍历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42A88CDE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FSTraverse(G, visit) == OK);</w:t>
      </w:r>
    </w:p>
    <w:p w14:paraId="0C7C654B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BFSTraverse(G, visit) == OK);</w:t>
      </w:r>
    </w:p>
    <w:p w14:paraId="1B46A745" w14:textId="77777777" w:rsidR="00512453" w:rsidRPr="00512453" w:rsidRDefault="00512453" w:rsidP="00512453">
      <w:pPr>
        <w:ind w:firstLine="420"/>
        <w:rPr>
          <w:rFonts w:eastAsiaTheme="minorEastAsia"/>
          <w:b/>
          <w:color w:val="FF0000"/>
          <w:sz w:val="24"/>
        </w:rPr>
      </w:pPr>
      <w:r w:rsidRPr="00512453">
        <w:rPr>
          <w:rFonts w:eastAsiaTheme="minorEastAsia" w:hint="eastAsia"/>
          <w:sz w:val="24"/>
        </w:rPr>
        <w:t xml:space="preserve">    </w:t>
      </w:r>
      <w:r w:rsidRPr="00512453">
        <w:rPr>
          <w:rFonts w:eastAsiaTheme="minorEastAsia" w:hint="eastAsia"/>
          <w:b/>
          <w:color w:val="FF0000"/>
          <w:sz w:val="24"/>
        </w:rPr>
        <w:t xml:space="preserve">/********** </w:t>
      </w:r>
      <w:r w:rsidRPr="00512453">
        <w:rPr>
          <w:rFonts w:eastAsiaTheme="minorEastAsia" w:hint="eastAsia"/>
          <w:b/>
          <w:color w:val="FF0000"/>
          <w:sz w:val="24"/>
        </w:rPr>
        <w:t>销毁模块</w:t>
      </w:r>
      <w:r w:rsidRPr="00512453">
        <w:rPr>
          <w:rFonts w:eastAsiaTheme="minorEastAsia" w:hint="eastAsia"/>
          <w:b/>
          <w:color w:val="FF0000"/>
          <w:sz w:val="24"/>
        </w:rPr>
        <w:t xml:space="preserve"> **********/</w:t>
      </w:r>
    </w:p>
    <w:p w14:paraId="008BBE50" w14:textId="77777777" w:rsidR="00512453" w:rsidRP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 w:hint="eastAsia"/>
          <w:sz w:val="24"/>
        </w:rPr>
        <w:t xml:space="preserve">    //</w:t>
      </w:r>
      <w:r w:rsidRPr="00512453">
        <w:rPr>
          <w:rFonts w:eastAsiaTheme="minorEastAsia" w:hint="eastAsia"/>
          <w:sz w:val="24"/>
        </w:rPr>
        <w:t>销毁无向图测试</w:t>
      </w:r>
    </w:p>
    <w:p w14:paraId="19259C00" w14:textId="0C10B80A" w:rsidR="00512453" w:rsidRDefault="00512453" w:rsidP="00512453">
      <w:pPr>
        <w:ind w:firstLine="420"/>
        <w:rPr>
          <w:rFonts w:eastAsiaTheme="minorEastAsia"/>
          <w:sz w:val="24"/>
        </w:rPr>
      </w:pPr>
      <w:r w:rsidRPr="00512453">
        <w:rPr>
          <w:rFonts w:eastAsiaTheme="minorEastAsia"/>
          <w:sz w:val="24"/>
        </w:rPr>
        <w:t xml:space="preserve">    assert(DestroyGraph(G) == OK);</w:t>
      </w:r>
    </w:p>
    <w:p w14:paraId="2FD00813" w14:textId="77777777" w:rsidR="00433D4C" w:rsidRDefault="00433D4C" w:rsidP="00433D4C">
      <w:pPr>
        <w:spacing w:line="300" w:lineRule="auto"/>
        <w:ind w:firstLine="420"/>
        <w:rPr>
          <w:rFonts w:eastAsiaTheme="minorEastAsia"/>
          <w:sz w:val="24"/>
        </w:rPr>
      </w:pPr>
      <w:r>
        <w:rPr>
          <w:rFonts w:eastAsiaTheme="minorEastAsia"/>
          <w:sz w:val="24"/>
        </w:rPr>
        <w:t>四、</w:t>
      </w:r>
      <w:r w:rsidRPr="002D76D5">
        <w:rPr>
          <w:rFonts w:eastAsiaTheme="minorEastAsia"/>
          <w:sz w:val="24"/>
        </w:rPr>
        <w:t>测试</w:t>
      </w:r>
      <w:r>
        <w:rPr>
          <w:rFonts w:eastAsiaTheme="minorEastAsia"/>
          <w:sz w:val="24"/>
        </w:rPr>
        <w:t>结果如以下测试图所示</w:t>
      </w:r>
      <w:r w:rsidRPr="002D76D5">
        <w:rPr>
          <w:rFonts w:eastAsiaTheme="minorEastAsia"/>
          <w:sz w:val="24"/>
        </w:rPr>
        <w:t>，所有断言成功，程序正常退出，结果符合预期。</w:t>
      </w:r>
    </w:p>
    <w:p w14:paraId="5AD29ABD" w14:textId="230F56E7" w:rsidR="00433D4C" w:rsidRDefault="00433D4C" w:rsidP="00433D4C">
      <w:pPr>
        <w:tabs>
          <w:tab w:val="left" w:pos="420"/>
          <w:tab w:val="left" w:pos="840"/>
          <w:tab w:val="left" w:pos="1260"/>
          <w:tab w:val="left" w:pos="1680"/>
          <w:tab w:val="left" w:pos="2100"/>
        </w:tabs>
        <w:spacing w:line="300" w:lineRule="auto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  <w:t>1.</w:t>
      </w:r>
      <w:r>
        <w:rPr>
          <w:rFonts w:eastAsiaTheme="minorEastAsia"/>
          <w:sz w:val="24"/>
        </w:rPr>
        <w:t>不存在</w:t>
      </w:r>
      <w:r w:rsidR="00330CED">
        <w:rPr>
          <w:rFonts w:eastAsiaTheme="minorEastAsia" w:hint="eastAsia"/>
          <w:sz w:val="24"/>
        </w:rPr>
        <w:t>图</w:t>
      </w:r>
    </w:p>
    <w:p w14:paraId="31D9EDA1" w14:textId="7C0AE0CB" w:rsidR="00C324CC" w:rsidRPr="00C324CC" w:rsidRDefault="00C324CC" w:rsidP="00C324CC">
      <w:pPr>
        <w:widowControl/>
        <w:jc w:val="left"/>
        <w:rPr>
          <w:rFonts w:ascii="宋体" w:hAnsi="宋体" w:cs="宋体"/>
          <w:kern w:val="0"/>
          <w:sz w:val="24"/>
        </w:rPr>
      </w:pPr>
      <w:r w:rsidRPr="00C324CC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4BD12735" wp14:editId="241A0B63">
            <wp:extent cx="6086475" cy="1209675"/>
            <wp:effectExtent l="0" t="0" r="9525" b="9525"/>
            <wp:docPr id="34" name="图片 34" descr="C:\Users\gzsxkj171\AppData\Roaming\Tencent\Users\2426543832\QQ\WinTemp\RichOle\]WAFRR~2$VC~NX]%N1)E%7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gzsxkj171\AppData\Roaming\Tencent\Users\2426543832\QQ\WinTemp\RichOle\]WAFRR~2$VC~NX]%N1)E%7K.png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B6B47D" w14:textId="513C4618" w:rsidR="00433D4C" w:rsidRDefault="00330CED" w:rsidP="00C324CC">
      <w:pPr>
        <w:ind w:firstLine="42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2.</w:t>
      </w:r>
      <w:r>
        <w:rPr>
          <w:rFonts w:eastAsiaTheme="minorEastAsia" w:hint="eastAsia"/>
          <w:sz w:val="24"/>
        </w:rPr>
        <w:t>空图</w:t>
      </w:r>
      <w:r>
        <w:rPr>
          <w:rFonts w:eastAsiaTheme="minorEastAsia" w:hint="eastAsia"/>
          <w:sz w:val="24"/>
        </w:rPr>
        <w:t>(</w:t>
      </w:r>
      <w:r>
        <w:rPr>
          <w:rFonts w:eastAsiaTheme="minorEastAsia" w:hint="eastAsia"/>
          <w:sz w:val="24"/>
        </w:rPr>
        <w:t>测试用例</w:t>
      </w:r>
      <w:r>
        <w:rPr>
          <w:rFonts w:eastAsiaTheme="minorEastAsia" w:hint="eastAsia"/>
          <w:sz w:val="24"/>
        </w:rPr>
        <w:t>1)</w:t>
      </w:r>
    </w:p>
    <w:p w14:paraId="3A28C41A" w14:textId="301CD9E3" w:rsidR="00C324CC" w:rsidRPr="00C324CC" w:rsidRDefault="00C324CC" w:rsidP="00C324CC">
      <w:pPr>
        <w:widowControl/>
        <w:jc w:val="left"/>
        <w:rPr>
          <w:rFonts w:ascii="宋体" w:hAnsi="宋体" w:cs="宋体"/>
          <w:kern w:val="0"/>
          <w:sz w:val="24"/>
        </w:rPr>
      </w:pPr>
      <w:r w:rsidRPr="00C324CC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8511894" wp14:editId="7E3B1902">
            <wp:extent cx="6105525" cy="3295650"/>
            <wp:effectExtent l="0" t="0" r="9525" b="0"/>
            <wp:docPr id="33" name="图片 33" descr="C:\Users\gzsxkj171\AppData\Roaming\Tencent\Users\2426543832\QQ\WinTemp\RichOle\NXSTJU6)HMYNR{X0]%`IAK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gzsxkj171\AppData\Roaming\Tencent\Users\2426543832\QQ\WinTemp\RichOle\NXSTJU6)HMYNR{X0]%`IAKG.png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4615F" w14:textId="44DEF7E7" w:rsidR="00330CED" w:rsidRDefault="00330CED" w:rsidP="00EF18F4">
      <w:pPr>
        <w:ind w:firstLine="42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3.</w:t>
      </w:r>
      <w:r>
        <w:rPr>
          <w:rFonts w:eastAsiaTheme="minorEastAsia" w:hint="eastAsia"/>
          <w:sz w:val="24"/>
        </w:rPr>
        <w:t>字母图</w:t>
      </w:r>
      <w:r>
        <w:rPr>
          <w:rFonts w:eastAsiaTheme="minorEastAsia" w:hint="eastAsia"/>
          <w:sz w:val="24"/>
        </w:rPr>
        <w:t>(</w:t>
      </w:r>
      <w:r>
        <w:rPr>
          <w:rFonts w:eastAsiaTheme="minorEastAsia" w:hint="eastAsia"/>
          <w:sz w:val="24"/>
        </w:rPr>
        <w:t>测试用例</w:t>
      </w:r>
      <w:r>
        <w:rPr>
          <w:rFonts w:eastAsiaTheme="minorEastAsia" w:hint="eastAsia"/>
          <w:sz w:val="24"/>
        </w:rPr>
        <w:t>2)</w:t>
      </w:r>
    </w:p>
    <w:p w14:paraId="0CFFCBEE" w14:textId="061AE94D" w:rsidR="00EF18F4" w:rsidRDefault="00EF18F4" w:rsidP="00EF18F4">
      <w:pPr>
        <w:ind w:firstLine="42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a.</w:t>
      </w:r>
      <w:r>
        <w:rPr>
          <w:rFonts w:eastAsiaTheme="minorEastAsia"/>
          <w:sz w:val="24"/>
        </w:rPr>
        <w:t>利用</w:t>
      </w:r>
      <w:r>
        <w:rPr>
          <w:rFonts w:eastAsiaTheme="minorEastAsia"/>
          <w:sz w:val="24"/>
        </w:rPr>
        <w:t>CreateGraph</w:t>
      </w:r>
      <w:r>
        <w:rPr>
          <w:rFonts w:eastAsiaTheme="minorEastAsia"/>
          <w:sz w:val="24"/>
        </w:rPr>
        <w:t>函数创建无向图</w:t>
      </w:r>
    </w:p>
    <w:p w14:paraId="478AEBBF" w14:textId="0B8B1739" w:rsidR="00DC6FD3" w:rsidRPr="00DC6FD3" w:rsidRDefault="00DC6FD3" w:rsidP="00DC6FD3">
      <w:pPr>
        <w:widowControl/>
        <w:jc w:val="left"/>
        <w:rPr>
          <w:rFonts w:ascii="宋体" w:hAnsi="宋体" w:cs="宋体"/>
          <w:kern w:val="0"/>
          <w:sz w:val="24"/>
        </w:rPr>
      </w:pPr>
      <w:r w:rsidRPr="00DC6FD3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3E906E5E" wp14:editId="51F26509">
            <wp:extent cx="6105525" cy="2428875"/>
            <wp:effectExtent l="0" t="0" r="9525" b="9525"/>
            <wp:docPr id="37" name="图片 37" descr="C:\Users\gzsxkj171\AppData\Roaming\Tencent\Users\2426543832\QQ\WinTemp\RichOle\UH7}_G19P5HB2~5T%WROU_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gzsxkj171\AppData\Roaming\Tencent\Users\2426543832\QQ\WinTemp\RichOle\UH7}_G19P5HB2~5T%WROU_X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B4AB4" w14:textId="184B6884" w:rsidR="00EF18F4" w:rsidRDefault="00EF18F4" w:rsidP="00861B70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 xml:space="preserve">   b.</w:t>
      </w:r>
      <w:r>
        <w:rPr>
          <w:rFonts w:eastAsiaTheme="minorEastAsia" w:hint="eastAsia"/>
          <w:sz w:val="24"/>
        </w:rPr>
        <w:t>断言测试结果图</w:t>
      </w:r>
    </w:p>
    <w:p w14:paraId="2F677BCB" w14:textId="141F12F1" w:rsidR="00D86450" w:rsidRDefault="00D86450" w:rsidP="00861B70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>查询模块</w:t>
      </w:r>
    </w:p>
    <w:p w14:paraId="5483DE44" w14:textId="1BF31DAD" w:rsidR="00D86450" w:rsidRPr="00D86450" w:rsidRDefault="00D86450" w:rsidP="00D86450">
      <w:pPr>
        <w:widowControl/>
        <w:jc w:val="left"/>
        <w:rPr>
          <w:rFonts w:ascii="宋体" w:hAnsi="宋体" w:cs="宋体"/>
          <w:kern w:val="0"/>
          <w:sz w:val="24"/>
        </w:rPr>
      </w:pPr>
      <w:r w:rsidRPr="00D86450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A8251AA" wp14:editId="3C11FF71">
            <wp:extent cx="6096000" cy="2466975"/>
            <wp:effectExtent l="0" t="0" r="0" b="9525"/>
            <wp:docPr id="38" name="图片 38" descr="C:\Users\gzsxkj171\AppData\Roaming\Tencent\Users\2426543832\QQ\WinTemp\RichOle\`SIIX1%@_67H%W7G[NC~[Y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gzsxkj171\AppData\Roaming\Tencent\Users\2426543832\QQ\WinTemp\RichOle\`SIIX1%@_67H%W7G[NC~[YX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6721C" w14:textId="650A41DA" w:rsidR="00D86450" w:rsidRDefault="00D86450" w:rsidP="00861B70">
      <w:pPr>
        <w:widowControl/>
        <w:jc w:val="left"/>
        <w:rPr>
          <w:rFonts w:eastAsiaTheme="minorEastAsia"/>
          <w:sz w:val="24"/>
        </w:rPr>
      </w:pP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ab/>
      </w:r>
      <w:r>
        <w:rPr>
          <w:rFonts w:eastAsiaTheme="minorEastAsia"/>
          <w:sz w:val="24"/>
        </w:rPr>
        <w:t>遍历模块</w:t>
      </w:r>
    </w:p>
    <w:p w14:paraId="558D46D3" w14:textId="4F956EB8" w:rsidR="00D86450" w:rsidRPr="00D86450" w:rsidRDefault="00D86450" w:rsidP="00861B70">
      <w:pPr>
        <w:widowControl/>
        <w:jc w:val="left"/>
        <w:rPr>
          <w:rFonts w:ascii="宋体" w:hAnsi="宋体" w:cs="宋体"/>
          <w:kern w:val="0"/>
          <w:sz w:val="24"/>
        </w:rPr>
      </w:pPr>
      <w:r w:rsidRPr="00D86450"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04F17880" wp14:editId="1AFF4F64">
            <wp:extent cx="6124575" cy="2476500"/>
            <wp:effectExtent l="0" t="0" r="9525" b="0"/>
            <wp:docPr id="39" name="图片 39" descr="C:\Users\gzsxkj171\AppData\Roaming\Tencent\Users\2426543832\QQ\WinTemp\RichOle\J_N[R862%3K{)(E_NO7R@E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gzsxkj171\AppData\Roaming\Tencent\Users\2426543832\QQ\WinTemp\RichOle\J_N[R862%3K{)(E_NO7R@EO.png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201190" w14:textId="77777777" w:rsidR="007B74B1" w:rsidRDefault="007B74B1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</w:p>
    <w:p w14:paraId="16459D18" w14:textId="77777777" w:rsidR="00DB5E6B" w:rsidRPr="002D76D5" w:rsidRDefault="00DB5E6B" w:rsidP="00DB5E6B">
      <w:pPr>
        <w:pStyle w:val="a6"/>
        <w:jc w:val="left"/>
        <w:rPr>
          <w:rFonts w:ascii="Times New Roman" w:eastAsiaTheme="minorEastAsia" w:hAnsi="Times New Roman" w:cs="Times New Roman"/>
          <w:sz w:val="24"/>
          <w:szCs w:val="24"/>
        </w:rPr>
      </w:pPr>
      <w:bookmarkStart w:id="138" w:name="_Toc440028177"/>
      <w:r w:rsidRPr="002D76D5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6.4 </w:t>
      </w:r>
      <w:r w:rsidRPr="002D76D5">
        <w:rPr>
          <w:rFonts w:ascii="Times New Roman" w:eastAsiaTheme="minorEastAsia" w:hAnsi="Times New Roman" w:cs="Times New Roman"/>
          <w:sz w:val="24"/>
          <w:szCs w:val="24"/>
        </w:rPr>
        <w:t>实验小结</w:t>
      </w:r>
      <w:bookmarkEnd w:id="137"/>
      <w:bookmarkEnd w:id="138"/>
    </w:p>
    <w:p w14:paraId="2FA20783" w14:textId="5CE2F8B4" w:rsidR="00032E4A" w:rsidRPr="002D76D5" w:rsidRDefault="00DB5E6B" w:rsidP="00032E4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032E4A" w:rsidRPr="002D76D5">
        <w:rPr>
          <w:rFonts w:eastAsiaTheme="minorEastAsia"/>
          <w:sz w:val="24"/>
        </w:rPr>
        <w:t>一、</w:t>
      </w:r>
      <w:r w:rsidR="00032E4A">
        <w:rPr>
          <w:rFonts w:eastAsiaTheme="minorEastAsia"/>
          <w:sz w:val="24"/>
        </w:rPr>
        <w:t>此次实验的断言测试代码减少至</w:t>
      </w:r>
      <w:r w:rsidR="00032E4A">
        <w:rPr>
          <w:rFonts w:eastAsiaTheme="minorEastAsia"/>
          <w:sz w:val="24"/>
        </w:rPr>
        <w:t>159</w:t>
      </w:r>
      <w:r w:rsidR="00032E4A">
        <w:rPr>
          <w:rFonts w:eastAsiaTheme="minorEastAsia"/>
          <w:sz w:val="24"/>
        </w:rPr>
        <w:t>行，但基本实现了测试功能</w:t>
      </w:r>
      <w:r w:rsidR="00032E4A">
        <w:rPr>
          <w:rFonts w:eastAsiaTheme="minorEastAsia" w:hint="eastAsia"/>
          <w:sz w:val="24"/>
        </w:rPr>
        <w:t>(</w:t>
      </w:r>
      <w:r w:rsidR="00032E4A">
        <w:rPr>
          <w:rFonts w:eastAsiaTheme="minorEastAsia" w:hint="eastAsia"/>
          <w:sz w:val="24"/>
        </w:rPr>
        <w:t>不存在图、空图、字母图、边界检查</w:t>
      </w:r>
      <w:r w:rsidR="00032E4A">
        <w:rPr>
          <w:rFonts w:eastAsiaTheme="minorEastAsia" w:hint="eastAsia"/>
          <w:sz w:val="24"/>
        </w:rPr>
        <w:t>)</w:t>
      </w:r>
      <w:r w:rsidR="00032E4A">
        <w:rPr>
          <w:rFonts w:eastAsiaTheme="minorEastAsia"/>
          <w:sz w:val="24"/>
        </w:rPr>
        <w:t>，极大地加快了</w:t>
      </w:r>
      <w:r w:rsidR="00032E4A">
        <w:rPr>
          <w:rFonts w:eastAsiaTheme="minorEastAsia"/>
          <w:sz w:val="24"/>
        </w:rPr>
        <w:t>Debug</w:t>
      </w:r>
      <w:r w:rsidR="00032E4A">
        <w:rPr>
          <w:rFonts w:eastAsiaTheme="minorEastAsia"/>
          <w:sz w:val="24"/>
        </w:rPr>
        <w:t>指针方面</w:t>
      </w:r>
      <w:r w:rsidR="00032E4A">
        <w:rPr>
          <w:rFonts w:eastAsiaTheme="minorEastAsia"/>
          <w:sz w:val="24"/>
        </w:rPr>
        <w:t>Bug</w:t>
      </w:r>
      <w:r w:rsidR="009E0B91">
        <w:rPr>
          <w:rFonts w:eastAsiaTheme="minorEastAsia"/>
          <w:sz w:val="24"/>
        </w:rPr>
        <w:t>的速度，</w:t>
      </w:r>
      <w:r w:rsidR="009E0B91">
        <w:rPr>
          <w:rFonts w:eastAsiaTheme="minorEastAsia" w:hint="eastAsia"/>
          <w:sz w:val="24"/>
        </w:rPr>
        <w:t>使得最终的系统具有较好的健壮性和容错性</w:t>
      </w:r>
      <w:r w:rsidR="00032E4A">
        <w:rPr>
          <w:rFonts w:eastAsiaTheme="minorEastAsia" w:hint="eastAsia"/>
          <w:sz w:val="24"/>
        </w:rPr>
        <w:t>；</w:t>
      </w:r>
    </w:p>
    <w:p w14:paraId="032D4290" w14:textId="472172BB" w:rsidR="00032E4A" w:rsidRPr="002D76D5" w:rsidRDefault="00032E4A" w:rsidP="00032E4A">
      <w:pPr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tab/>
      </w:r>
      <w:r w:rsidR="00250864">
        <w:rPr>
          <w:rFonts w:eastAsiaTheme="minorEastAsia"/>
          <w:sz w:val="24"/>
        </w:rPr>
        <w:t>二</w:t>
      </w:r>
      <w:r w:rsidRPr="002D76D5">
        <w:rPr>
          <w:rFonts w:eastAsiaTheme="minorEastAsia"/>
          <w:sz w:val="24"/>
        </w:rPr>
        <w:t>、</w:t>
      </w:r>
      <w:r>
        <w:rPr>
          <w:rFonts w:eastAsiaTheme="minorEastAsia"/>
          <w:sz w:val="24"/>
        </w:rPr>
        <w:t>通过实现</w:t>
      </w:r>
      <w:r>
        <w:rPr>
          <w:rFonts w:eastAsiaTheme="minorEastAsia" w:hint="eastAsia"/>
          <w:sz w:val="24"/>
        </w:rPr>
        <w:t>二叉链</w:t>
      </w:r>
      <w:r w:rsidRPr="002D76D5">
        <w:rPr>
          <w:rFonts w:eastAsiaTheme="minorEastAsia"/>
          <w:sz w:val="24"/>
        </w:rPr>
        <w:t>存储</w:t>
      </w:r>
      <w:r>
        <w:rPr>
          <w:rFonts w:eastAsiaTheme="minorEastAsia"/>
          <w:sz w:val="24"/>
        </w:rPr>
        <w:t>二叉树</w:t>
      </w:r>
      <w:r w:rsidRPr="002D76D5">
        <w:rPr>
          <w:rFonts w:eastAsiaTheme="minorEastAsia"/>
          <w:sz w:val="24"/>
        </w:rPr>
        <w:t>的基本操作，加强了对</w:t>
      </w:r>
      <w:r>
        <w:rPr>
          <w:rFonts w:eastAsiaTheme="minorEastAsia"/>
          <w:sz w:val="24"/>
        </w:rPr>
        <w:t>二叉树的理解和使用，希望能为以后的</w:t>
      </w:r>
      <w:r w:rsidR="003D6E17">
        <w:rPr>
          <w:rFonts w:eastAsiaTheme="minorEastAsia"/>
          <w:sz w:val="24"/>
        </w:rPr>
        <w:t>更加高级灵活的数据结构</w:t>
      </w:r>
      <w:r w:rsidR="009E0B91">
        <w:rPr>
          <w:rFonts w:eastAsiaTheme="minorEastAsia"/>
          <w:sz w:val="24"/>
        </w:rPr>
        <w:t>的</w:t>
      </w:r>
      <w:r>
        <w:rPr>
          <w:rFonts w:eastAsiaTheme="minorEastAsia"/>
          <w:sz w:val="24"/>
        </w:rPr>
        <w:t>学习带来帮助</w:t>
      </w:r>
      <w:r w:rsidR="00250864">
        <w:rPr>
          <w:rFonts w:eastAsiaTheme="minorEastAsia"/>
          <w:sz w:val="24"/>
        </w:rPr>
        <w:t>。</w:t>
      </w:r>
    </w:p>
    <w:p w14:paraId="6CF7424B" w14:textId="7CCA9CAC" w:rsidR="00DB5E6B" w:rsidRPr="002D76D5" w:rsidRDefault="00DB5E6B" w:rsidP="00032E4A">
      <w:pPr>
        <w:rPr>
          <w:rFonts w:eastAsiaTheme="minorEastAsia"/>
          <w:b/>
          <w:bCs/>
          <w:noProof/>
          <w:kern w:val="0"/>
          <w:sz w:val="32"/>
          <w:szCs w:val="32"/>
        </w:rPr>
      </w:pPr>
      <w:r w:rsidRPr="002D76D5">
        <w:rPr>
          <w:rFonts w:eastAsiaTheme="minorEastAsia"/>
          <w:sz w:val="24"/>
        </w:rPr>
        <w:br w:type="page"/>
      </w:r>
      <w:r w:rsidRPr="002D76D5">
        <w:rPr>
          <w:rFonts w:eastAsiaTheme="minorEastAsia"/>
          <w:b/>
          <w:bCs/>
          <w:noProof/>
          <w:kern w:val="0"/>
          <w:sz w:val="32"/>
          <w:szCs w:val="32"/>
        </w:rPr>
        <w:lastRenderedPageBreak/>
        <w:t>指导教师评定意见</w:t>
      </w:r>
    </w:p>
    <w:p w14:paraId="64B7374C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/>
          <w:bCs/>
          <w:noProof/>
          <w:kern w:val="0"/>
          <w:sz w:val="32"/>
          <w:szCs w:val="32"/>
        </w:rPr>
      </w:pPr>
    </w:p>
    <w:p w14:paraId="63D148C8" w14:textId="77777777" w:rsidR="00DB5E6B" w:rsidRPr="002D76D5" w:rsidRDefault="00DB5E6B" w:rsidP="00DB5E6B">
      <w:pPr>
        <w:spacing w:line="520" w:lineRule="exact"/>
        <w:jc w:val="center"/>
        <w:rPr>
          <w:rFonts w:eastAsiaTheme="minorEastAsia"/>
          <w:bCs/>
          <w:noProof/>
          <w:kern w:val="0"/>
          <w:sz w:val="28"/>
          <w:szCs w:val="28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一、对实验报告的评语</w:t>
      </w:r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ook w:val="04A0" w:firstRow="1" w:lastRow="0" w:firstColumn="1" w:lastColumn="0" w:noHBand="0" w:noVBand="1"/>
      </w:tblPr>
      <w:tblGrid>
        <w:gridCol w:w="8897"/>
      </w:tblGrid>
      <w:tr w:rsidR="00DB5E6B" w:rsidRPr="002D76D5" w14:paraId="5DF12BFC" w14:textId="77777777" w:rsidTr="006F407F">
        <w:trPr>
          <w:trHeight w:val="5526"/>
        </w:trPr>
        <w:tc>
          <w:tcPr>
            <w:tcW w:w="8897" w:type="dxa"/>
          </w:tcPr>
          <w:p w14:paraId="6EE2094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color w:val="FF0000"/>
                <w:kern w:val="0"/>
                <w:sz w:val="28"/>
                <w:szCs w:val="28"/>
              </w:rPr>
            </w:pPr>
          </w:p>
          <w:p w14:paraId="7089F25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7227A1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00B3EFF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209EEE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21F371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2922A0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C63A34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57CA51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9D72D7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5EF8FA3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0A4CA3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CEF0BA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99E034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 w:val="28"/>
                <w:szCs w:val="28"/>
              </w:rPr>
            </w:pPr>
          </w:p>
        </w:tc>
      </w:tr>
    </w:tbl>
    <w:p w14:paraId="0831574A" w14:textId="77777777" w:rsidR="00DB5E6B" w:rsidRPr="002D76D5" w:rsidRDefault="00DB5E6B" w:rsidP="00DB5E6B">
      <w:pPr>
        <w:jc w:val="center"/>
        <w:rPr>
          <w:rFonts w:eastAsiaTheme="minorEastAsia"/>
        </w:rPr>
      </w:pPr>
    </w:p>
    <w:p w14:paraId="67EE6535" w14:textId="77777777" w:rsidR="00DB5E6B" w:rsidRPr="002D76D5" w:rsidRDefault="00DB5E6B" w:rsidP="00DB5E6B">
      <w:pPr>
        <w:jc w:val="center"/>
        <w:rPr>
          <w:rFonts w:eastAsiaTheme="minorEastAsia"/>
        </w:rPr>
      </w:pPr>
      <w:r w:rsidRPr="002D76D5">
        <w:rPr>
          <w:rFonts w:eastAsiaTheme="minorEastAsia"/>
          <w:bCs/>
          <w:noProof/>
          <w:kern w:val="0"/>
          <w:sz w:val="28"/>
          <w:szCs w:val="28"/>
        </w:rPr>
        <w:t>二、对实验报告评分</w:t>
      </w:r>
    </w:p>
    <w:tbl>
      <w:tblPr>
        <w:tblW w:w="852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0"/>
        <w:gridCol w:w="1219"/>
        <w:gridCol w:w="1219"/>
        <w:gridCol w:w="1475"/>
        <w:gridCol w:w="1142"/>
        <w:gridCol w:w="1086"/>
        <w:gridCol w:w="1161"/>
      </w:tblGrid>
      <w:tr w:rsidR="00DB5E6B" w:rsidRPr="002D76D5" w14:paraId="7AB2BFEB" w14:textId="77777777" w:rsidTr="006F407F">
        <w:trPr>
          <w:trHeight w:val="946"/>
          <w:jc w:val="center"/>
        </w:trPr>
        <w:tc>
          <w:tcPr>
            <w:tcW w:w="1220" w:type="dxa"/>
          </w:tcPr>
          <w:p w14:paraId="3FAD8C5A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评分项目</w:t>
            </w:r>
          </w:p>
          <w:p w14:paraId="7FEE3A53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14075FD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值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50FB643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内容</w:t>
            </w:r>
          </w:p>
          <w:p w14:paraId="5740952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63A7E192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219" w:type="dxa"/>
          </w:tcPr>
          <w:p w14:paraId="3A859267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程序规范</w:t>
            </w:r>
          </w:p>
          <w:p w14:paraId="314E56A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255E36D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475" w:type="dxa"/>
          </w:tcPr>
          <w:p w14:paraId="2A6A42C7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内容</w:t>
            </w:r>
          </w:p>
          <w:p w14:paraId="49908503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484BB12F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4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142" w:type="dxa"/>
          </w:tcPr>
          <w:p w14:paraId="1AD943E6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报告规范</w:t>
            </w:r>
          </w:p>
          <w:p w14:paraId="1C0E90A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5CFC55B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  <w:tc>
          <w:tcPr>
            <w:tcW w:w="1086" w:type="dxa"/>
          </w:tcPr>
          <w:p w14:paraId="3ED335D6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逾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期</w:t>
            </w:r>
          </w:p>
          <w:p w14:paraId="47C51D4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7001BC2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扣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</w:p>
        </w:tc>
        <w:tc>
          <w:tcPr>
            <w:tcW w:w="1161" w:type="dxa"/>
          </w:tcPr>
          <w:p w14:paraId="0D9D2D2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合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 xml:space="preserve">  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计</w:t>
            </w:r>
          </w:p>
          <w:p w14:paraId="61DA9938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  <w:p w14:paraId="1A34E7F1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(100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分</w:t>
            </w: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)</w:t>
            </w:r>
          </w:p>
        </w:tc>
      </w:tr>
      <w:tr w:rsidR="00DB5E6B" w:rsidRPr="002D76D5" w14:paraId="14D1C95D" w14:textId="77777777" w:rsidTr="006F407F">
        <w:trPr>
          <w:trHeight w:val="667"/>
          <w:jc w:val="center"/>
        </w:trPr>
        <w:tc>
          <w:tcPr>
            <w:tcW w:w="1220" w:type="dxa"/>
            <w:vAlign w:val="center"/>
          </w:tcPr>
          <w:p w14:paraId="3679A37E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  <w:r w:rsidRPr="002D76D5">
              <w:rPr>
                <w:rFonts w:eastAsiaTheme="minorEastAsia"/>
                <w:bCs/>
                <w:noProof/>
                <w:kern w:val="0"/>
                <w:szCs w:val="21"/>
              </w:rPr>
              <w:t>得分</w:t>
            </w:r>
          </w:p>
        </w:tc>
        <w:tc>
          <w:tcPr>
            <w:tcW w:w="1219" w:type="dxa"/>
            <w:vAlign w:val="center"/>
          </w:tcPr>
          <w:p w14:paraId="7381DBD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219" w:type="dxa"/>
            <w:vAlign w:val="center"/>
          </w:tcPr>
          <w:p w14:paraId="57DB6A0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475" w:type="dxa"/>
            <w:vAlign w:val="center"/>
          </w:tcPr>
          <w:p w14:paraId="177F3489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42" w:type="dxa"/>
          </w:tcPr>
          <w:p w14:paraId="060F22C5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086" w:type="dxa"/>
          </w:tcPr>
          <w:p w14:paraId="0DB59F7C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  <w:tc>
          <w:tcPr>
            <w:tcW w:w="1161" w:type="dxa"/>
            <w:vAlign w:val="center"/>
          </w:tcPr>
          <w:p w14:paraId="0BB40934" w14:textId="77777777" w:rsidR="00DB5E6B" w:rsidRPr="002D76D5" w:rsidRDefault="00DB5E6B" w:rsidP="006F407F">
            <w:pPr>
              <w:jc w:val="center"/>
              <w:rPr>
                <w:rFonts w:eastAsiaTheme="minorEastAsia"/>
                <w:bCs/>
                <w:noProof/>
                <w:kern w:val="0"/>
                <w:szCs w:val="21"/>
              </w:rPr>
            </w:pPr>
          </w:p>
        </w:tc>
      </w:tr>
    </w:tbl>
    <w:p w14:paraId="4F26B479" w14:textId="77777777" w:rsidR="00DB5E6B" w:rsidRPr="002D76D5" w:rsidRDefault="00DB5E6B" w:rsidP="00DB5E6B">
      <w:pPr>
        <w:widowControl/>
        <w:jc w:val="left"/>
        <w:rPr>
          <w:rFonts w:eastAsiaTheme="minorEastAsia"/>
          <w:sz w:val="24"/>
        </w:rPr>
      </w:pPr>
      <w:r w:rsidRPr="002D76D5">
        <w:rPr>
          <w:rFonts w:eastAsiaTheme="minorEastAsia"/>
          <w:sz w:val="24"/>
        </w:rPr>
        <w:br w:type="page"/>
      </w:r>
    </w:p>
    <w:p w14:paraId="480DB22F" w14:textId="77777777" w:rsidR="00766043" w:rsidRPr="002D76D5" w:rsidRDefault="00766043" w:rsidP="00766043">
      <w:pPr>
        <w:pStyle w:val="a6"/>
        <w:rPr>
          <w:rFonts w:ascii="Times New Roman" w:eastAsiaTheme="minorEastAsia" w:hAnsi="Times New Roman" w:cs="Times New Roman"/>
          <w:sz w:val="36"/>
          <w:szCs w:val="36"/>
        </w:rPr>
      </w:pPr>
      <w:bookmarkStart w:id="139" w:name="_Toc440028178"/>
      <w:r w:rsidRPr="002D76D5">
        <w:rPr>
          <w:rFonts w:ascii="Times New Roman" w:eastAsiaTheme="minorEastAsia" w:hAnsi="Times New Roman" w:cs="Times New Roman"/>
          <w:sz w:val="36"/>
          <w:szCs w:val="36"/>
        </w:rPr>
        <w:lastRenderedPageBreak/>
        <w:t>参考文献</w:t>
      </w:r>
      <w:bookmarkEnd w:id="139"/>
      <w:r w:rsidRPr="002D76D5">
        <w:rPr>
          <w:rFonts w:ascii="Times New Roman" w:eastAsiaTheme="minorEastAsia" w:hAnsi="Times New Roman" w:cs="Times New Roman"/>
          <w:sz w:val="36"/>
          <w:szCs w:val="36"/>
        </w:rPr>
        <w:t xml:space="preserve"> </w:t>
      </w:r>
    </w:p>
    <w:p w14:paraId="50799ECC" w14:textId="77777777" w:rsidR="00766043" w:rsidRPr="002D76D5" w:rsidRDefault="00766043" w:rsidP="00766043">
      <w:pPr>
        <w:spacing w:line="360" w:lineRule="auto"/>
        <w:rPr>
          <w:rFonts w:eastAsiaTheme="minorEastAsia"/>
          <w:bCs/>
          <w:sz w:val="24"/>
        </w:rPr>
      </w:pPr>
      <w:r w:rsidRPr="002D76D5">
        <w:rPr>
          <w:rFonts w:eastAsiaTheme="minorEastAsia"/>
          <w:bCs/>
          <w:sz w:val="24"/>
        </w:rPr>
        <w:t>[1]</w:t>
      </w:r>
      <w:r w:rsidR="001422A7" w:rsidRPr="002D76D5">
        <w:rPr>
          <w:rFonts w:eastAsiaTheme="minorEastAsia"/>
          <w:bCs/>
          <w:sz w:val="24"/>
        </w:rPr>
        <w:t xml:space="preserve"> </w:t>
      </w:r>
      <w:r w:rsidRPr="002D76D5">
        <w:rPr>
          <w:rFonts w:eastAsiaTheme="minorEastAsia"/>
          <w:bCs/>
          <w:sz w:val="24"/>
        </w:rPr>
        <w:t>严蔚敏等</w:t>
      </w:r>
      <w:r w:rsidRPr="002D76D5">
        <w:rPr>
          <w:rFonts w:eastAsiaTheme="minorEastAsia"/>
          <w:bCs/>
          <w:sz w:val="24"/>
        </w:rPr>
        <w:t>.</w:t>
      </w:r>
      <w:r w:rsidR="001422A7" w:rsidRPr="002D76D5">
        <w:rPr>
          <w:rFonts w:eastAsiaTheme="minorEastAsia"/>
          <w:bCs/>
          <w:sz w:val="24"/>
        </w:rPr>
        <w:t>数据结构</w:t>
      </w:r>
      <w:r w:rsidRPr="002D76D5">
        <w:rPr>
          <w:rFonts w:eastAsiaTheme="minorEastAsia"/>
          <w:bCs/>
          <w:sz w:val="24"/>
        </w:rPr>
        <w:t>（</w:t>
      </w:r>
      <w:r w:rsidRPr="002D76D5">
        <w:rPr>
          <w:rFonts w:eastAsiaTheme="minorEastAsia"/>
          <w:bCs/>
          <w:sz w:val="24"/>
        </w:rPr>
        <w:t>C</w:t>
      </w:r>
      <w:r w:rsidRPr="002D76D5">
        <w:rPr>
          <w:rFonts w:eastAsiaTheme="minorEastAsia"/>
          <w:bCs/>
          <w:sz w:val="24"/>
        </w:rPr>
        <w:t>语言版）</w:t>
      </w:r>
      <w:r w:rsidRPr="002D76D5">
        <w:rPr>
          <w:rFonts w:eastAsiaTheme="minorEastAsia"/>
          <w:bCs/>
          <w:sz w:val="24"/>
        </w:rPr>
        <w:t>.</w:t>
      </w:r>
      <w:r w:rsidRPr="002D76D5">
        <w:rPr>
          <w:rFonts w:eastAsiaTheme="minorEastAsia"/>
          <w:bCs/>
          <w:sz w:val="24"/>
        </w:rPr>
        <w:t>清华大学出版社</w:t>
      </w:r>
    </w:p>
    <w:p w14:paraId="64CDDD43" w14:textId="77777777" w:rsidR="00766043" w:rsidRPr="002D76D5" w:rsidRDefault="00766043" w:rsidP="00766043">
      <w:pPr>
        <w:spacing w:line="360" w:lineRule="auto"/>
        <w:rPr>
          <w:rFonts w:eastAsiaTheme="minorEastAsia"/>
          <w:bCs/>
          <w:sz w:val="24"/>
        </w:rPr>
      </w:pPr>
      <w:r w:rsidRPr="002D76D5">
        <w:rPr>
          <w:rFonts w:eastAsiaTheme="minorEastAsia"/>
          <w:bCs/>
          <w:sz w:val="24"/>
        </w:rPr>
        <w:t>[2]</w:t>
      </w:r>
      <w:r w:rsidR="001422A7" w:rsidRPr="002D76D5">
        <w:rPr>
          <w:rFonts w:eastAsiaTheme="minorEastAsia"/>
          <w:bCs/>
          <w:sz w:val="24"/>
        </w:rPr>
        <w:t xml:space="preserve"> </w:t>
      </w:r>
      <w:hyperlink r:id="rId87" w:history="1">
        <w:r w:rsidR="0054461D" w:rsidRPr="002D76D5">
          <w:rPr>
            <w:rFonts w:eastAsiaTheme="minorEastAsia"/>
            <w:bCs/>
            <w:sz w:val="24"/>
          </w:rPr>
          <w:t>Larry Nyhoff</w:t>
        </w:r>
      </w:hyperlink>
      <w:r w:rsidR="0054461D" w:rsidRPr="002D76D5">
        <w:rPr>
          <w:rFonts w:eastAsiaTheme="minorEastAsia"/>
          <w:bCs/>
          <w:sz w:val="24"/>
        </w:rPr>
        <w:t xml:space="preserve">. </w:t>
      </w:r>
      <w:hyperlink r:id="rId88" w:history="1">
        <w:r w:rsidR="0054461D" w:rsidRPr="002D76D5">
          <w:rPr>
            <w:rFonts w:eastAsiaTheme="minorEastAsia"/>
            <w:bCs/>
            <w:sz w:val="24"/>
          </w:rPr>
          <w:t>ADTs, Data Structures, and Problem Solving with C++.  </w:t>
        </w:r>
      </w:hyperlink>
      <w:r w:rsidR="0054461D" w:rsidRPr="002D76D5">
        <w:rPr>
          <w:rFonts w:eastAsiaTheme="minorEastAsia"/>
          <w:bCs/>
          <w:sz w:val="24"/>
        </w:rPr>
        <w:t xml:space="preserve">Second Edition, </w:t>
      </w:r>
      <w:hyperlink r:id="rId89" w:history="1">
        <w:r w:rsidR="0054461D" w:rsidRPr="002D76D5">
          <w:rPr>
            <w:rFonts w:eastAsiaTheme="minorEastAsia"/>
            <w:bCs/>
            <w:sz w:val="24"/>
          </w:rPr>
          <w:t>Calvin College</w:t>
        </w:r>
      </w:hyperlink>
      <w:r w:rsidR="0054461D" w:rsidRPr="002D76D5">
        <w:rPr>
          <w:rFonts w:eastAsiaTheme="minorEastAsia"/>
          <w:bCs/>
          <w:sz w:val="24"/>
        </w:rPr>
        <w:t xml:space="preserve">,2005 </w:t>
      </w:r>
    </w:p>
    <w:p w14:paraId="48AE356C" w14:textId="77777777" w:rsidR="00766043" w:rsidRPr="002D76D5" w:rsidRDefault="00766043" w:rsidP="00766043">
      <w:pPr>
        <w:spacing w:line="360" w:lineRule="auto"/>
        <w:rPr>
          <w:rFonts w:eastAsiaTheme="minorEastAsia"/>
          <w:bCs/>
          <w:sz w:val="24"/>
        </w:rPr>
      </w:pPr>
      <w:r w:rsidRPr="002D76D5">
        <w:rPr>
          <w:rFonts w:eastAsiaTheme="minorEastAsia"/>
          <w:bCs/>
          <w:sz w:val="24"/>
        </w:rPr>
        <w:t>[3]</w:t>
      </w:r>
      <w:r w:rsidR="001422A7" w:rsidRPr="002D76D5">
        <w:rPr>
          <w:rFonts w:eastAsiaTheme="minorEastAsia"/>
          <w:bCs/>
          <w:sz w:val="24"/>
        </w:rPr>
        <w:t xml:space="preserve"> </w:t>
      </w:r>
      <w:r w:rsidR="001422A7" w:rsidRPr="002D76D5">
        <w:rPr>
          <w:rFonts w:eastAsiaTheme="minorEastAsia"/>
          <w:bCs/>
          <w:sz w:val="24"/>
        </w:rPr>
        <w:t>殷立峰</w:t>
      </w:r>
      <w:r w:rsidR="001422A7" w:rsidRPr="002D76D5">
        <w:rPr>
          <w:rFonts w:eastAsiaTheme="minorEastAsia"/>
          <w:bCs/>
          <w:sz w:val="24"/>
        </w:rPr>
        <w:t>. Qt C++</w:t>
      </w:r>
      <w:r w:rsidR="001422A7" w:rsidRPr="002D76D5">
        <w:rPr>
          <w:rFonts w:eastAsiaTheme="minorEastAsia"/>
          <w:bCs/>
          <w:sz w:val="24"/>
        </w:rPr>
        <w:t>跨平台图形界面程序设计基础</w:t>
      </w:r>
      <w:r w:rsidR="00211A70" w:rsidRPr="002D76D5">
        <w:rPr>
          <w:rFonts w:eastAsiaTheme="minorEastAsia"/>
          <w:bCs/>
          <w:sz w:val="24"/>
        </w:rPr>
        <w:t xml:space="preserve">. </w:t>
      </w:r>
      <w:r w:rsidR="001422A7" w:rsidRPr="002D76D5">
        <w:rPr>
          <w:rFonts w:eastAsiaTheme="minorEastAsia"/>
          <w:bCs/>
          <w:sz w:val="24"/>
        </w:rPr>
        <w:t>清华大学出版社</w:t>
      </w:r>
      <w:r w:rsidR="001422A7" w:rsidRPr="002D76D5">
        <w:rPr>
          <w:rFonts w:eastAsiaTheme="minorEastAsia"/>
          <w:bCs/>
          <w:sz w:val="24"/>
        </w:rPr>
        <w:t>,2014</w:t>
      </w:r>
      <w:r w:rsidRPr="002D76D5">
        <w:rPr>
          <w:rFonts w:eastAsiaTheme="minorEastAsia"/>
          <w:bCs/>
          <w:sz w:val="24"/>
        </w:rPr>
        <w:t>:19</w:t>
      </w:r>
      <w:r w:rsidR="00E15A62" w:rsidRPr="002D76D5">
        <w:rPr>
          <w:rFonts w:eastAsiaTheme="minorEastAsia"/>
          <w:bCs/>
          <w:sz w:val="24"/>
        </w:rPr>
        <w:t>2</w:t>
      </w:r>
      <w:r w:rsidRPr="002D76D5">
        <w:rPr>
          <w:rFonts w:eastAsiaTheme="minorEastAsia"/>
          <w:bCs/>
          <w:sz w:val="24"/>
        </w:rPr>
        <w:t>～</w:t>
      </w:r>
      <w:r w:rsidR="00E15A62" w:rsidRPr="002D76D5">
        <w:rPr>
          <w:rFonts w:eastAsiaTheme="minorEastAsia"/>
          <w:bCs/>
          <w:sz w:val="24"/>
        </w:rPr>
        <w:t>197</w:t>
      </w:r>
    </w:p>
    <w:p w14:paraId="5E444128" w14:textId="77777777" w:rsidR="00A11567" w:rsidRPr="002D76D5" w:rsidRDefault="0054461D" w:rsidP="00850953">
      <w:pPr>
        <w:rPr>
          <w:rFonts w:eastAsiaTheme="minorEastAsia"/>
          <w:bCs/>
          <w:sz w:val="24"/>
        </w:rPr>
      </w:pPr>
      <w:r w:rsidRPr="002D76D5">
        <w:rPr>
          <w:rFonts w:eastAsiaTheme="minorEastAsia"/>
          <w:bCs/>
          <w:sz w:val="24"/>
        </w:rPr>
        <w:t xml:space="preserve">[4] </w:t>
      </w:r>
      <w:r w:rsidRPr="002D76D5">
        <w:rPr>
          <w:rFonts w:eastAsiaTheme="minorEastAsia"/>
          <w:bCs/>
          <w:sz w:val="24"/>
        </w:rPr>
        <w:t>严蔚敏等</w:t>
      </w:r>
      <w:r w:rsidRPr="002D76D5">
        <w:rPr>
          <w:rFonts w:eastAsiaTheme="minorEastAsia"/>
          <w:bCs/>
          <w:sz w:val="24"/>
        </w:rPr>
        <w:t>.</w:t>
      </w:r>
      <w:r w:rsidRPr="002D76D5">
        <w:rPr>
          <w:rFonts w:eastAsiaTheme="minorEastAsia"/>
          <w:bCs/>
          <w:sz w:val="24"/>
        </w:rPr>
        <w:t>数据结构题集（</w:t>
      </w:r>
      <w:r w:rsidRPr="002D76D5">
        <w:rPr>
          <w:rFonts w:eastAsiaTheme="minorEastAsia"/>
          <w:bCs/>
          <w:sz w:val="24"/>
        </w:rPr>
        <w:t>C</w:t>
      </w:r>
      <w:r w:rsidRPr="002D76D5">
        <w:rPr>
          <w:rFonts w:eastAsiaTheme="minorEastAsia"/>
          <w:bCs/>
          <w:sz w:val="24"/>
        </w:rPr>
        <w:t>语言版）</w:t>
      </w:r>
      <w:r w:rsidRPr="002D76D5">
        <w:rPr>
          <w:rFonts w:eastAsiaTheme="minorEastAsia"/>
          <w:bCs/>
          <w:sz w:val="24"/>
        </w:rPr>
        <w:t>.</w:t>
      </w:r>
      <w:r w:rsidRPr="002D76D5">
        <w:rPr>
          <w:rFonts w:eastAsiaTheme="minorEastAsia"/>
          <w:bCs/>
          <w:sz w:val="24"/>
        </w:rPr>
        <w:t>清华大学出版社</w:t>
      </w:r>
    </w:p>
    <w:p w14:paraId="7B847BF6" w14:textId="11E64039" w:rsidR="00AF596A" w:rsidRPr="002D76D5" w:rsidRDefault="00AF596A" w:rsidP="00C35CBD">
      <w:pPr>
        <w:pStyle w:val="1"/>
        <w:jc w:val="center"/>
        <w:rPr>
          <w:rFonts w:eastAsiaTheme="minorEastAsia"/>
          <w:b w:val="0"/>
          <w:bCs w:val="0"/>
          <w:sz w:val="36"/>
          <w:szCs w:val="36"/>
        </w:rPr>
      </w:pPr>
    </w:p>
    <w:p w14:paraId="391728D8" w14:textId="77777777" w:rsidR="00AF596A" w:rsidRPr="002D76D5" w:rsidRDefault="00AF596A" w:rsidP="00AF596A">
      <w:pPr>
        <w:rPr>
          <w:rFonts w:eastAsiaTheme="minorEastAsia"/>
        </w:rPr>
      </w:pPr>
    </w:p>
    <w:p w14:paraId="76443495" w14:textId="77777777" w:rsidR="00AF596A" w:rsidRPr="002D76D5" w:rsidRDefault="00AF596A" w:rsidP="00AF596A">
      <w:pPr>
        <w:rPr>
          <w:rFonts w:eastAsiaTheme="minorEastAsia"/>
        </w:rPr>
      </w:pPr>
    </w:p>
    <w:p w14:paraId="34C5A451" w14:textId="77777777" w:rsidR="00AF596A" w:rsidRPr="002D76D5" w:rsidRDefault="00AF596A" w:rsidP="00AF596A">
      <w:pPr>
        <w:rPr>
          <w:rFonts w:eastAsiaTheme="minorEastAsia"/>
        </w:rPr>
      </w:pPr>
    </w:p>
    <w:p w14:paraId="5DB2D29B" w14:textId="77777777" w:rsidR="00AF596A" w:rsidRPr="002D76D5" w:rsidRDefault="00AF596A" w:rsidP="00AF596A">
      <w:pPr>
        <w:rPr>
          <w:rFonts w:eastAsiaTheme="minorEastAsia"/>
        </w:rPr>
      </w:pPr>
    </w:p>
    <w:p w14:paraId="1A765CDD" w14:textId="77777777" w:rsidR="00AF596A" w:rsidRPr="002D76D5" w:rsidRDefault="00AF596A" w:rsidP="00AF596A">
      <w:pPr>
        <w:rPr>
          <w:rFonts w:eastAsiaTheme="minorEastAsia"/>
        </w:rPr>
      </w:pPr>
    </w:p>
    <w:p w14:paraId="1444D84D" w14:textId="77777777" w:rsidR="00AF596A" w:rsidRPr="002D76D5" w:rsidRDefault="00AF596A" w:rsidP="00AF596A">
      <w:pPr>
        <w:rPr>
          <w:rFonts w:eastAsiaTheme="minorEastAsia"/>
        </w:rPr>
      </w:pPr>
    </w:p>
    <w:p w14:paraId="714930E7" w14:textId="77777777" w:rsidR="00AF596A" w:rsidRPr="002D76D5" w:rsidRDefault="00AF596A" w:rsidP="00AF596A">
      <w:pPr>
        <w:rPr>
          <w:rFonts w:eastAsiaTheme="minorEastAsia"/>
        </w:rPr>
      </w:pPr>
    </w:p>
    <w:p w14:paraId="57E3AB24" w14:textId="77777777" w:rsidR="00AF596A" w:rsidRPr="002D76D5" w:rsidRDefault="00AF596A" w:rsidP="00AF596A">
      <w:pPr>
        <w:rPr>
          <w:rFonts w:eastAsiaTheme="minorEastAsia"/>
        </w:rPr>
      </w:pPr>
    </w:p>
    <w:p w14:paraId="56464107" w14:textId="77777777" w:rsidR="00AF596A" w:rsidRPr="002D76D5" w:rsidRDefault="00AF596A" w:rsidP="00AF596A">
      <w:pPr>
        <w:rPr>
          <w:rFonts w:eastAsiaTheme="minorEastAsia"/>
        </w:rPr>
      </w:pPr>
    </w:p>
    <w:p w14:paraId="1B07660B" w14:textId="77777777" w:rsidR="00AF596A" w:rsidRPr="002D76D5" w:rsidRDefault="00AF596A" w:rsidP="00AF596A">
      <w:pPr>
        <w:rPr>
          <w:rFonts w:eastAsiaTheme="minorEastAsia"/>
        </w:rPr>
      </w:pPr>
    </w:p>
    <w:p w14:paraId="58BF891A" w14:textId="77777777" w:rsidR="00AF596A" w:rsidRPr="002D76D5" w:rsidRDefault="00AF596A" w:rsidP="00AF596A">
      <w:pPr>
        <w:rPr>
          <w:rFonts w:eastAsiaTheme="minorEastAsia"/>
        </w:rPr>
      </w:pPr>
    </w:p>
    <w:p w14:paraId="3E05688A" w14:textId="77777777" w:rsidR="00AF596A" w:rsidRPr="002D76D5" w:rsidRDefault="00AF596A" w:rsidP="00AF596A">
      <w:pPr>
        <w:rPr>
          <w:rFonts w:eastAsiaTheme="minorEastAsia"/>
        </w:rPr>
      </w:pPr>
    </w:p>
    <w:p w14:paraId="38D5709A" w14:textId="77777777" w:rsidR="00AF596A" w:rsidRPr="002D76D5" w:rsidRDefault="00AF596A" w:rsidP="00AF596A">
      <w:pPr>
        <w:rPr>
          <w:rFonts w:eastAsiaTheme="minorEastAsia"/>
        </w:rPr>
      </w:pPr>
    </w:p>
    <w:p w14:paraId="493A8A79" w14:textId="6F4DA6A0" w:rsidR="00AF596A" w:rsidRPr="002D76D5" w:rsidRDefault="00AF596A" w:rsidP="00AF596A">
      <w:pPr>
        <w:rPr>
          <w:rFonts w:eastAsiaTheme="minorEastAsia"/>
        </w:rPr>
      </w:pPr>
    </w:p>
    <w:p w14:paraId="10FE2A6F" w14:textId="77777777" w:rsidR="002B540D" w:rsidRPr="002D76D5" w:rsidRDefault="002B540D" w:rsidP="00AF596A">
      <w:pPr>
        <w:jc w:val="right"/>
        <w:rPr>
          <w:rFonts w:eastAsiaTheme="minorEastAsia"/>
        </w:rPr>
      </w:pPr>
    </w:p>
    <w:sectPr w:rsidR="002B540D" w:rsidRPr="002D76D5" w:rsidSect="002811CA">
      <w:headerReference w:type="default" r:id="rId90"/>
      <w:footerReference w:type="default" r:id="rId9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1E88EE" w14:textId="77777777" w:rsidR="00775BA9" w:rsidRDefault="00775BA9" w:rsidP="00F77E65">
      <w:r>
        <w:separator/>
      </w:r>
    </w:p>
  </w:endnote>
  <w:endnote w:type="continuationSeparator" w:id="0">
    <w:p w14:paraId="3C4F5C0B" w14:textId="77777777" w:rsidR="00775BA9" w:rsidRDefault="00775BA9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C4AA617" w14:textId="77777777" w:rsidR="009D5F98" w:rsidRDefault="009D5F98">
    <w:pPr>
      <w:pStyle w:val="a5"/>
      <w:jc w:val="center"/>
    </w:pPr>
    <w:r w:rsidRPr="002811CA">
      <w:rPr>
        <w:sz w:val="22"/>
        <w:szCs w:val="22"/>
      </w:rPr>
      <w:t>—————————————————</w:t>
    </w:r>
    <w:r>
      <w:rPr>
        <w:rFonts w:hint="eastAsia"/>
        <w:sz w:val="22"/>
        <w:szCs w:val="22"/>
      </w:rPr>
      <w:t xml:space="preserve">   </w:t>
    </w:r>
    <w:sdt>
      <w:sdtPr>
        <w:id w:val="9492158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F35EC" w:rsidRPr="00EF35EC">
          <w:rPr>
            <w:noProof/>
            <w:lang w:val="zh-CN"/>
          </w:rPr>
          <w:t>155</w:t>
        </w:r>
        <w:r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</w:t>
        </w:r>
      </w:sdtContent>
    </w:sdt>
    <w:r w:rsidRPr="002811CA">
      <w:rPr>
        <w:sz w:val="22"/>
        <w:szCs w:val="22"/>
      </w:rPr>
      <w:t>—————————————————</w:t>
    </w:r>
  </w:p>
  <w:p w14:paraId="36D2A4E9" w14:textId="77777777" w:rsidR="009D5F98" w:rsidRPr="002811CA" w:rsidRDefault="009D5F98" w:rsidP="002811C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9F4ABD" w14:textId="77777777" w:rsidR="00775BA9" w:rsidRDefault="00775BA9" w:rsidP="00F77E65">
      <w:r>
        <w:separator/>
      </w:r>
    </w:p>
  </w:footnote>
  <w:footnote w:type="continuationSeparator" w:id="0">
    <w:p w14:paraId="36CEE781" w14:textId="77777777" w:rsidR="00775BA9" w:rsidRDefault="00775BA9" w:rsidP="00F77E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DF9EDF0" w14:textId="77777777" w:rsidR="009D5F98" w:rsidRPr="00C83E82" w:rsidRDefault="009D5F98" w:rsidP="00C83E82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5F59B1" w14:textId="77777777" w:rsidR="009D5F98" w:rsidRDefault="009D5F98" w:rsidP="002811CA">
    <w:pPr>
      <w:pStyle w:val="a4"/>
      <w:tabs>
        <w:tab w:val="clear" w:pos="8306"/>
        <w:tab w:val="left" w:pos="4200"/>
        <w:tab w:val="left" w:pos="4620"/>
        <w:tab w:val="left" w:pos="5040"/>
        <w:tab w:val="left" w:pos="5460"/>
      </w:tabs>
    </w:pPr>
    <w:r w:rsidRPr="00CC5308">
      <w:rPr>
        <w:rFonts w:ascii="华文中宋" w:eastAsia="华文中宋" w:hAnsi="华文中宋" w:hint="eastAsia"/>
        <w:sz w:val="21"/>
        <w:szCs w:val="21"/>
      </w:rPr>
      <w:t>华中科技大学</w:t>
    </w:r>
    <w:r>
      <w:rPr>
        <w:rFonts w:ascii="华文中宋" w:eastAsia="华文中宋" w:hAnsi="华文中宋" w:hint="eastAsia"/>
        <w:sz w:val="21"/>
        <w:szCs w:val="21"/>
      </w:rPr>
      <w:t>计算机学院数据结构实验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674963"/>
    <w:multiLevelType w:val="hybridMultilevel"/>
    <w:tmpl w:val="DC6EE56C"/>
    <w:lvl w:ilvl="0" w:tplc="160041A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35E0679"/>
    <w:multiLevelType w:val="hybridMultilevel"/>
    <w:tmpl w:val="771AA2D8"/>
    <w:lvl w:ilvl="0" w:tplc="E03E60EA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1B121E4"/>
    <w:multiLevelType w:val="hybridMultilevel"/>
    <w:tmpl w:val="58D0899E"/>
    <w:lvl w:ilvl="0" w:tplc="E03E60EA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8B40D05"/>
    <w:multiLevelType w:val="hybridMultilevel"/>
    <w:tmpl w:val="771AA2D8"/>
    <w:lvl w:ilvl="0" w:tplc="E03E60EA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9CB5AE8"/>
    <w:multiLevelType w:val="hybridMultilevel"/>
    <w:tmpl w:val="771AA2D8"/>
    <w:lvl w:ilvl="0" w:tplc="E03E60EA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C9B603E"/>
    <w:multiLevelType w:val="hybridMultilevel"/>
    <w:tmpl w:val="771AA2D8"/>
    <w:lvl w:ilvl="0" w:tplc="E03E60EA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4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5C7A"/>
    <w:rsid w:val="00003859"/>
    <w:rsid w:val="00004E09"/>
    <w:rsid w:val="000052FD"/>
    <w:rsid w:val="00014713"/>
    <w:rsid w:val="00017C93"/>
    <w:rsid w:val="00027352"/>
    <w:rsid w:val="000312C9"/>
    <w:rsid w:val="000324AB"/>
    <w:rsid w:val="00032E4A"/>
    <w:rsid w:val="00035177"/>
    <w:rsid w:val="000354E6"/>
    <w:rsid w:val="0003703D"/>
    <w:rsid w:val="000417CC"/>
    <w:rsid w:val="00047C5D"/>
    <w:rsid w:val="00050F52"/>
    <w:rsid w:val="0005512F"/>
    <w:rsid w:val="0006086A"/>
    <w:rsid w:val="00062EB7"/>
    <w:rsid w:val="0006381D"/>
    <w:rsid w:val="00067066"/>
    <w:rsid w:val="00067261"/>
    <w:rsid w:val="00071ED9"/>
    <w:rsid w:val="000736EB"/>
    <w:rsid w:val="00081C98"/>
    <w:rsid w:val="00084275"/>
    <w:rsid w:val="0009238A"/>
    <w:rsid w:val="00092A8C"/>
    <w:rsid w:val="00092AE8"/>
    <w:rsid w:val="00095C29"/>
    <w:rsid w:val="00096311"/>
    <w:rsid w:val="000A3E9A"/>
    <w:rsid w:val="000A69F4"/>
    <w:rsid w:val="000B33E0"/>
    <w:rsid w:val="000B413D"/>
    <w:rsid w:val="000B548A"/>
    <w:rsid w:val="000B7C12"/>
    <w:rsid w:val="000C0862"/>
    <w:rsid w:val="000D1929"/>
    <w:rsid w:val="000D1E68"/>
    <w:rsid w:val="000D3127"/>
    <w:rsid w:val="000D4B70"/>
    <w:rsid w:val="000D773C"/>
    <w:rsid w:val="000F049C"/>
    <w:rsid w:val="000F3B57"/>
    <w:rsid w:val="001029C3"/>
    <w:rsid w:val="001069D7"/>
    <w:rsid w:val="00110837"/>
    <w:rsid w:val="001129AE"/>
    <w:rsid w:val="0012064E"/>
    <w:rsid w:val="00122674"/>
    <w:rsid w:val="00125F20"/>
    <w:rsid w:val="001348BA"/>
    <w:rsid w:val="00135C59"/>
    <w:rsid w:val="00141EE7"/>
    <w:rsid w:val="001422A7"/>
    <w:rsid w:val="00153A6A"/>
    <w:rsid w:val="00155347"/>
    <w:rsid w:val="001572B9"/>
    <w:rsid w:val="00164C3E"/>
    <w:rsid w:val="00165814"/>
    <w:rsid w:val="00165960"/>
    <w:rsid w:val="00165A43"/>
    <w:rsid w:val="00165AC5"/>
    <w:rsid w:val="00167A04"/>
    <w:rsid w:val="00174459"/>
    <w:rsid w:val="00175323"/>
    <w:rsid w:val="00181FA8"/>
    <w:rsid w:val="0018325A"/>
    <w:rsid w:val="001849A5"/>
    <w:rsid w:val="001855FA"/>
    <w:rsid w:val="00185C7A"/>
    <w:rsid w:val="00193015"/>
    <w:rsid w:val="00194D97"/>
    <w:rsid w:val="0019553C"/>
    <w:rsid w:val="001959F8"/>
    <w:rsid w:val="0019695F"/>
    <w:rsid w:val="001A07DB"/>
    <w:rsid w:val="001A0AAE"/>
    <w:rsid w:val="001A4B74"/>
    <w:rsid w:val="001A602D"/>
    <w:rsid w:val="001A681B"/>
    <w:rsid w:val="001A6ACB"/>
    <w:rsid w:val="001A6C4E"/>
    <w:rsid w:val="001B7725"/>
    <w:rsid w:val="001B7C5C"/>
    <w:rsid w:val="001C202E"/>
    <w:rsid w:val="001D2258"/>
    <w:rsid w:val="001D5BAF"/>
    <w:rsid w:val="001D7A2D"/>
    <w:rsid w:val="001E55BF"/>
    <w:rsid w:val="001E6512"/>
    <w:rsid w:val="001F03DD"/>
    <w:rsid w:val="001F24D8"/>
    <w:rsid w:val="001F2677"/>
    <w:rsid w:val="001F47C6"/>
    <w:rsid w:val="00200C8B"/>
    <w:rsid w:val="002013A8"/>
    <w:rsid w:val="0020245B"/>
    <w:rsid w:val="0020377E"/>
    <w:rsid w:val="00210885"/>
    <w:rsid w:val="0021165D"/>
    <w:rsid w:val="00211A70"/>
    <w:rsid w:val="00212327"/>
    <w:rsid w:val="00215240"/>
    <w:rsid w:val="00215939"/>
    <w:rsid w:val="002200E8"/>
    <w:rsid w:val="00222BFC"/>
    <w:rsid w:val="00226585"/>
    <w:rsid w:val="00232CAC"/>
    <w:rsid w:val="002342FC"/>
    <w:rsid w:val="002369E4"/>
    <w:rsid w:val="00241C70"/>
    <w:rsid w:val="002434F5"/>
    <w:rsid w:val="00243BC1"/>
    <w:rsid w:val="00245486"/>
    <w:rsid w:val="00250864"/>
    <w:rsid w:val="00253D96"/>
    <w:rsid w:val="00257F7C"/>
    <w:rsid w:val="002636FC"/>
    <w:rsid w:val="002714F8"/>
    <w:rsid w:val="002754EA"/>
    <w:rsid w:val="00280C35"/>
    <w:rsid w:val="002811CA"/>
    <w:rsid w:val="00283863"/>
    <w:rsid w:val="0029003F"/>
    <w:rsid w:val="0029165A"/>
    <w:rsid w:val="002A2784"/>
    <w:rsid w:val="002A3B98"/>
    <w:rsid w:val="002A640E"/>
    <w:rsid w:val="002B0E29"/>
    <w:rsid w:val="002B4CE7"/>
    <w:rsid w:val="002B540D"/>
    <w:rsid w:val="002B553D"/>
    <w:rsid w:val="002C4F07"/>
    <w:rsid w:val="002D5B01"/>
    <w:rsid w:val="002D76D5"/>
    <w:rsid w:val="002E01DF"/>
    <w:rsid w:val="002E288A"/>
    <w:rsid w:val="002F167F"/>
    <w:rsid w:val="002F1CA8"/>
    <w:rsid w:val="002F6224"/>
    <w:rsid w:val="002F707B"/>
    <w:rsid w:val="003015CE"/>
    <w:rsid w:val="00310BB6"/>
    <w:rsid w:val="00320CAB"/>
    <w:rsid w:val="00321931"/>
    <w:rsid w:val="00322128"/>
    <w:rsid w:val="00322B9C"/>
    <w:rsid w:val="00322D0B"/>
    <w:rsid w:val="003249D0"/>
    <w:rsid w:val="00325BF4"/>
    <w:rsid w:val="00330CED"/>
    <w:rsid w:val="00332C7D"/>
    <w:rsid w:val="00343F6D"/>
    <w:rsid w:val="00344374"/>
    <w:rsid w:val="00355A3A"/>
    <w:rsid w:val="0036008F"/>
    <w:rsid w:val="00364243"/>
    <w:rsid w:val="003656EA"/>
    <w:rsid w:val="00365E1E"/>
    <w:rsid w:val="00371BBD"/>
    <w:rsid w:val="0037702A"/>
    <w:rsid w:val="00380A97"/>
    <w:rsid w:val="00380D49"/>
    <w:rsid w:val="0038221A"/>
    <w:rsid w:val="00385C9D"/>
    <w:rsid w:val="003878B9"/>
    <w:rsid w:val="00393545"/>
    <w:rsid w:val="0039560A"/>
    <w:rsid w:val="003A5BCF"/>
    <w:rsid w:val="003A7930"/>
    <w:rsid w:val="003B1B97"/>
    <w:rsid w:val="003B4135"/>
    <w:rsid w:val="003B49A0"/>
    <w:rsid w:val="003B7647"/>
    <w:rsid w:val="003C36B2"/>
    <w:rsid w:val="003C45A9"/>
    <w:rsid w:val="003D0417"/>
    <w:rsid w:val="003D362C"/>
    <w:rsid w:val="003D6E17"/>
    <w:rsid w:val="003F35F4"/>
    <w:rsid w:val="0040209B"/>
    <w:rsid w:val="004035AA"/>
    <w:rsid w:val="00404B6A"/>
    <w:rsid w:val="00426047"/>
    <w:rsid w:val="0043250A"/>
    <w:rsid w:val="00433D4C"/>
    <w:rsid w:val="004378BF"/>
    <w:rsid w:val="00440B8F"/>
    <w:rsid w:val="00442578"/>
    <w:rsid w:val="004445F0"/>
    <w:rsid w:val="00445840"/>
    <w:rsid w:val="0044726C"/>
    <w:rsid w:val="00450B17"/>
    <w:rsid w:val="00455C54"/>
    <w:rsid w:val="00462755"/>
    <w:rsid w:val="00462D77"/>
    <w:rsid w:val="0047206A"/>
    <w:rsid w:val="00473B37"/>
    <w:rsid w:val="00475A0B"/>
    <w:rsid w:val="00476FDD"/>
    <w:rsid w:val="00477D1F"/>
    <w:rsid w:val="00491BC2"/>
    <w:rsid w:val="00492FAA"/>
    <w:rsid w:val="00493D69"/>
    <w:rsid w:val="00493EB2"/>
    <w:rsid w:val="00494214"/>
    <w:rsid w:val="004A0610"/>
    <w:rsid w:val="004B69BE"/>
    <w:rsid w:val="004B71AC"/>
    <w:rsid w:val="004B7FE8"/>
    <w:rsid w:val="004C7FAE"/>
    <w:rsid w:val="004D0FC8"/>
    <w:rsid w:val="004D1F26"/>
    <w:rsid w:val="004D2BDD"/>
    <w:rsid w:val="004D6884"/>
    <w:rsid w:val="004E0AF3"/>
    <w:rsid w:val="004E3E80"/>
    <w:rsid w:val="004E55F0"/>
    <w:rsid w:val="00502F38"/>
    <w:rsid w:val="00504110"/>
    <w:rsid w:val="00504D9C"/>
    <w:rsid w:val="00507971"/>
    <w:rsid w:val="00511645"/>
    <w:rsid w:val="00512453"/>
    <w:rsid w:val="005139C5"/>
    <w:rsid w:val="00514665"/>
    <w:rsid w:val="005150E1"/>
    <w:rsid w:val="00517504"/>
    <w:rsid w:val="005247E2"/>
    <w:rsid w:val="00525363"/>
    <w:rsid w:val="00525D84"/>
    <w:rsid w:val="00530B1B"/>
    <w:rsid w:val="005341B9"/>
    <w:rsid w:val="00535B8E"/>
    <w:rsid w:val="005365FA"/>
    <w:rsid w:val="0054141D"/>
    <w:rsid w:val="00541BE3"/>
    <w:rsid w:val="0054461D"/>
    <w:rsid w:val="00546FF6"/>
    <w:rsid w:val="005472D2"/>
    <w:rsid w:val="00551679"/>
    <w:rsid w:val="00555AA0"/>
    <w:rsid w:val="0056571B"/>
    <w:rsid w:val="0056583D"/>
    <w:rsid w:val="00566D30"/>
    <w:rsid w:val="00571562"/>
    <w:rsid w:val="0057361F"/>
    <w:rsid w:val="0057602B"/>
    <w:rsid w:val="0059353F"/>
    <w:rsid w:val="00594777"/>
    <w:rsid w:val="00594895"/>
    <w:rsid w:val="00596670"/>
    <w:rsid w:val="005A4487"/>
    <w:rsid w:val="005A4C0B"/>
    <w:rsid w:val="005A66AE"/>
    <w:rsid w:val="005A71F8"/>
    <w:rsid w:val="005B1441"/>
    <w:rsid w:val="005B24CC"/>
    <w:rsid w:val="005B5A07"/>
    <w:rsid w:val="005C6878"/>
    <w:rsid w:val="005D1C69"/>
    <w:rsid w:val="005D3134"/>
    <w:rsid w:val="005D534A"/>
    <w:rsid w:val="005E4232"/>
    <w:rsid w:val="005E426A"/>
    <w:rsid w:val="005F2A58"/>
    <w:rsid w:val="00600F46"/>
    <w:rsid w:val="006036E9"/>
    <w:rsid w:val="00612F42"/>
    <w:rsid w:val="00620C22"/>
    <w:rsid w:val="0062285E"/>
    <w:rsid w:val="00625910"/>
    <w:rsid w:val="00626308"/>
    <w:rsid w:val="006300F5"/>
    <w:rsid w:val="00630334"/>
    <w:rsid w:val="00640302"/>
    <w:rsid w:val="006447DC"/>
    <w:rsid w:val="00645B60"/>
    <w:rsid w:val="006501CF"/>
    <w:rsid w:val="00667059"/>
    <w:rsid w:val="0066733C"/>
    <w:rsid w:val="006751D6"/>
    <w:rsid w:val="00686AE6"/>
    <w:rsid w:val="00690C75"/>
    <w:rsid w:val="00693BB3"/>
    <w:rsid w:val="006944E9"/>
    <w:rsid w:val="006970BD"/>
    <w:rsid w:val="006A063B"/>
    <w:rsid w:val="006A3622"/>
    <w:rsid w:val="006A37C2"/>
    <w:rsid w:val="006B2353"/>
    <w:rsid w:val="006D51A0"/>
    <w:rsid w:val="006D51DA"/>
    <w:rsid w:val="006E43A2"/>
    <w:rsid w:val="006E595E"/>
    <w:rsid w:val="006F407F"/>
    <w:rsid w:val="006F5F3B"/>
    <w:rsid w:val="00711052"/>
    <w:rsid w:val="00720105"/>
    <w:rsid w:val="00723692"/>
    <w:rsid w:val="0072509F"/>
    <w:rsid w:val="0073026A"/>
    <w:rsid w:val="00734270"/>
    <w:rsid w:val="00734BC4"/>
    <w:rsid w:val="00734BFA"/>
    <w:rsid w:val="00737C97"/>
    <w:rsid w:val="00737D1C"/>
    <w:rsid w:val="0074185B"/>
    <w:rsid w:val="00746A63"/>
    <w:rsid w:val="00763317"/>
    <w:rsid w:val="007633E6"/>
    <w:rsid w:val="00766043"/>
    <w:rsid w:val="00767F9E"/>
    <w:rsid w:val="00773C87"/>
    <w:rsid w:val="00775BA9"/>
    <w:rsid w:val="00777553"/>
    <w:rsid w:val="00781409"/>
    <w:rsid w:val="00790304"/>
    <w:rsid w:val="00790AB4"/>
    <w:rsid w:val="00791F9A"/>
    <w:rsid w:val="007935EC"/>
    <w:rsid w:val="00794AAB"/>
    <w:rsid w:val="007A5873"/>
    <w:rsid w:val="007B74B1"/>
    <w:rsid w:val="007B76FC"/>
    <w:rsid w:val="007C1700"/>
    <w:rsid w:val="007C705C"/>
    <w:rsid w:val="007C745A"/>
    <w:rsid w:val="007C7521"/>
    <w:rsid w:val="007D061A"/>
    <w:rsid w:val="007D528F"/>
    <w:rsid w:val="007D6358"/>
    <w:rsid w:val="007D6B0B"/>
    <w:rsid w:val="007D7793"/>
    <w:rsid w:val="007D7964"/>
    <w:rsid w:val="007E31BF"/>
    <w:rsid w:val="007E7580"/>
    <w:rsid w:val="007F059F"/>
    <w:rsid w:val="007F1E51"/>
    <w:rsid w:val="007F2841"/>
    <w:rsid w:val="007F49AE"/>
    <w:rsid w:val="007F4B4D"/>
    <w:rsid w:val="00804A0D"/>
    <w:rsid w:val="008156CF"/>
    <w:rsid w:val="00816709"/>
    <w:rsid w:val="00822655"/>
    <w:rsid w:val="00825255"/>
    <w:rsid w:val="008253FD"/>
    <w:rsid w:val="00827461"/>
    <w:rsid w:val="008337E6"/>
    <w:rsid w:val="008361CE"/>
    <w:rsid w:val="00843677"/>
    <w:rsid w:val="008463FE"/>
    <w:rsid w:val="00850423"/>
    <w:rsid w:val="00850953"/>
    <w:rsid w:val="00851A70"/>
    <w:rsid w:val="008569B8"/>
    <w:rsid w:val="0085700C"/>
    <w:rsid w:val="0085711F"/>
    <w:rsid w:val="00861B70"/>
    <w:rsid w:val="008633C7"/>
    <w:rsid w:val="008635B1"/>
    <w:rsid w:val="008645DD"/>
    <w:rsid w:val="0086773B"/>
    <w:rsid w:val="00871542"/>
    <w:rsid w:val="00871AEC"/>
    <w:rsid w:val="008771F5"/>
    <w:rsid w:val="0088560C"/>
    <w:rsid w:val="0089177E"/>
    <w:rsid w:val="00893ABE"/>
    <w:rsid w:val="008948AC"/>
    <w:rsid w:val="00894E45"/>
    <w:rsid w:val="008A420A"/>
    <w:rsid w:val="008A62C1"/>
    <w:rsid w:val="008A7E88"/>
    <w:rsid w:val="008B2CA7"/>
    <w:rsid w:val="008B7312"/>
    <w:rsid w:val="008C14EB"/>
    <w:rsid w:val="008C4B82"/>
    <w:rsid w:val="008C5908"/>
    <w:rsid w:val="008D6163"/>
    <w:rsid w:val="008E3ECD"/>
    <w:rsid w:val="008F514E"/>
    <w:rsid w:val="008F693E"/>
    <w:rsid w:val="008F7BBF"/>
    <w:rsid w:val="00903A43"/>
    <w:rsid w:val="0090782A"/>
    <w:rsid w:val="009079A0"/>
    <w:rsid w:val="009306FB"/>
    <w:rsid w:val="009351CF"/>
    <w:rsid w:val="00946AFF"/>
    <w:rsid w:val="0095285B"/>
    <w:rsid w:val="009648C3"/>
    <w:rsid w:val="00970F18"/>
    <w:rsid w:val="00975C2C"/>
    <w:rsid w:val="009762D4"/>
    <w:rsid w:val="00981977"/>
    <w:rsid w:val="00990298"/>
    <w:rsid w:val="009906CD"/>
    <w:rsid w:val="00991442"/>
    <w:rsid w:val="00993D61"/>
    <w:rsid w:val="009979AA"/>
    <w:rsid w:val="009A2EB7"/>
    <w:rsid w:val="009A3C8E"/>
    <w:rsid w:val="009A4F6E"/>
    <w:rsid w:val="009B2DD6"/>
    <w:rsid w:val="009B58F4"/>
    <w:rsid w:val="009D34A8"/>
    <w:rsid w:val="009D41C1"/>
    <w:rsid w:val="009D5F98"/>
    <w:rsid w:val="009E0B91"/>
    <w:rsid w:val="009E15BD"/>
    <w:rsid w:val="009E36E9"/>
    <w:rsid w:val="009E7EFA"/>
    <w:rsid w:val="009F128A"/>
    <w:rsid w:val="009F1DE9"/>
    <w:rsid w:val="009F76FC"/>
    <w:rsid w:val="00A04BFC"/>
    <w:rsid w:val="00A06003"/>
    <w:rsid w:val="00A102A1"/>
    <w:rsid w:val="00A11567"/>
    <w:rsid w:val="00A120AE"/>
    <w:rsid w:val="00A131A8"/>
    <w:rsid w:val="00A1686E"/>
    <w:rsid w:val="00A2308C"/>
    <w:rsid w:val="00A24297"/>
    <w:rsid w:val="00A26751"/>
    <w:rsid w:val="00A272D1"/>
    <w:rsid w:val="00A32A7E"/>
    <w:rsid w:val="00A41438"/>
    <w:rsid w:val="00A509E7"/>
    <w:rsid w:val="00A55A77"/>
    <w:rsid w:val="00A679A0"/>
    <w:rsid w:val="00A72812"/>
    <w:rsid w:val="00A816AA"/>
    <w:rsid w:val="00A91050"/>
    <w:rsid w:val="00A9202C"/>
    <w:rsid w:val="00A94C76"/>
    <w:rsid w:val="00A9708D"/>
    <w:rsid w:val="00A97284"/>
    <w:rsid w:val="00AA1765"/>
    <w:rsid w:val="00AA2CAD"/>
    <w:rsid w:val="00AB35E5"/>
    <w:rsid w:val="00AB3895"/>
    <w:rsid w:val="00AB404D"/>
    <w:rsid w:val="00AC4CF1"/>
    <w:rsid w:val="00AC5492"/>
    <w:rsid w:val="00AC5BAC"/>
    <w:rsid w:val="00AD0F36"/>
    <w:rsid w:val="00AD415B"/>
    <w:rsid w:val="00AD571A"/>
    <w:rsid w:val="00AE1893"/>
    <w:rsid w:val="00AE4B3A"/>
    <w:rsid w:val="00AF0379"/>
    <w:rsid w:val="00AF596A"/>
    <w:rsid w:val="00AF6A1B"/>
    <w:rsid w:val="00B02D5D"/>
    <w:rsid w:val="00B063FF"/>
    <w:rsid w:val="00B07875"/>
    <w:rsid w:val="00B100AB"/>
    <w:rsid w:val="00B145EA"/>
    <w:rsid w:val="00B15110"/>
    <w:rsid w:val="00B15916"/>
    <w:rsid w:val="00B16B69"/>
    <w:rsid w:val="00B2081C"/>
    <w:rsid w:val="00B21D77"/>
    <w:rsid w:val="00B27ADD"/>
    <w:rsid w:val="00B331C4"/>
    <w:rsid w:val="00B35F32"/>
    <w:rsid w:val="00B36BFB"/>
    <w:rsid w:val="00B476D7"/>
    <w:rsid w:val="00B51B69"/>
    <w:rsid w:val="00B52A67"/>
    <w:rsid w:val="00B625C0"/>
    <w:rsid w:val="00B76043"/>
    <w:rsid w:val="00B769EB"/>
    <w:rsid w:val="00B82222"/>
    <w:rsid w:val="00B87EF1"/>
    <w:rsid w:val="00B939AF"/>
    <w:rsid w:val="00B94A44"/>
    <w:rsid w:val="00BA3CE2"/>
    <w:rsid w:val="00BB3201"/>
    <w:rsid w:val="00BB4118"/>
    <w:rsid w:val="00BB7397"/>
    <w:rsid w:val="00BC3DB8"/>
    <w:rsid w:val="00BC6ED3"/>
    <w:rsid w:val="00BC71E7"/>
    <w:rsid w:val="00BD6252"/>
    <w:rsid w:val="00BE0161"/>
    <w:rsid w:val="00BF3B8D"/>
    <w:rsid w:val="00BF5965"/>
    <w:rsid w:val="00C07424"/>
    <w:rsid w:val="00C12201"/>
    <w:rsid w:val="00C14875"/>
    <w:rsid w:val="00C26954"/>
    <w:rsid w:val="00C3101A"/>
    <w:rsid w:val="00C324CC"/>
    <w:rsid w:val="00C342BA"/>
    <w:rsid w:val="00C35CBD"/>
    <w:rsid w:val="00C35DD4"/>
    <w:rsid w:val="00C37F31"/>
    <w:rsid w:val="00C417A5"/>
    <w:rsid w:val="00C43C43"/>
    <w:rsid w:val="00C54B34"/>
    <w:rsid w:val="00C72942"/>
    <w:rsid w:val="00C735B5"/>
    <w:rsid w:val="00C778F5"/>
    <w:rsid w:val="00C80A55"/>
    <w:rsid w:val="00C8150D"/>
    <w:rsid w:val="00C82909"/>
    <w:rsid w:val="00C83E82"/>
    <w:rsid w:val="00C8568F"/>
    <w:rsid w:val="00C904D5"/>
    <w:rsid w:val="00C91129"/>
    <w:rsid w:val="00C92C1F"/>
    <w:rsid w:val="00CA4447"/>
    <w:rsid w:val="00CA49BB"/>
    <w:rsid w:val="00CA4E64"/>
    <w:rsid w:val="00CA5A1A"/>
    <w:rsid w:val="00CA60CD"/>
    <w:rsid w:val="00CA6D25"/>
    <w:rsid w:val="00CA7B9C"/>
    <w:rsid w:val="00CB4BFE"/>
    <w:rsid w:val="00CB6C09"/>
    <w:rsid w:val="00CC3758"/>
    <w:rsid w:val="00CC3BBF"/>
    <w:rsid w:val="00CC4340"/>
    <w:rsid w:val="00CD177A"/>
    <w:rsid w:val="00CD5228"/>
    <w:rsid w:val="00CE14EB"/>
    <w:rsid w:val="00CE172E"/>
    <w:rsid w:val="00CF6A66"/>
    <w:rsid w:val="00D0692A"/>
    <w:rsid w:val="00D12717"/>
    <w:rsid w:val="00D13B01"/>
    <w:rsid w:val="00D16C2E"/>
    <w:rsid w:val="00D20A0E"/>
    <w:rsid w:val="00D235FB"/>
    <w:rsid w:val="00D30B29"/>
    <w:rsid w:val="00D317B7"/>
    <w:rsid w:val="00D3255A"/>
    <w:rsid w:val="00D349D3"/>
    <w:rsid w:val="00D37784"/>
    <w:rsid w:val="00D44D35"/>
    <w:rsid w:val="00D54DEF"/>
    <w:rsid w:val="00D6010A"/>
    <w:rsid w:val="00D62199"/>
    <w:rsid w:val="00D6307F"/>
    <w:rsid w:val="00D852F0"/>
    <w:rsid w:val="00D85B0C"/>
    <w:rsid w:val="00D86450"/>
    <w:rsid w:val="00D956C1"/>
    <w:rsid w:val="00D95EDF"/>
    <w:rsid w:val="00D96D6E"/>
    <w:rsid w:val="00D9748B"/>
    <w:rsid w:val="00DA2484"/>
    <w:rsid w:val="00DB09B9"/>
    <w:rsid w:val="00DB2547"/>
    <w:rsid w:val="00DB5E6B"/>
    <w:rsid w:val="00DB6487"/>
    <w:rsid w:val="00DC2AEB"/>
    <w:rsid w:val="00DC2DF0"/>
    <w:rsid w:val="00DC446B"/>
    <w:rsid w:val="00DC6FD3"/>
    <w:rsid w:val="00DD169A"/>
    <w:rsid w:val="00DD7D86"/>
    <w:rsid w:val="00DE4892"/>
    <w:rsid w:val="00DF2228"/>
    <w:rsid w:val="00DF76FE"/>
    <w:rsid w:val="00E00F85"/>
    <w:rsid w:val="00E05C45"/>
    <w:rsid w:val="00E06D01"/>
    <w:rsid w:val="00E107B8"/>
    <w:rsid w:val="00E151C3"/>
    <w:rsid w:val="00E15A62"/>
    <w:rsid w:val="00E21E1F"/>
    <w:rsid w:val="00E227C5"/>
    <w:rsid w:val="00E25F0D"/>
    <w:rsid w:val="00E26D3B"/>
    <w:rsid w:val="00E40161"/>
    <w:rsid w:val="00E451AE"/>
    <w:rsid w:val="00E457C0"/>
    <w:rsid w:val="00E45FE2"/>
    <w:rsid w:val="00E5168B"/>
    <w:rsid w:val="00E576F2"/>
    <w:rsid w:val="00E64CA2"/>
    <w:rsid w:val="00E65CD5"/>
    <w:rsid w:val="00E76E3C"/>
    <w:rsid w:val="00E80399"/>
    <w:rsid w:val="00E82814"/>
    <w:rsid w:val="00E849B4"/>
    <w:rsid w:val="00E8662E"/>
    <w:rsid w:val="00E9280F"/>
    <w:rsid w:val="00E9520D"/>
    <w:rsid w:val="00EA1B68"/>
    <w:rsid w:val="00EA47E7"/>
    <w:rsid w:val="00EA7B57"/>
    <w:rsid w:val="00EB5467"/>
    <w:rsid w:val="00EB5E4D"/>
    <w:rsid w:val="00EC0B94"/>
    <w:rsid w:val="00EC1360"/>
    <w:rsid w:val="00EC289A"/>
    <w:rsid w:val="00ED3F87"/>
    <w:rsid w:val="00ED4515"/>
    <w:rsid w:val="00ED469E"/>
    <w:rsid w:val="00ED4973"/>
    <w:rsid w:val="00EE2600"/>
    <w:rsid w:val="00EE50A6"/>
    <w:rsid w:val="00EF0A51"/>
    <w:rsid w:val="00EF18F4"/>
    <w:rsid w:val="00EF35EC"/>
    <w:rsid w:val="00EF6EDB"/>
    <w:rsid w:val="00EF79A5"/>
    <w:rsid w:val="00F01AB5"/>
    <w:rsid w:val="00F1553C"/>
    <w:rsid w:val="00F15D41"/>
    <w:rsid w:val="00F16593"/>
    <w:rsid w:val="00F177B5"/>
    <w:rsid w:val="00F32E3B"/>
    <w:rsid w:val="00F371FB"/>
    <w:rsid w:val="00F42287"/>
    <w:rsid w:val="00F445CF"/>
    <w:rsid w:val="00F45FA1"/>
    <w:rsid w:val="00F507EC"/>
    <w:rsid w:val="00F51CB2"/>
    <w:rsid w:val="00F575C5"/>
    <w:rsid w:val="00F57C93"/>
    <w:rsid w:val="00F764DF"/>
    <w:rsid w:val="00F7697A"/>
    <w:rsid w:val="00F76E0C"/>
    <w:rsid w:val="00F77E65"/>
    <w:rsid w:val="00F807EA"/>
    <w:rsid w:val="00F850F3"/>
    <w:rsid w:val="00F9140D"/>
    <w:rsid w:val="00FA2E0A"/>
    <w:rsid w:val="00FA38FB"/>
    <w:rsid w:val="00FA523A"/>
    <w:rsid w:val="00FB2124"/>
    <w:rsid w:val="00FB746F"/>
    <w:rsid w:val="00FC18EA"/>
    <w:rsid w:val="00FC283D"/>
    <w:rsid w:val="00FC28B8"/>
    <w:rsid w:val="00FD44D6"/>
    <w:rsid w:val="00FD727B"/>
    <w:rsid w:val="00FD7314"/>
    <w:rsid w:val="00FD78E8"/>
    <w:rsid w:val="00FD7B2A"/>
    <w:rsid w:val="00FE0934"/>
    <w:rsid w:val="00FE0C2D"/>
    <w:rsid w:val="00FE33AD"/>
    <w:rsid w:val="00FF279D"/>
    <w:rsid w:val="00FF422F"/>
    <w:rsid w:val="00FF5D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61669D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2" w:semiHidden="0" w:unhideWhenUsed="0"/>
    <w:lsdException w:name="index 3" w:semiHidden="0" w:unhideWhenUsed="0"/>
    <w:lsdException w:name="index 4" w:semiHidden="0" w:unhideWhenUsed="0"/>
    <w:lsdException w:name="index 5" w:semiHidden="0" w:unhideWhenUsed="0"/>
    <w:lsdException w:name="index 6" w:semiHidden="0" w:unhideWhenUsed="0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qFormat="1"/>
    <w:lsdException w:name="List Number 2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iPriority="99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  <w:style w:type="table" w:styleId="ab">
    <w:name w:val="Table Grid"/>
    <w:basedOn w:val="a1"/>
    <w:uiPriority w:val="59"/>
    <w:rsid w:val="00A102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20245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2" w:semiHidden="0" w:unhideWhenUsed="0"/>
    <w:lsdException w:name="index 3" w:semiHidden="0" w:unhideWhenUsed="0"/>
    <w:lsdException w:name="index 4" w:semiHidden="0" w:unhideWhenUsed="0"/>
    <w:lsdException w:name="index 5" w:semiHidden="0" w:unhideWhenUsed="0"/>
    <w:lsdException w:name="index 6" w:semiHidden="0" w:unhideWhenUsed="0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qFormat="1"/>
    <w:lsdException w:name="List Number 2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iPriority="99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  <w:style w:type="table" w:styleId="ab">
    <w:name w:val="Table Grid"/>
    <w:basedOn w:val="a1"/>
    <w:uiPriority w:val="59"/>
    <w:rsid w:val="00A102A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List Paragraph"/>
    <w:basedOn w:val="a"/>
    <w:uiPriority w:val="34"/>
    <w:qFormat/>
    <w:rsid w:val="0020245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0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55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6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98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4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8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90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2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54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6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1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5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8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6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18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53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395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11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22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59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3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01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13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26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6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35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6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824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289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06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257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07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463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8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85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102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05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275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45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320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83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18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4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9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44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067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94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881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9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61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338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653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52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53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09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00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614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142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665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76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40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65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11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27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92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93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86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9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90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48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491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650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99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2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1.emf"/><Relationship Id="rId39" Type="http://schemas.openxmlformats.org/officeDocument/2006/relationships/image" Target="media/image20.png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42" Type="http://schemas.openxmlformats.org/officeDocument/2006/relationships/image" Target="media/image23.emf"/><Relationship Id="rId47" Type="http://schemas.openxmlformats.org/officeDocument/2006/relationships/image" Target="media/image26.emf"/><Relationship Id="rId50" Type="http://schemas.openxmlformats.org/officeDocument/2006/relationships/image" Target="media/image28.emf"/><Relationship Id="rId55" Type="http://schemas.openxmlformats.org/officeDocument/2006/relationships/package" Target="embeddings/Microsoft_Visio___1313.vsdx"/><Relationship Id="rId63" Type="http://schemas.openxmlformats.org/officeDocument/2006/relationships/image" Target="media/image37.jpeg"/><Relationship Id="rId68" Type="http://schemas.openxmlformats.org/officeDocument/2006/relationships/image" Target="media/image42.png"/><Relationship Id="rId76" Type="http://schemas.openxmlformats.org/officeDocument/2006/relationships/image" Target="media/image49.emf"/><Relationship Id="rId84" Type="http://schemas.openxmlformats.org/officeDocument/2006/relationships/image" Target="media/image54.png"/><Relationship Id="rId89" Type="http://schemas.openxmlformats.org/officeDocument/2006/relationships/hyperlink" Target="http://cs.calvin.edu/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45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2.vsdx"/><Relationship Id="rId29" Type="http://schemas.openxmlformats.org/officeDocument/2006/relationships/package" Target="embeddings/Microsoft_Visio___66.vsdx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5.e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package" Target="embeddings/Microsoft_Visio___1010.vsdx"/><Relationship Id="rId53" Type="http://schemas.openxmlformats.org/officeDocument/2006/relationships/package" Target="embeddings/Microsoft_Visio___1212.vsdx"/><Relationship Id="rId58" Type="http://schemas.openxmlformats.org/officeDocument/2006/relationships/image" Target="media/image32.png"/><Relationship Id="rId66" Type="http://schemas.openxmlformats.org/officeDocument/2006/relationships/image" Target="media/image40.png"/><Relationship Id="rId74" Type="http://schemas.openxmlformats.org/officeDocument/2006/relationships/image" Target="media/image48.emf"/><Relationship Id="rId79" Type="http://schemas.openxmlformats.org/officeDocument/2006/relationships/package" Target="embeddings/Microsoft_Visio___1717.vsdx"/><Relationship Id="rId87" Type="http://schemas.openxmlformats.org/officeDocument/2006/relationships/hyperlink" Target="http://www.calvin.edu/~nyhl/index.html" TargetMode="External"/><Relationship Id="rId5" Type="http://schemas.openxmlformats.org/officeDocument/2006/relationships/settings" Target="settings.xml"/><Relationship Id="rId61" Type="http://schemas.openxmlformats.org/officeDocument/2006/relationships/image" Target="media/image35.png"/><Relationship Id="rId82" Type="http://schemas.openxmlformats.org/officeDocument/2006/relationships/image" Target="media/image52.png"/><Relationship Id="rId90" Type="http://schemas.openxmlformats.org/officeDocument/2006/relationships/header" Target="header2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11.vsdx"/><Relationship Id="rId22" Type="http://schemas.openxmlformats.org/officeDocument/2006/relationships/package" Target="embeddings/Microsoft_Visio___33.vsdx"/><Relationship Id="rId27" Type="http://schemas.openxmlformats.org/officeDocument/2006/relationships/package" Target="embeddings/Microsoft_Visio___55.vsdx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__88.vsdx"/><Relationship Id="rId43" Type="http://schemas.openxmlformats.org/officeDocument/2006/relationships/package" Target="embeddings/Microsoft_Visio___99.vsdx"/><Relationship Id="rId48" Type="http://schemas.openxmlformats.org/officeDocument/2006/relationships/oleObject" Target="embeddings/Microsoft_Visio_2003-2010___33.vsd"/><Relationship Id="rId56" Type="http://schemas.openxmlformats.org/officeDocument/2006/relationships/image" Target="media/image31.emf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77" Type="http://schemas.openxmlformats.org/officeDocument/2006/relationships/package" Target="embeddings/Microsoft_Visio___1616.vsdx"/><Relationship Id="rId8" Type="http://schemas.openxmlformats.org/officeDocument/2006/relationships/endnotes" Target="endnotes.xml"/><Relationship Id="rId51" Type="http://schemas.openxmlformats.org/officeDocument/2006/relationships/package" Target="embeddings/Microsoft_Visio___1111.vsdx"/><Relationship Id="rId72" Type="http://schemas.openxmlformats.org/officeDocument/2006/relationships/image" Target="media/image46.png"/><Relationship Id="rId80" Type="http://schemas.openxmlformats.org/officeDocument/2006/relationships/image" Target="media/image51.emf"/><Relationship Id="rId85" Type="http://schemas.openxmlformats.org/officeDocument/2006/relationships/image" Target="media/image55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11.vsd"/><Relationship Id="rId17" Type="http://schemas.openxmlformats.org/officeDocument/2006/relationships/image" Target="media/image5.png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__77.vsdx"/><Relationship Id="rId38" Type="http://schemas.openxmlformats.org/officeDocument/2006/relationships/image" Target="media/image19.png"/><Relationship Id="rId46" Type="http://schemas.openxmlformats.org/officeDocument/2006/relationships/image" Target="media/image25.png"/><Relationship Id="rId59" Type="http://schemas.openxmlformats.org/officeDocument/2006/relationships/image" Target="media/image33.png"/><Relationship Id="rId67" Type="http://schemas.openxmlformats.org/officeDocument/2006/relationships/image" Target="media/image41.png"/><Relationship Id="rId20" Type="http://schemas.openxmlformats.org/officeDocument/2006/relationships/oleObject" Target="embeddings/Microsoft_Visio_2003-2010___22.vsd"/><Relationship Id="rId41" Type="http://schemas.openxmlformats.org/officeDocument/2006/relationships/image" Target="media/image22.png"/><Relationship Id="rId54" Type="http://schemas.openxmlformats.org/officeDocument/2006/relationships/image" Target="media/image30.emf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package" Target="embeddings/Microsoft_Visio___1515.vsdx"/><Relationship Id="rId83" Type="http://schemas.openxmlformats.org/officeDocument/2006/relationships/image" Target="media/image53.png"/><Relationship Id="rId88" Type="http://schemas.openxmlformats.org/officeDocument/2006/relationships/hyperlink" Target="http://vig.prenhall.com/catalog/academic/product/0,1144,0131409093,00.html" TargetMode="External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__44.vsdx"/><Relationship Id="rId28" Type="http://schemas.openxmlformats.org/officeDocument/2006/relationships/image" Target="media/image12.emf"/><Relationship Id="rId36" Type="http://schemas.openxmlformats.org/officeDocument/2006/relationships/image" Target="media/image17.png"/><Relationship Id="rId49" Type="http://schemas.openxmlformats.org/officeDocument/2006/relationships/image" Target="media/image27.png"/><Relationship Id="rId57" Type="http://schemas.openxmlformats.org/officeDocument/2006/relationships/package" Target="embeddings/Microsoft_Visio___1414.vsdx"/><Relationship Id="rId10" Type="http://schemas.openxmlformats.org/officeDocument/2006/relationships/header" Target="header1.xml"/><Relationship Id="rId31" Type="http://schemas.openxmlformats.org/officeDocument/2006/relationships/image" Target="media/image14.png"/><Relationship Id="rId44" Type="http://schemas.openxmlformats.org/officeDocument/2006/relationships/image" Target="media/image24.emf"/><Relationship Id="rId52" Type="http://schemas.openxmlformats.org/officeDocument/2006/relationships/image" Target="media/image29.emf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7.png"/><Relationship Id="rId78" Type="http://schemas.openxmlformats.org/officeDocument/2006/relationships/image" Target="media/image50.emf"/><Relationship Id="rId81" Type="http://schemas.openxmlformats.org/officeDocument/2006/relationships/package" Target="embeddings/Microsoft_Visio___1818.vsdx"/><Relationship Id="rId86" Type="http://schemas.openxmlformats.org/officeDocument/2006/relationships/image" Target="media/image56.png"/><Relationship Id="rId4" Type="http://schemas.microsoft.com/office/2007/relationships/stylesWithEffects" Target="stylesWithEffects.xml"/><Relationship Id="rId9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0F429D2-7E78-4462-AD8E-9A8BAAAADE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3</TotalTime>
  <Pages>249</Pages>
  <Words>48951</Words>
  <Characters>158200</Characters>
  <Application>Microsoft Office Word</Application>
  <DocSecurity>0</DocSecurity>
  <Lines>1318</Lines>
  <Paragraphs>413</Paragraphs>
  <ScaleCrop>false</ScaleCrop>
  <Company>HUST</Company>
  <LinksUpToDate>false</LinksUpToDate>
  <CharactersWithSpaces>2067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微软用户</cp:lastModifiedBy>
  <cp:revision>391</cp:revision>
  <dcterms:created xsi:type="dcterms:W3CDTF">2015-11-16T10:51:00Z</dcterms:created>
  <dcterms:modified xsi:type="dcterms:W3CDTF">2016-01-08T06:52:00Z</dcterms:modified>
</cp:coreProperties>
</file>